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75174E" w14:textId="06935453" w:rsidR="00E61FE9" w:rsidRPr="00FA38DE" w:rsidRDefault="009765BB" w:rsidP="00C11153">
      <w:pPr>
        <w:pStyle w:val="BodyText"/>
        <w:spacing w:line="300" w:lineRule="auto"/>
        <w:rPr>
          <w:sz w:val="20"/>
        </w:rPr>
      </w:pPr>
      <w:bookmarkStart w:id="0" w:name="_GoBack"/>
      <w:bookmarkEnd w:id="0"/>
      <w:r w:rsidRPr="00FA38DE">
        <w:rPr>
          <w:noProof/>
          <w:sz w:val="20"/>
          <w:lang w:eastAsia="en-IE"/>
        </w:rPr>
        <w:drawing>
          <wp:anchor distT="0" distB="0" distL="114300" distR="114300" simplePos="0" relativeHeight="251661312" behindDoc="1" locked="0" layoutInCell="1" allowOverlap="1" wp14:anchorId="5B03E4C5" wp14:editId="382EBFB5">
            <wp:simplePos x="0" y="0"/>
            <wp:positionH relativeFrom="margin">
              <wp:posOffset>-913765</wp:posOffset>
            </wp:positionH>
            <wp:positionV relativeFrom="margin">
              <wp:posOffset>-904875</wp:posOffset>
            </wp:positionV>
            <wp:extent cx="7680960" cy="10856595"/>
            <wp:effectExtent l="0" t="0" r="0" b="0"/>
            <wp:wrapNone/>
            <wp:docPr id="22" name="Picture 22" descr="EIRGRID_2015 Functional Document Templat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EIRGRID_2015 Functional Document Templat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680960" cy="10856595"/>
                    </a:xfrm>
                    <a:prstGeom prst="rect">
                      <a:avLst/>
                    </a:prstGeom>
                    <a:noFill/>
                  </pic:spPr>
                </pic:pic>
              </a:graphicData>
            </a:graphic>
            <wp14:sizeRelH relativeFrom="page">
              <wp14:pctWidth>0</wp14:pctWidth>
            </wp14:sizeRelH>
            <wp14:sizeRelV relativeFrom="page">
              <wp14:pctHeight>0</wp14:pctHeight>
            </wp14:sizeRelV>
          </wp:anchor>
        </w:drawing>
      </w:r>
    </w:p>
    <w:p w14:paraId="2F2743A2" w14:textId="77777777" w:rsidR="009765BB" w:rsidRPr="00FA38DE" w:rsidRDefault="009765BB" w:rsidP="00C11153">
      <w:pPr>
        <w:pStyle w:val="BodyText"/>
        <w:spacing w:line="300" w:lineRule="auto"/>
        <w:rPr>
          <w:sz w:val="20"/>
        </w:rPr>
      </w:pPr>
    </w:p>
    <w:p w14:paraId="105A5BE5" w14:textId="77777777" w:rsidR="009765BB" w:rsidRPr="00FA38DE" w:rsidRDefault="009765BB" w:rsidP="00C11153">
      <w:pPr>
        <w:pStyle w:val="BodyText"/>
        <w:spacing w:line="300" w:lineRule="auto"/>
        <w:rPr>
          <w:sz w:val="20"/>
        </w:rPr>
      </w:pPr>
    </w:p>
    <w:p w14:paraId="758422F3" w14:textId="77777777" w:rsidR="009765BB" w:rsidRPr="00FA38DE" w:rsidRDefault="009765BB" w:rsidP="00C11153">
      <w:pPr>
        <w:pStyle w:val="BodyText"/>
        <w:spacing w:line="300" w:lineRule="auto"/>
        <w:rPr>
          <w:sz w:val="20"/>
        </w:rPr>
      </w:pPr>
    </w:p>
    <w:p w14:paraId="693DBE69" w14:textId="77777777" w:rsidR="009765BB" w:rsidRPr="00FA38DE" w:rsidRDefault="009765BB" w:rsidP="00C11153">
      <w:pPr>
        <w:pStyle w:val="BodyText"/>
        <w:spacing w:line="300" w:lineRule="auto"/>
        <w:rPr>
          <w:sz w:val="20"/>
        </w:rPr>
      </w:pPr>
    </w:p>
    <w:p w14:paraId="00BE9ED6" w14:textId="77777777" w:rsidR="009765BB" w:rsidRPr="00FA38DE" w:rsidRDefault="009765BB" w:rsidP="00C11153">
      <w:pPr>
        <w:pStyle w:val="BodyText"/>
        <w:spacing w:line="300" w:lineRule="auto"/>
        <w:rPr>
          <w:sz w:val="20"/>
        </w:rPr>
      </w:pPr>
    </w:p>
    <w:p w14:paraId="2BE01F4E" w14:textId="77777777" w:rsidR="009765BB" w:rsidRPr="00FA38DE" w:rsidRDefault="009765BB" w:rsidP="00C11153">
      <w:pPr>
        <w:pStyle w:val="BodyText"/>
        <w:spacing w:line="300" w:lineRule="auto"/>
        <w:rPr>
          <w:sz w:val="20"/>
        </w:rPr>
      </w:pPr>
    </w:p>
    <w:p w14:paraId="501DC994" w14:textId="77777777" w:rsidR="009765BB" w:rsidRPr="00FA38DE" w:rsidRDefault="009765BB" w:rsidP="00C11153">
      <w:pPr>
        <w:pStyle w:val="BodyText"/>
        <w:spacing w:line="300" w:lineRule="auto"/>
        <w:rPr>
          <w:sz w:val="20"/>
        </w:rPr>
      </w:pPr>
    </w:p>
    <w:p w14:paraId="21CB1ABB" w14:textId="77777777" w:rsidR="009765BB" w:rsidRPr="00FA38DE" w:rsidRDefault="009765BB" w:rsidP="00C11153">
      <w:pPr>
        <w:pStyle w:val="BodyText"/>
        <w:spacing w:line="300" w:lineRule="auto"/>
        <w:rPr>
          <w:sz w:val="20"/>
        </w:rPr>
      </w:pPr>
    </w:p>
    <w:p w14:paraId="7639262C" w14:textId="77777777" w:rsidR="00ED0C20" w:rsidRPr="00FA38DE" w:rsidRDefault="00ED0C20" w:rsidP="00C11153">
      <w:pPr>
        <w:pStyle w:val="BodyText"/>
        <w:spacing w:line="300" w:lineRule="auto"/>
        <w:rPr>
          <w:sz w:val="20"/>
        </w:rPr>
      </w:pPr>
    </w:p>
    <w:p w14:paraId="4798A8BF" w14:textId="723A1923" w:rsidR="0057516F" w:rsidRDefault="0057516F" w:rsidP="009765BB">
      <w:pPr>
        <w:pBdr>
          <w:bottom w:val="single" w:sz="8" w:space="4" w:color="DDDDDD" w:themeColor="accent1"/>
        </w:pBdr>
        <w:spacing w:after="300"/>
        <w:contextualSpacing/>
        <w:jc w:val="center"/>
        <w:rPr>
          <w:rFonts w:eastAsiaTheme="majorEastAsia" w:cs="Arial"/>
          <w:spacing w:val="5"/>
          <w:kern w:val="28"/>
          <w:sz w:val="72"/>
          <w:szCs w:val="52"/>
        </w:rPr>
      </w:pPr>
      <w:r>
        <w:rPr>
          <w:rFonts w:eastAsiaTheme="majorEastAsia" w:cs="Arial"/>
          <w:spacing w:val="5"/>
          <w:kern w:val="28"/>
          <w:sz w:val="72"/>
          <w:szCs w:val="52"/>
        </w:rPr>
        <w:t>RfG</w:t>
      </w:r>
    </w:p>
    <w:p w14:paraId="74D3C2C3" w14:textId="4CCE4391" w:rsidR="009765BB" w:rsidRPr="00FA38DE" w:rsidRDefault="007666FE" w:rsidP="009765BB">
      <w:pPr>
        <w:pBdr>
          <w:bottom w:val="single" w:sz="8" w:space="4" w:color="DDDDDD" w:themeColor="accent1"/>
        </w:pBdr>
        <w:spacing w:after="300"/>
        <w:contextualSpacing/>
        <w:jc w:val="center"/>
        <w:rPr>
          <w:rFonts w:eastAsiaTheme="majorEastAsia" w:cs="Arial"/>
          <w:spacing w:val="5"/>
          <w:kern w:val="28"/>
          <w:sz w:val="72"/>
          <w:szCs w:val="52"/>
        </w:rPr>
      </w:pPr>
      <w:r w:rsidRPr="00FA38DE">
        <w:rPr>
          <w:rFonts w:eastAsiaTheme="majorEastAsia" w:cs="Arial"/>
          <w:spacing w:val="5"/>
          <w:kern w:val="28"/>
          <w:sz w:val="72"/>
          <w:szCs w:val="52"/>
        </w:rPr>
        <w:t>PPM</w:t>
      </w:r>
      <w:r w:rsidR="009765BB" w:rsidRPr="00FA38DE">
        <w:rPr>
          <w:rFonts w:eastAsiaTheme="majorEastAsia" w:cs="Arial"/>
          <w:spacing w:val="5"/>
          <w:kern w:val="28"/>
          <w:sz w:val="72"/>
          <w:szCs w:val="52"/>
        </w:rPr>
        <w:t xml:space="preserve"> R</w:t>
      </w:r>
      <w:r w:rsidR="00266557" w:rsidRPr="00FA38DE">
        <w:rPr>
          <w:rFonts w:eastAsiaTheme="majorEastAsia" w:cs="Arial"/>
          <w:spacing w:val="5"/>
          <w:kern w:val="28"/>
          <w:sz w:val="72"/>
          <w:szCs w:val="52"/>
        </w:rPr>
        <w:t>e</w:t>
      </w:r>
      <w:r w:rsidR="009765BB" w:rsidRPr="00FA38DE">
        <w:rPr>
          <w:rFonts w:eastAsiaTheme="majorEastAsia" w:cs="Arial"/>
          <w:spacing w:val="5"/>
          <w:kern w:val="28"/>
          <w:sz w:val="72"/>
          <w:szCs w:val="52"/>
        </w:rPr>
        <w:t>active Power Control Test Procedure</w:t>
      </w:r>
    </w:p>
    <w:p w14:paraId="7AE3A75A" w14:textId="2002EA8B" w:rsidR="009765BB" w:rsidRPr="00FA38DE" w:rsidRDefault="009765BB" w:rsidP="009765BB">
      <w:pPr>
        <w:pBdr>
          <w:bottom w:val="single" w:sz="8" w:space="4" w:color="DDDDDD" w:themeColor="accent1"/>
        </w:pBdr>
        <w:spacing w:after="300"/>
        <w:contextualSpacing/>
        <w:jc w:val="center"/>
        <w:rPr>
          <w:rFonts w:eastAsiaTheme="majorEastAsia" w:cs="Arial"/>
          <w:spacing w:val="5"/>
          <w:kern w:val="28"/>
          <w:sz w:val="48"/>
          <w:szCs w:val="48"/>
        </w:rPr>
      </w:pPr>
      <w:r w:rsidRPr="00FA38DE">
        <w:rPr>
          <w:rFonts w:eastAsiaTheme="majorEastAsia" w:cs="Arial"/>
          <w:spacing w:val="5"/>
          <w:kern w:val="28"/>
          <w:sz w:val="48"/>
          <w:szCs w:val="48"/>
          <w:highlight w:val="yellow"/>
        </w:rPr>
        <w:t xml:space="preserve">[Insert </w:t>
      </w:r>
      <w:r w:rsidR="007666FE" w:rsidRPr="00FA38DE">
        <w:rPr>
          <w:rFonts w:eastAsiaTheme="majorEastAsia" w:cs="Arial"/>
          <w:spacing w:val="5"/>
          <w:kern w:val="28"/>
          <w:sz w:val="48"/>
          <w:szCs w:val="48"/>
          <w:highlight w:val="yellow"/>
        </w:rPr>
        <w:t>Power Park Module</w:t>
      </w:r>
      <w:r w:rsidRPr="00FA38DE">
        <w:rPr>
          <w:rFonts w:eastAsiaTheme="majorEastAsia" w:cs="Arial"/>
          <w:spacing w:val="5"/>
          <w:kern w:val="28"/>
          <w:sz w:val="48"/>
          <w:szCs w:val="48"/>
          <w:highlight w:val="yellow"/>
        </w:rPr>
        <w:t xml:space="preserve"> Name]</w:t>
      </w:r>
      <w:r w:rsidRPr="00FA38DE">
        <w:rPr>
          <w:rFonts w:eastAsiaTheme="majorEastAsia" w:cs="Arial"/>
          <w:spacing w:val="5"/>
          <w:kern w:val="28"/>
          <w:sz w:val="48"/>
          <w:szCs w:val="48"/>
        </w:rPr>
        <w:t xml:space="preserve"> </w:t>
      </w:r>
    </w:p>
    <w:p w14:paraId="0A9812EC" w14:textId="38F19F62" w:rsidR="009765BB" w:rsidRPr="00FA38DE" w:rsidRDefault="00610245" w:rsidP="009765BB">
      <w:pPr>
        <w:pBdr>
          <w:bottom w:val="single" w:sz="8" w:space="4" w:color="DDDDDD" w:themeColor="accent1"/>
        </w:pBdr>
        <w:spacing w:after="300"/>
        <w:contextualSpacing/>
        <w:jc w:val="center"/>
        <w:rPr>
          <w:rFonts w:eastAsiaTheme="majorEastAsia" w:cs="Arial"/>
          <w:spacing w:val="5"/>
          <w:kern w:val="28"/>
          <w:sz w:val="48"/>
          <w:szCs w:val="52"/>
        </w:rPr>
      </w:pPr>
      <w:r w:rsidRPr="00FA38DE">
        <w:rPr>
          <w:rFonts w:eastAsiaTheme="majorEastAsia" w:cs="Arial"/>
          <w:spacing w:val="5"/>
          <w:kern w:val="28"/>
          <w:sz w:val="48"/>
          <w:szCs w:val="52"/>
        </w:rPr>
        <w:t xml:space="preserve">Version </w:t>
      </w:r>
      <w:r w:rsidRPr="00FA38DE">
        <w:rPr>
          <w:rFonts w:eastAsiaTheme="majorEastAsia" w:cs="Arial"/>
          <w:spacing w:val="5"/>
          <w:kern w:val="28"/>
          <w:sz w:val="48"/>
          <w:szCs w:val="52"/>
          <w:highlight w:val="yellow"/>
        </w:rPr>
        <w:t>0.1</w:t>
      </w:r>
    </w:p>
    <w:p w14:paraId="7BD50305" w14:textId="2C08DB59" w:rsidR="00ED0C20" w:rsidRPr="00FA38DE" w:rsidRDefault="00ED0C20">
      <w:pPr>
        <w:rPr>
          <w:snapToGrid w:val="0"/>
          <w:sz w:val="18"/>
        </w:rPr>
      </w:pPr>
      <w:r w:rsidRPr="00FA38DE">
        <w:rPr>
          <w:snapToGrid w:val="0"/>
        </w:rPr>
        <w:br w:type="page"/>
      </w:r>
    </w:p>
    <w:sdt>
      <w:sdtPr>
        <w:rPr>
          <w:rFonts w:ascii="Arial" w:eastAsia="Times New Roman" w:hAnsi="Arial" w:cs="Times New Roman"/>
          <w:b w:val="0"/>
          <w:bCs w:val="0"/>
          <w:color w:val="auto"/>
          <w:sz w:val="22"/>
          <w:szCs w:val="20"/>
          <w:lang w:val="en-IE" w:eastAsia="en-US"/>
        </w:rPr>
        <w:id w:val="1975019284"/>
        <w:docPartObj>
          <w:docPartGallery w:val="Table of Contents"/>
          <w:docPartUnique/>
        </w:docPartObj>
      </w:sdtPr>
      <w:sdtEndPr>
        <w:rPr>
          <w:noProof/>
        </w:rPr>
      </w:sdtEndPr>
      <w:sdtContent>
        <w:p w14:paraId="4FF4CC63" w14:textId="172873B3" w:rsidR="00AB6EEC" w:rsidRPr="00FA38DE" w:rsidRDefault="00AB6EEC">
          <w:pPr>
            <w:pStyle w:val="TOCHeading"/>
            <w:rPr>
              <w:rFonts w:ascii="Arial" w:hAnsi="Arial" w:cs="Arial"/>
              <w:color w:val="auto"/>
              <w:sz w:val="20"/>
              <w:szCs w:val="20"/>
            </w:rPr>
          </w:pPr>
          <w:r w:rsidRPr="00FA38DE">
            <w:rPr>
              <w:rFonts w:ascii="Arial" w:hAnsi="Arial" w:cs="Arial"/>
              <w:color w:val="auto"/>
              <w:sz w:val="20"/>
              <w:szCs w:val="20"/>
            </w:rPr>
            <w:t>Contents</w:t>
          </w:r>
        </w:p>
        <w:p w14:paraId="63D0997F" w14:textId="77777777" w:rsidR="007666FE" w:rsidRPr="00FA38DE" w:rsidRDefault="00AB6EEC">
          <w:pPr>
            <w:pStyle w:val="TOC1"/>
            <w:rPr>
              <w:rFonts w:asciiTheme="minorHAnsi" w:eastAsiaTheme="minorEastAsia" w:hAnsiTheme="minorHAnsi" w:cstheme="minorBidi"/>
              <w:b w:val="0"/>
              <w:caps w:val="0"/>
              <w:color w:val="auto"/>
              <w:szCs w:val="22"/>
              <w:lang w:eastAsia="en-IE"/>
            </w:rPr>
          </w:pPr>
          <w:r w:rsidRPr="00FA38DE">
            <w:rPr>
              <w:rFonts w:cs="Arial"/>
              <w:color w:val="auto"/>
              <w:sz w:val="20"/>
            </w:rPr>
            <w:fldChar w:fldCharType="begin"/>
          </w:r>
          <w:r w:rsidRPr="00FA38DE">
            <w:rPr>
              <w:rFonts w:cs="Arial"/>
              <w:color w:val="auto"/>
              <w:sz w:val="20"/>
            </w:rPr>
            <w:instrText xml:space="preserve"> TOC \o "1-3" \h \z \u </w:instrText>
          </w:r>
          <w:r w:rsidRPr="00FA38DE">
            <w:rPr>
              <w:rFonts w:cs="Arial"/>
              <w:color w:val="auto"/>
              <w:sz w:val="20"/>
            </w:rPr>
            <w:fldChar w:fldCharType="separate"/>
          </w:r>
          <w:hyperlink w:anchor="_Toc29460131" w:history="1">
            <w:r w:rsidR="007666FE" w:rsidRPr="00FA38DE">
              <w:rPr>
                <w:rStyle w:val="Hyperlink"/>
                <w:color w:val="auto"/>
              </w:rPr>
              <w:t>1</w:t>
            </w:r>
            <w:r w:rsidR="007666FE" w:rsidRPr="00FA38DE">
              <w:rPr>
                <w:rFonts w:asciiTheme="minorHAnsi" w:eastAsiaTheme="minorEastAsia" w:hAnsiTheme="minorHAnsi" w:cstheme="minorBidi"/>
                <w:b w:val="0"/>
                <w:caps w:val="0"/>
                <w:color w:val="auto"/>
                <w:szCs w:val="22"/>
                <w:lang w:eastAsia="en-IE"/>
              </w:rPr>
              <w:tab/>
            </w:r>
            <w:r w:rsidR="007666FE" w:rsidRPr="00FA38DE">
              <w:rPr>
                <w:rStyle w:val="Hyperlink"/>
                <w:color w:val="auto"/>
              </w:rPr>
              <w:t>Document Version History</w:t>
            </w:r>
            <w:r w:rsidR="007666FE" w:rsidRPr="00FA38DE">
              <w:rPr>
                <w:webHidden/>
                <w:color w:val="auto"/>
              </w:rPr>
              <w:tab/>
            </w:r>
            <w:r w:rsidR="007666FE" w:rsidRPr="00FA38DE">
              <w:rPr>
                <w:webHidden/>
                <w:color w:val="auto"/>
              </w:rPr>
              <w:fldChar w:fldCharType="begin"/>
            </w:r>
            <w:r w:rsidR="007666FE" w:rsidRPr="00FA38DE">
              <w:rPr>
                <w:webHidden/>
                <w:color w:val="auto"/>
              </w:rPr>
              <w:instrText xml:space="preserve"> PAGEREF _Toc29460131 \h </w:instrText>
            </w:r>
            <w:r w:rsidR="007666FE" w:rsidRPr="00FA38DE">
              <w:rPr>
                <w:webHidden/>
                <w:color w:val="auto"/>
              </w:rPr>
            </w:r>
            <w:r w:rsidR="007666FE" w:rsidRPr="00FA38DE">
              <w:rPr>
                <w:webHidden/>
                <w:color w:val="auto"/>
              </w:rPr>
              <w:fldChar w:fldCharType="separate"/>
            </w:r>
            <w:r w:rsidR="007666FE" w:rsidRPr="00FA38DE">
              <w:rPr>
                <w:webHidden/>
                <w:color w:val="auto"/>
              </w:rPr>
              <w:t>4</w:t>
            </w:r>
            <w:r w:rsidR="007666FE" w:rsidRPr="00FA38DE">
              <w:rPr>
                <w:webHidden/>
                <w:color w:val="auto"/>
              </w:rPr>
              <w:fldChar w:fldCharType="end"/>
            </w:r>
          </w:hyperlink>
        </w:p>
        <w:p w14:paraId="549D8390" w14:textId="77777777" w:rsidR="007666FE" w:rsidRPr="00FA38DE" w:rsidRDefault="00A73E11">
          <w:pPr>
            <w:pStyle w:val="TOC1"/>
            <w:rPr>
              <w:rFonts w:asciiTheme="minorHAnsi" w:eastAsiaTheme="minorEastAsia" w:hAnsiTheme="minorHAnsi" w:cstheme="minorBidi"/>
              <w:b w:val="0"/>
              <w:caps w:val="0"/>
              <w:color w:val="auto"/>
              <w:szCs w:val="22"/>
              <w:lang w:eastAsia="en-IE"/>
            </w:rPr>
          </w:pPr>
          <w:hyperlink w:anchor="_Toc29460132" w:history="1">
            <w:r w:rsidR="007666FE" w:rsidRPr="00FA38DE">
              <w:rPr>
                <w:rStyle w:val="Hyperlink"/>
                <w:color w:val="auto"/>
              </w:rPr>
              <w:t>2</w:t>
            </w:r>
            <w:r w:rsidR="007666FE" w:rsidRPr="00FA38DE">
              <w:rPr>
                <w:rFonts w:asciiTheme="minorHAnsi" w:eastAsiaTheme="minorEastAsia" w:hAnsiTheme="minorHAnsi" w:cstheme="minorBidi"/>
                <w:b w:val="0"/>
                <w:caps w:val="0"/>
                <w:color w:val="auto"/>
                <w:szCs w:val="22"/>
                <w:lang w:eastAsia="en-IE"/>
              </w:rPr>
              <w:tab/>
            </w:r>
            <w:r w:rsidR="007666FE" w:rsidRPr="00FA38DE">
              <w:rPr>
                <w:rStyle w:val="Hyperlink"/>
                <w:color w:val="auto"/>
              </w:rPr>
              <w:t>Introduction</w:t>
            </w:r>
            <w:r w:rsidR="007666FE" w:rsidRPr="00FA38DE">
              <w:rPr>
                <w:webHidden/>
                <w:color w:val="auto"/>
              </w:rPr>
              <w:tab/>
            </w:r>
            <w:r w:rsidR="007666FE" w:rsidRPr="00FA38DE">
              <w:rPr>
                <w:webHidden/>
                <w:color w:val="auto"/>
              </w:rPr>
              <w:fldChar w:fldCharType="begin"/>
            </w:r>
            <w:r w:rsidR="007666FE" w:rsidRPr="00FA38DE">
              <w:rPr>
                <w:webHidden/>
                <w:color w:val="auto"/>
              </w:rPr>
              <w:instrText xml:space="preserve"> PAGEREF _Toc29460132 \h </w:instrText>
            </w:r>
            <w:r w:rsidR="007666FE" w:rsidRPr="00FA38DE">
              <w:rPr>
                <w:webHidden/>
                <w:color w:val="auto"/>
              </w:rPr>
            </w:r>
            <w:r w:rsidR="007666FE" w:rsidRPr="00FA38DE">
              <w:rPr>
                <w:webHidden/>
                <w:color w:val="auto"/>
              </w:rPr>
              <w:fldChar w:fldCharType="separate"/>
            </w:r>
            <w:r w:rsidR="007666FE" w:rsidRPr="00FA38DE">
              <w:rPr>
                <w:webHidden/>
                <w:color w:val="auto"/>
              </w:rPr>
              <w:t>4</w:t>
            </w:r>
            <w:r w:rsidR="007666FE" w:rsidRPr="00FA38DE">
              <w:rPr>
                <w:webHidden/>
                <w:color w:val="auto"/>
              </w:rPr>
              <w:fldChar w:fldCharType="end"/>
            </w:r>
          </w:hyperlink>
        </w:p>
        <w:p w14:paraId="39CD10C4" w14:textId="77777777" w:rsidR="007666FE" w:rsidRPr="00FA38DE" w:rsidRDefault="00A73E11">
          <w:pPr>
            <w:pStyle w:val="TOC1"/>
            <w:rPr>
              <w:rFonts w:asciiTheme="minorHAnsi" w:eastAsiaTheme="minorEastAsia" w:hAnsiTheme="minorHAnsi" w:cstheme="minorBidi"/>
              <w:b w:val="0"/>
              <w:caps w:val="0"/>
              <w:color w:val="auto"/>
              <w:szCs w:val="22"/>
              <w:lang w:eastAsia="en-IE"/>
            </w:rPr>
          </w:pPr>
          <w:hyperlink w:anchor="_Toc29460133" w:history="1">
            <w:r w:rsidR="007666FE" w:rsidRPr="00FA38DE">
              <w:rPr>
                <w:rStyle w:val="Hyperlink"/>
                <w:color w:val="auto"/>
              </w:rPr>
              <w:t>3</w:t>
            </w:r>
            <w:r w:rsidR="007666FE" w:rsidRPr="00FA38DE">
              <w:rPr>
                <w:rFonts w:asciiTheme="minorHAnsi" w:eastAsiaTheme="minorEastAsia" w:hAnsiTheme="minorHAnsi" w:cstheme="minorBidi"/>
                <w:b w:val="0"/>
                <w:caps w:val="0"/>
                <w:color w:val="auto"/>
                <w:szCs w:val="22"/>
                <w:lang w:eastAsia="en-IE"/>
              </w:rPr>
              <w:tab/>
            </w:r>
            <w:r w:rsidR="007666FE" w:rsidRPr="00FA38DE">
              <w:rPr>
                <w:rStyle w:val="Hyperlink"/>
                <w:color w:val="auto"/>
              </w:rPr>
              <w:t>Abbreviations</w:t>
            </w:r>
            <w:r w:rsidR="007666FE" w:rsidRPr="00FA38DE">
              <w:rPr>
                <w:webHidden/>
                <w:color w:val="auto"/>
              </w:rPr>
              <w:tab/>
            </w:r>
            <w:r w:rsidR="007666FE" w:rsidRPr="00FA38DE">
              <w:rPr>
                <w:webHidden/>
                <w:color w:val="auto"/>
              </w:rPr>
              <w:fldChar w:fldCharType="begin"/>
            </w:r>
            <w:r w:rsidR="007666FE" w:rsidRPr="00FA38DE">
              <w:rPr>
                <w:webHidden/>
                <w:color w:val="auto"/>
              </w:rPr>
              <w:instrText xml:space="preserve"> PAGEREF _Toc29460133 \h </w:instrText>
            </w:r>
            <w:r w:rsidR="007666FE" w:rsidRPr="00FA38DE">
              <w:rPr>
                <w:webHidden/>
                <w:color w:val="auto"/>
              </w:rPr>
            </w:r>
            <w:r w:rsidR="007666FE" w:rsidRPr="00FA38DE">
              <w:rPr>
                <w:webHidden/>
                <w:color w:val="auto"/>
              </w:rPr>
              <w:fldChar w:fldCharType="separate"/>
            </w:r>
            <w:r w:rsidR="007666FE" w:rsidRPr="00FA38DE">
              <w:rPr>
                <w:webHidden/>
                <w:color w:val="auto"/>
              </w:rPr>
              <w:t>5</w:t>
            </w:r>
            <w:r w:rsidR="007666FE" w:rsidRPr="00FA38DE">
              <w:rPr>
                <w:webHidden/>
                <w:color w:val="auto"/>
              </w:rPr>
              <w:fldChar w:fldCharType="end"/>
            </w:r>
          </w:hyperlink>
        </w:p>
        <w:p w14:paraId="0B0906CC" w14:textId="77777777" w:rsidR="007666FE" w:rsidRPr="00FA38DE" w:rsidRDefault="00A73E11">
          <w:pPr>
            <w:pStyle w:val="TOC1"/>
            <w:rPr>
              <w:rFonts w:asciiTheme="minorHAnsi" w:eastAsiaTheme="minorEastAsia" w:hAnsiTheme="minorHAnsi" w:cstheme="minorBidi"/>
              <w:b w:val="0"/>
              <w:caps w:val="0"/>
              <w:color w:val="auto"/>
              <w:szCs w:val="22"/>
              <w:lang w:eastAsia="en-IE"/>
            </w:rPr>
          </w:pPr>
          <w:hyperlink w:anchor="_Toc29460134" w:history="1">
            <w:r w:rsidR="007666FE" w:rsidRPr="00FA38DE">
              <w:rPr>
                <w:rStyle w:val="Hyperlink"/>
                <w:color w:val="auto"/>
              </w:rPr>
              <w:t>4</w:t>
            </w:r>
            <w:r w:rsidR="007666FE" w:rsidRPr="00FA38DE">
              <w:rPr>
                <w:rFonts w:asciiTheme="minorHAnsi" w:eastAsiaTheme="minorEastAsia" w:hAnsiTheme="minorHAnsi" w:cstheme="minorBidi"/>
                <w:b w:val="0"/>
                <w:caps w:val="0"/>
                <w:color w:val="auto"/>
                <w:szCs w:val="22"/>
                <w:lang w:eastAsia="en-IE"/>
              </w:rPr>
              <w:tab/>
            </w:r>
            <w:r w:rsidR="007666FE" w:rsidRPr="00FA38DE">
              <w:rPr>
                <w:rStyle w:val="Hyperlink"/>
                <w:color w:val="auto"/>
              </w:rPr>
              <w:t>PPM DATA</w:t>
            </w:r>
            <w:r w:rsidR="007666FE" w:rsidRPr="00FA38DE">
              <w:rPr>
                <w:webHidden/>
                <w:color w:val="auto"/>
              </w:rPr>
              <w:tab/>
            </w:r>
            <w:r w:rsidR="007666FE" w:rsidRPr="00FA38DE">
              <w:rPr>
                <w:webHidden/>
                <w:color w:val="auto"/>
              </w:rPr>
              <w:fldChar w:fldCharType="begin"/>
            </w:r>
            <w:r w:rsidR="007666FE" w:rsidRPr="00FA38DE">
              <w:rPr>
                <w:webHidden/>
                <w:color w:val="auto"/>
              </w:rPr>
              <w:instrText xml:space="preserve"> PAGEREF _Toc29460134 \h </w:instrText>
            </w:r>
            <w:r w:rsidR="007666FE" w:rsidRPr="00FA38DE">
              <w:rPr>
                <w:webHidden/>
                <w:color w:val="auto"/>
              </w:rPr>
            </w:r>
            <w:r w:rsidR="007666FE" w:rsidRPr="00FA38DE">
              <w:rPr>
                <w:webHidden/>
                <w:color w:val="auto"/>
              </w:rPr>
              <w:fldChar w:fldCharType="separate"/>
            </w:r>
            <w:r w:rsidR="007666FE" w:rsidRPr="00FA38DE">
              <w:rPr>
                <w:webHidden/>
                <w:color w:val="auto"/>
              </w:rPr>
              <w:t>5</w:t>
            </w:r>
            <w:r w:rsidR="007666FE" w:rsidRPr="00FA38DE">
              <w:rPr>
                <w:webHidden/>
                <w:color w:val="auto"/>
              </w:rPr>
              <w:fldChar w:fldCharType="end"/>
            </w:r>
          </w:hyperlink>
        </w:p>
        <w:p w14:paraId="7456808B" w14:textId="77777777" w:rsidR="007666FE" w:rsidRPr="00FA38DE" w:rsidRDefault="00A73E11">
          <w:pPr>
            <w:pStyle w:val="TOC1"/>
            <w:rPr>
              <w:rFonts w:asciiTheme="minorHAnsi" w:eastAsiaTheme="minorEastAsia" w:hAnsiTheme="minorHAnsi" w:cstheme="minorBidi"/>
              <w:b w:val="0"/>
              <w:caps w:val="0"/>
              <w:color w:val="auto"/>
              <w:szCs w:val="22"/>
              <w:lang w:eastAsia="en-IE"/>
            </w:rPr>
          </w:pPr>
          <w:hyperlink w:anchor="_Toc29460135" w:history="1">
            <w:r w:rsidR="007666FE" w:rsidRPr="00FA38DE">
              <w:rPr>
                <w:rStyle w:val="Hyperlink"/>
                <w:color w:val="auto"/>
              </w:rPr>
              <w:t>5</w:t>
            </w:r>
            <w:r w:rsidR="007666FE" w:rsidRPr="00FA38DE">
              <w:rPr>
                <w:rFonts w:asciiTheme="minorHAnsi" w:eastAsiaTheme="minorEastAsia" w:hAnsiTheme="minorHAnsi" w:cstheme="minorBidi"/>
                <w:b w:val="0"/>
                <w:caps w:val="0"/>
                <w:color w:val="auto"/>
                <w:szCs w:val="22"/>
                <w:lang w:eastAsia="en-IE"/>
              </w:rPr>
              <w:tab/>
            </w:r>
            <w:r w:rsidR="007666FE" w:rsidRPr="00FA38DE">
              <w:rPr>
                <w:rStyle w:val="Hyperlink"/>
                <w:color w:val="auto"/>
              </w:rPr>
              <w:t>Grid Code References</w:t>
            </w:r>
            <w:r w:rsidR="007666FE" w:rsidRPr="00FA38DE">
              <w:rPr>
                <w:webHidden/>
                <w:color w:val="auto"/>
              </w:rPr>
              <w:tab/>
            </w:r>
            <w:r w:rsidR="007666FE" w:rsidRPr="00FA38DE">
              <w:rPr>
                <w:webHidden/>
                <w:color w:val="auto"/>
              </w:rPr>
              <w:fldChar w:fldCharType="begin"/>
            </w:r>
            <w:r w:rsidR="007666FE" w:rsidRPr="00FA38DE">
              <w:rPr>
                <w:webHidden/>
                <w:color w:val="auto"/>
              </w:rPr>
              <w:instrText xml:space="preserve"> PAGEREF _Toc29460135 \h </w:instrText>
            </w:r>
            <w:r w:rsidR="007666FE" w:rsidRPr="00FA38DE">
              <w:rPr>
                <w:webHidden/>
                <w:color w:val="auto"/>
              </w:rPr>
            </w:r>
            <w:r w:rsidR="007666FE" w:rsidRPr="00FA38DE">
              <w:rPr>
                <w:webHidden/>
                <w:color w:val="auto"/>
              </w:rPr>
              <w:fldChar w:fldCharType="separate"/>
            </w:r>
            <w:r w:rsidR="007666FE" w:rsidRPr="00FA38DE">
              <w:rPr>
                <w:webHidden/>
                <w:color w:val="auto"/>
              </w:rPr>
              <w:t>8</w:t>
            </w:r>
            <w:r w:rsidR="007666FE" w:rsidRPr="00FA38DE">
              <w:rPr>
                <w:webHidden/>
                <w:color w:val="auto"/>
              </w:rPr>
              <w:fldChar w:fldCharType="end"/>
            </w:r>
          </w:hyperlink>
        </w:p>
        <w:p w14:paraId="358E5CCB" w14:textId="77777777" w:rsidR="007666FE" w:rsidRPr="00FA38DE" w:rsidRDefault="00A73E11">
          <w:pPr>
            <w:pStyle w:val="TOC1"/>
            <w:rPr>
              <w:rFonts w:asciiTheme="minorHAnsi" w:eastAsiaTheme="minorEastAsia" w:hAnsiTheme="minorHAnsi" w:cstheme="minorBidi"/>
              <w:b w:val="0"/>
              <w:caps w:val="0"/>
              <w:color w:val="auto"/>
              <w:szCs w:val="22"/>
              <w:lang w:eastAsia="en-IE"/>
            </w:rPr>
          </w:pPr>
          <w:hyperlink w:anchor="_Toc29460136" w:history="1">
            <w:r w:rsidR="007666FE" w:rsidRPr="00FA38DE">
              <w:rPr>
                <w:rStyle w:val="Hyperlink"/>
                <w:color w:val="auto"/>
              </w:rPr>
              <w:t>6</w:t>
            </w:r>
            <w:r w:rsidR="007666FE" w:rsidRPr="00FA38DE">
              <w:rPr>
                <w:rFonts w:asciiTheme="minorHAnsi" w:eastAsiaTheme="minorEastAsia" w:hAnsiTheme="minorHAnsi" w:cstheme="minorBidi"/>
                <w:b w:val="0"/>
                <w:caps w:val="0"/>
                <w:color w:val="auto"/>
                <w:szCs w:val="22"/>
                <w:lang w:eastAsia="en-IE"/>
              </w:rPr>
              <w:tab/>
            </w:r>
            <w:r w:rsidR="007666FE" w:rsidRPr="00FA38DE">
              <w:rPr>
                <w:rStyle w:val="Hyperlink"/>
                <w:color w:val="auto"/>
              </w:rPr>
              <w:t>site Safety requirements</w:t>
            </w:r>
            <w:r w:rsidR="007666FE" w:rsidRPr="00FA38DE">
              <w:rPr>
                <w:webHidden/>
                <w:color w:val="auto"/>
              </w:rPr>
              <w:tab/>
            </w:r>
            <w:r w:rsidR="007666FE" w:rsidRPr="00FA38DE">
              <w:rPr>
                <w:webHidden/>
                <w:color w:val="auto"/>
              </w:rPr>
              <w:fldChar w:fldCharType="begin"/>
            </w:r>
            <w:r w:rsidR="007666FE" w:rsidRPr="00FA38DE">
              <w:rPr>
                <w:webHidden/>
                <w:color w:val="auto"/>
              </w:rPr>
              <w:instrText xml:space="preserve"> PAGEREF _Toc29460136 \h </w:instrText>
            </w:r>
            <w:r w:rsidR="007666FE" w:rsidRPr="00FA38DE">
              <w:rPr>
                <w:webHidden/>
                <w:color w:val="auto"/>
              </w:rPr>
            </w:r>
            <w:r w:rsidR="007666FE" w:rsidRPr="00FA38DE">
              <w:rPr>
                <w:webHidden/>
                <w:color w:val="auto"/>
              </w:rPr>
              <w:fldChar w:fldCharType="separate"/>
            </w:r>
            <w:r w:rsidR="007666FE" w:rsidRPr="00FA38DE">
              <w:rPr>
                <w:webHidden/>
                <w:color w:val="auto"/>
              </w:rPr>
              <w:t>12</w:t>
            </w:r>
            <w:r w:rsidR="007666FE" w:rsidRPr="00FA38DE">
              <w:rPr>
                <w:webHidden/>
                <w:color w:val="auto"/>
              </w:rPr>
              <w:fldChar w:fldCharType="end"/>
            </w:r>
          </w:hyperlink>
        </w:p>
        <w:p w14:paraId="318A9ACF" w14:textId="77777777" w:rsidR="007666FE" w:rsidRPr="00FA38DE" w:rsidRDefault="00A73E11">
          <w:pPr>
            <w:pStyle w:val="TOC1"/>
            <w:rPr>
              <w:rFonts w:asciiTheme="minorHAnsi" w:eastAsiaTheme="minorEastAsia" w:hAnsiTheme="minorHAnsi" w:cstheme="minorBidi"/>
              <w:b w:val="0"/>
              <w:caps w:val="0"/>
              <w:color w:val="auto"/>
              <w:szCs w:val="22"/>
              <w:lang w:eastAsia="en-IE"/>
            </w:rPr>
          </w:pPr>
          <w:hyperlink w:anchor="_Toc29460137" w:history="1">
            <w:r w:rsidR="007666FE" w:rsidRPr="00FA38DE">
              <w:rPr>
                <w:rStyle w:val="Hyperlink"/>
                <w:color w:val="auto"/>
              </w:rPr>
              <w:t>7</w:t>
            </w:r>
            <w:r w:rsidR="007666FE" w:rsidRPr="00FA38DE">
              <w:rPr>
                <w:rFonts w:asciiTheme="minorHAnsi" w:eastAsiaTheme="minorEastAsia" w:hAnsiTheme="minorHAnsi" w:cstheme="minorBidi"/>
                <w:b w:val="0"/>
                <w:caps w:val="0"/>
                <w:color w:val="auto"/>
                <w:szCs w:val="22"/>
                <w:lang w:eastAsia="en-IE"/>
              </w:rPr>
              <w:tab/>
            </w:r>
            <w:r w:rsidR="007666FE" w:rsidRPr="00FA38DE">
              <w:rPr>
                <w:rStyle w:val="Hyperlink"/>
                <w:color w:val="auto"/>
              </w:rPr>
              <w:t>Test desciption and pre conditions</w:t>
            </w:r>
            <w:r w:rsidR="007666FE" w:rsidRPr="00FA38DE">
              <w:rPr>
                <w:webHidden/>
                <w:color w:val="auto"/>
              </w:rPr>
              <w:tab/>
            </w:r>
            <w:r w:rsidR="007666FE" w:rsidRPr="00FA38DE">
              <w:rPr>
                <w:webHidden/>
                <w:color w:val="auto"/>
              </w:rPr>
              <w:fldChar w:fldCharType="begin"/>
            </w:r>
            <w:r w:rsidR="007666FE" w:rsidRPr="00FA38DE">
              <w:rPr>
                <w:webHidden/>
                <w:color w:val="auto"/>
              </w:rPr>
              <w:instrText xml:space="preserve"> PAGEREF _Toc29460137 \h </w:instrText>
            </w:r>
            <w:r w:rsidR="007666FE" w:rsidRPr="00FA38DE">
              <w:rPr>
                <w:webHidden/>
                <w:color w:val="auto"/>
              </w:rPr>
            </w:r>
            <w:r w:rsidR="007666FE" w:rsidRPr="00FA38DE">
              <w:rPr>
                <w:webHidden/>
                <w:color w:val="auto"/>
              </w:rPr>
              <w:fldChar w:fldCharType="separate"/>
            </w:r>
            <w:r w:rsidR="007666FE" w:rsidRPr="00FA38DE">
              <w:rPr>
                <w:webHidden/>
                <w:color w:val="auto"/>
              </w:rPr>
              <w:t>13</w:t>
            </w:r>
            <w:r w:rsidR="007666FE" w:rsidRPr="00FA38DE">
              <w:rPr>
                <w:webHidden/>
                <w:color w:val="auto"/>
              </w:rPr>
              <w:fldChar w:fldCharType="end"/>
            </w:r>
          </w:hyperlink>
        </w:p>
        <w:p w14:paraId="2D61C07B" w14:textId="77777777" w:rsidR="007666FE" w:rsidRPr="00FA38DE" w:rsidRDefault="00A73E11">
          <w:pPr>
            <w:pStyle w:val="TOC2"/>
            <w:rPr>
              <w:rFonts w:asciiTheme="minorHAnsi" w:eastAsiaTheme="minorEastAsia" w:hAnsiTheme="minorHAnsi" w:cstheme="minorBidi"/>
              <w:szCs w:val="22"/>
              <w:lang w:eastAsia="en-IE"/>
            </w:rPr>
          </w:pPr>
          <w:hyperlink w:anchor="_Toc29460138" w:history="1">
            <w:r w:rsidR="007666FE" w:rsidRPr="00FA38DE">
              <w:rPr>
                <w:rStyle w:val="Hyperlink"/>
                <w:color w:val="auto"/>
              </w:rPr>
              <w:t>7.1</w:t>
            </w:r>
            <w:r w:rsidR="007666FE" w:rsidRPr="00FA38DE">
              <w:rPr>
                <w:rFonts w:asciiTheme="minorHAnsi" w:eastAsiaTheme="minorEastAsia" w:hAnsiTheme="minorHAnsi" w:cstheme="minorBidi"/>
                <w:szCs w:val="22"/>
                <w:lang w:eastAsia="en-IE"/>
              </w:rPr>
              <w:tab/>
            </w:r>
            <w:r w:rsidR="007666FE" w:rsidRPr="00FA38DE">
              <w:rPr>
                <w:rStyle w:val="Hyperlink"/>
                <w:color w:val="auto"/>
              </w:rPr>
              <w:t>Purpose of the Test</w:t>
            </w:r>
            <w:r w:rsidR="007666FE" w:rsidRPr="00FA38DE">
              <w:rPr>
                <w:webHidden/>
              </w:rPr>
              <w:tab/>
            </w:r>
            <w:r w:rsidR="007666FE" w:rsidRPr="00FA38DE">
              <w:rPr>
                <w:webHidden/>
              </w:rPr>
              <w:fldChar w:fldCharType="begin"/>
            </w:r>
            <w:r w:rsidR="007666FE" w:rsidRPr="00FA38DE">
              <w:rPr>
                <w:webHidden/>
              </w:rPr>
              <w:instrText xml:space="preserve"> PAGEREF _Toc29460138 \h </w:instrText>
            </w:r>
            <w:r w:rsidR="007666FE" w:rsidRPr="00FA38DE">
              <w:rPr>
                <w:webHidden/>
              </w:rPr>
            </w:r>
            <w:r w:rsidR="007666FE" w:rsidRPr="00FA38DE">
              <w:rPr>
                <w:webHidden/>
              </w:rPr>
              <w:fldChar w:fldCharType="separate"/>
            </w:r>
            <w:r w:rsidR="007666FE" w:rsidRPr="00FA38DE">
              <w:rPr>
                <w:webHidden/>
              </w:rPr>
              <w:t>13</w:t>
            </w:r>
            <w:r w:rsidR="007666FE" w:rsidRPr="00FA38DE">
              <w:rPr>
                <w:webHidden/>
              </w:rPr>
              <w:fldChar w:fldCharType="end"/>
            </w:r>
          </w:hyperlink>
        </w:p>
        <w:p w14:paraId="1A21FAE3" w14:textId="77777777" w:rsidR="007666FE" w:rsidRPr="00FA38DE" w:rsidRDefault="00A73E11">
          <w:pPr>
            <w:pStyle w:val="TOC2"/>
            <w:rPr>
              <w:rFonts w:asciiTheme="minorHAnsi" w:eastAsiaTheme="minorEastAsia" w:hAnsiTheme="minorHAnsi" w:cstheme="minorBidi"/>
              <w:szCs w:val="22"/>
              <w:lang w:eastAsia="en-IE"/>
            </w:rPr>
          </w:pPr>
          <w:hyperlink w:anchor="_Toc29460139" w:history="1">
            <w:r w:rsidR="007666FE" w:rsidRPr="00FA38DE">
              <w:rPr>
                <w:rStyle w:val="Hyperlink"/>
                <w:color w:val="auto"/>
              </w:rPr>
              <w:t>7.2</w:t>
            </w:r>
            <w:r w:rsidR="007666FE" w:rsidRPr="00FA38DE">
              <w:rPr>
                <w:rFonts w:asciiTheme="minorHAnsi" w:eastAsiaTheme="minorEastAsia" w:hAnsiTheme="minorHAnsi" w:cstheme="minorBidi"/>
                <w:szCs w:val="22"/>
                <w:lang w:eastAsia="en-IE"/>
              </w:rPr>
              <w:tab/>
            </w:r>
            <w:r w:rsidR="007666FE" w:rsidRPr="00FA38DE">
              <w:rPr>
                <w:rStyle w:val="Hyperlink"/>
                <w:color w:val="auto"/>
              </w:rPr>
              <w:t>Pass Criteria</w:t>
            </w:r>
            <w:r w:rsidR="007666FE" w:rsidRPr="00FA38DE">
              <w:rPr>
                <w:webHidden/>
              </w:rPr>
              <w:tab/>
            </w:r>
            <w:r w:rsidR="007666FE" w:rsidRPr="00FA38DE">
              <w:rPr>
                <w:webHidden/>
              </w:rPr>
              <w:fldChar w:fldCharType="begin"/>
            </w:r>
            <w:r w:rsidR="007666FE" w:rsidRPr="00FA38DE">
              <w:rPr>
                <w:webHidden/>
              </w:rPr>
              <w:instrText xml:space="preserve"> PAGEREF _Toc29460139 \h </w:instrText>
            </w:r>
            <w:r w:rsidR="007666FE" w:rsidRPr="00FA38DE">
              <w:rPr>
                <w:webHidden/>
              </w:rPr>
            </w:r>
            <w:r w:rsidR="007666FE" w:rsidRPr="00FA38DE">
              <w:rPr>
                <w:webHidden/>
              </w:rPr>
              <w:fldChar w:fldCharType="separate"/>
            </w:r>
            <w:r w:rsidR="007666FE" w:rsidRPr="00FA38DE">
              <w:rPr>
                <w:webHidden/>
              </w:rPr>
              <w:t>13</w:t>
            </w:r>
            <w:r w:rsidR="007666FE" w:rsidRPr="00FA38DE">
              <w:rPr>
                <w:webHidden/>
              </w:rPr>
              <w:fldChar w:fldCharType="end"/>
            </w:r>
          </w:hyperlink>
        </w:p>
        <w:p w14:paraId="24A2A5E4" w14:textId="77777777" w:rsidR="007666FE" w:rsidRPr="00FA38DE" w:rsidRDefault="00A73E11">
          <w:pPr>
            <w:pStyle w:val="TOC2"/>
            <w:rPr>
              <w:rFonts w:asciiTheme="minorHAnsi" w:eastAsiaTheme="minorEastAsia" w:hAnsiTheme="minorHAnsi" w:cstheme="minorBidi"/>
              <w:szCs w:val="22"/>
              <w:lang w:eastAsia="en-IE"/>
            </w:rPr>
          </w:pPr>
          <w:hyperlink w:anchor="_Toc29460140" w:history="1">
            <w:r w:rsidR="007666FE" w:rsidRPr="00FA38DE">
              <w:rPr>
                <w:rStyle w:val="Hyperlink"/>
                <w:color w:val="auto"/>
              </w:rPr>
              <w:t>7.3</w:t>
            </w:r>
            <w:r w:rsidR="007666FE" w:rsidRPr="00FA38DE">
              <w:rPr>
                <w:rFonts w:asciiTheme="minorHAnsi" w:eastAsiaTheme="minorEastAsia" w:hAnsiTheme="minorHAnsi" w:cstheme="minorBidi"/>
                <w:szCs w:val="22"/>
                <w:lang w:eastAsia="en-IE"/>
              </w:rPr>
              <w:tab/>
            </w:r>
            <w:r w:rsidR="007666FE" w:rsidRPr="00FA38DE">
              <w:rPr>
                <w:rStyle w:val="Hyperlink"/>
                <w:color w:val="auto"/>
              </w:rPr>
              <w:t>Instrumentation and onsite data trending</w:t>
            </w:r>
            <w:r w:rsidR="007666FE" w:rsidRPr="00FA38DE">
              <w:rPr>
                <w:webHidden/>
              </w:rPr>
              <w:tab/>
            </w:r>
            <w:r w:rsidR="007666FE" w:rsidRPr="00FA38DE">
              <w:rPr>
                <w:webHidden/>
              </w:rPr>
              <w:fldChar w:fldCharType="begin"/>
            </w:r>
            <w:r w:rsidR="007666FE" w:rsidRPr="00FA38DE">
              <w:rPr>
                <w:webHidden/>
              </w:rPr>
              <w:instrText xml:space="preserve"> PAGEREF _Toc29460140 \h </w:instrText>
            </w:r>
            <w:r w:rsidR="007666FE" w:rsidRPr="00FA38DE">
              <w:rPr>
                <w:webHidden/>
              </w:rPr>
            </w:r>
            <w:r w:rsidR="007666FE" w:rsidRPr="00FA38DE">
              <w:rPr>
                <w:webHidden/>
              </w:rPr>
              <w:fldChar w:fldCharType="separate"/>
            </w:r>
            <w:r w:rsidR="007666FE" w:rsidRPr="00FA38DE">
              <w:rPr>
                <w:webHidden/>
              </w:rPr>
              <w:t>13</w:t>
            </w:r>
            <w:r w:rsidR="007666FE" w:rsidRPr="00FA38DE">
              <w:rPr>
                <w:webHidden/>
              </w:rPr>
              <w:fldChar w:fldCharType="end"/>
            </w:r>
          </w:hyperlink>
        </w:p>
        <w:p w14:paraId="0EC2E3FD" w14:textId="77777777" w:rsidR="007666FE" w:rsidRPr="00FA38DE" w:rsidRDefault="00A73E11">
          <w:pPr>
            <w:pStyle w:val="TOC2"/>
            <w:rPr>
              <w:rFonts w:asciiTheme="minorHAnsi" w:eastAsiaTheme="minorEastAsia" w:hAnsiTheme="minorHAnsi" w:cstheme="minorBidi"/>
              <w:szCs w:val="22"/>
              <w:lang w:eastAsia="en-IE"/>
            </w:rPr>
          </w:pPr>
          <w:hyperlink w:anchor="_Toc29460141" w:history="1">
            <w:r w:rsidR="007666FE" w:rsidRPr="00FA38DE">
              <w:rPr>
                <w:rStyle w:val="Hyperlink"/>
                <w:color w:val="auto"/>
              </w:rPr>
              <w:t>7.4</w:t>
            </w:r>
            <w:r w:rsidR="007666FE" w:rsidRPr="00FA38DE">
              <w:rPr>
                <w:rFonts w:asciiTheme="minorHAnsi" w:eastAsiaTheme="minorEastAsia" w:hAnsiTheme="minorHAnsi" w:cstheme="minorBidi"/>
                <w:szCs w:val="22"/>
                <w:lang w:eastAsia="en-IE"/>
              </w:rPr>
              <w:tab/>
            </w:r>
            <w:r w:rsidR="007666FE" w:rsidRPr="00FA38DE">
              <w:rPr>
                <w:rStyle w:val="Hyperlink"/>
                <w:color w:val="auto"/>
              </w:rPr>
              <w:t>Initial Conditions</w:t>
            </w:r>
            <w:r w:rsidR="007666FE" w:rsidRPr="00FA38DE">
              <w:rPr>
                <w:webHidden/>
              </w:rPr>
              <w:tab/>
            </w:r>
            <w:r w:rsidR="007666FE" w:rsidRPr="00FA38DE">
              <w:rPr>
                <w:webHidden/>
              </w:rPr>
              <w:fldChar w:fldCharType="begin"/>
            </w:r>
            <w:r w:rsidR="007666FE" w:rsidRPr="00FA38DE">
              <w:rPr>
                <w:webHidden/>
              </w:rPr>
              <w:instrText xml:space="preserve"> PAGEREF _Toc29460141 \h </w:instrText>
            </w:r>
            <w:r w:rsidR="007666FE" w:rsidRPr="00FA38DE">
              <w:rPr>
                <w:webHidden/>
              </w:rPr>
            </w:r>
            <w:r w:rsidR="007666FE" w:rsidRPr="00FA38DE">
              <w:rPr>
                <w:webHidden/>
              </w:rPr>
              <w:fldChar w:fldCharType="separate"/>
            </w:r>
            <w:r w:rsidR="007666FE" w:rsidRPr="00FA38DE">
              <w:rPr>
                <w:webHidden/>
              </w:rPr>
              <w:t>14</w:t>
            </w:r>
            <w:r w:rsidR="007666FE" w:rsidRPr="00FA38DE">
              <w:rPr>
                <w:webHidden/>
              </w:rPr>
              <w:fldChar w:fldCharType="end"/>
            </w:r>
          </w:hyperlink>
        </w:p>
        <w:p w14:paraId="65B11150" w14:textId="77777777" w:rsidR="007666FE" w:rsidRPr="00FA38DE" w:rsidRDefault="00A73E11">
          <w:pPr>
            <w:pStyle w:val="TOC2"/>
            <w:rPr>
              <w:rFonts w:asciiTheme="minorHAnsi" w:eastAsiaTheme="minorEastAsia" w:hAnsiTheme="minorHAnsi" w:cstheme="minorBidi"/>
              <w:szCs w:val="22"/>
              <w:lang w:eastAsia="en-IE"/>
            </w:rPr>
          </w:pPr>
          <w:hyperlink w:anchor="_Toc29460142" w:history="1">
            <w:r w:rsidR="007666FE" w:rsidRPr="00FA38DE">
              <w:rPr>
                <w:rStyle w:val="Hyperlink"/>
                <w:color w:val="auto"/>
              </w:rPr>
              <w:t>7.5</w:t>
            </w:r>
            <w:r w:rsidR="007666FE" w:rsidRPr="00FA38DE">
              <w:rPr>
                <w:rFonts w:asciiTheme="minorHAnsi" w:eastAsiaTheme="minorEastAsia" w:hAnsiTheme="minorHAnsi" w:cstheme="minorBidi"/>
                <w:szCs w:val="22"/>
                <w:lang w:eastAsia="en-IE"/>
              </w:rPr>
              <w:tab/>
            </w:r>
            <w:r w:rsidR="007666FE" w:rsidRPr="00FA38DE">
              <w:rPr>
                <w:rStyle w:val="Hyperlink"/>
                <w:color w:val="auto"/>
              </w:rPr>
              <w:t>Mvar changes and calculations</w:t>
            </w:r>
            <w:r w:rsidR="007666FE" w:rsidRPr="00FA38DE">
              <w:rPr>
                <w:webHidden/>
              </w:rPr>
              <w:tab/>
            </w:r>
            <w:r w:rsidR="007666FE" w:rsidRPr="00FA38DE">
              <w:rPr>
                <w:webHidden/>
              </w:rPr>
              <w:fldChar w:fldCharType="begin"/>
            </w:r>
            <w:r w:rsidR="007666FE" w:rsidRPr="00FA38DE">
              <w:rPr>
                <w:webHidden/>
              </w:rPr>
              <w:instrText xml:space="preserve"> PAGEREF _Toc29460142 \h </w:instrText>
            </w:r>
            <w:r w:rsidR="007666FE" w:rsidRPr="00FA38DE">
              <w:rPr>
                <w:webHidden/>
              </w:rPr>
            </w:r>
            <w:r w:rsidR="007666FE" w:rsidRPr="00FA38DE">
              <w:rPr>
                <w:webHidden/>
              </w:rPr>
              <w:fldChar w:fldCharType="separate"/>
            </w:r>
            <w:r w:rsidR="007666FE" w:rsidRPr="00FA38DE">
              <w:rPr>
                <w:webHidden/>
              </w:rPr>
              <w:t>14</w:t>
            </w:r>
            <w:r w:rsidR="007666FE" w:rsidRPr="00FA38DE">
              <w:rPr>
                <w:webHidden/>
              </w:rPr>
              <w:fldChar w:fldCharType="end"/>
            </w:r>
          </w:hyperlink>
        </w:p>
        <w:p w14:paraId="54F210F0" w14:textId="77777777" w:rsidR="007666FE" w:rsidRPr="00FA38DE" w:rsidRDefault="00A73E11">
          <w:pPr>
            <w:pStyle w:val="TOC1"/>
            <w:rPr>
              <w:rFonts w:asciiTheme="minorHAnsi" w:eastAsiaTheme="minorEastAsia" w:hAnsiTheme="minorHAnsi" w:cstheme="minorBidi"/>
              <w:b w:val="0"/>
              <w:caps w:val="0"/>
              <w:color w:val="auto"/>
              <w:szCs w:val="22"/>
              <w:lang w:eastAsia="en-IE"/>
            </w:rPr>
          </w:pPr>
          <w:hyperlink w:anchor="_Toc29460143" w:history="1">
            <w:r w:rsidR="007666FE" w:rsidRPr="00FA38DE">
              <w:rPr>
                <w:rStyle w:val="Hyperlink"/>
                <w:color w:val="auto"/>
              </w:rPr>
              <w:t>8</w:t>
            </w:r>
            <w:r w:rsidR="007666FE" w:rsidRPr="00FA38DE">
              <w:rPr>
                <w:rFonts w:asciiTheme="minorHAnsi" w:eastAsiaTheme="minorEastAsia" w:hAnsiTheme="minorHAnsi" w:cstheme="minorBidi"/>
                <w:b w:val="0"/>
                <w:caps w:val="0"/>
                <w:color w:val="auto"/>
                <w:szCs w:val="22"/>
                <w:lang w:eastAsia="en-IE"/>
              </w:rPr>
              <w:tab/>
            </w:r>
            <w:r w:rsidR="007666FE" w:rsidRPr="00FA38DE">
              <w:rPr>
                <w:rStyle w:val="Hyperlink"/>
                <w:color w:val="auto"/>
              </w:rPr>
              <w:t>Test Steps</w:t>
            </w:r>
            <w:r w:rsidR="007666FE" w:rsidRPr="00FA38DE">
              <w:rPr>
                <w:webHidden/>
                <w:color w:val="auto"/>
              </w:rPr>
              <w:tab/>
            </w:r>
            <w:r w:rsidR="007666FE" w:rsidRPr="00FA38DE">
              <w:rPr>
                <w:webHidden/>
                <w:color w:val="auto"/>
              </w:rPr>
              <w:fldChar w:fldCharType="begin"/>
            </w:r>
            <w:r w:rsidR="007666FE" w:rsidRPr="00FA38DE">
              <w:rPr>
                <w:webHidden/>
                <w:color w:val="auto"/>
              </w:rPr>
              <w:instrText xml:space="preserve"> PAGEREF _Toc29460143 \h </w:instrText>
            </w:r>
            <w:r w:rsidR="007666FE" w:rsidRPr="00FA38DE">
              <w:rPr>
                <w:webHidden/>
                <w:color w:val="auto"/>
              </w:rPr>
            </w:r>
            <w:r w:rsidR="007666FE" w:rsidRPr="00FA38DE">
              <w:rPr>
                <w:webHidden/>
                <w:color w:val="auto"/>
              </w:rPr>
              <w:fldChar w:fldCharType="separate"/>
            </w:r>
            <w:r w:rsidR="007666FE" w:rsidRPr="00FA38DE">
              <w:rPr>
                <w:webHidden/>
                <w:color w:val="auto"/>
              </w:rPr>
              <w:t>16</w:t>
            </w:r>
            <w:r w:rsidR="007666FE" w:rsidRPr="00FA38DE">
              <w:rPr>
                <w:webHidden/>
                <w:color w:val="auto"/>
              </w:rPr>
              <w:fldChar w:fldCharType="end"/>
            </w:r>
          </w:hyperlink>
        </w:p>
        <w:p w14:paraId="6580B016" w14:textId="77777777" w:rsidR="007666FE" w:rsidRPr="00FA38DE" w:rsidRDefault="00A73E11">
          <w:pPr>
            <w:pStyle w:val="TOC2"/>
            <w:rPr>
              <w:rFonts w:asciiTheme="minorHAnsi" w:eastAsiaTheme="minorEastAsia" w:hAnsiTheme="minorHAnsi" w:cstheme="minorBidi"/>
              <w:szCs w:val="22"/>
              <w:lang w:eastAsia="en-IE"/>
            </w:rPr>
          </w:pPr>
          <w:hyperlink w:anchor="_Toc29460144" w:history="1">
            <w:r w:rsidR="007666FE" w:rsidRPr="00FA38DE">
              <w:rPr>
                <w:rStyle w:val="Hyperlink"/>
                <w:color w:val="auto"/>
              </w:rPr>
              <w:t>8.1</w:t>
            </w:r>
            <w:r w:rsidR="007666FE" w:rsidRPr="00FA38DE">
              <w:rPr>
                <w:rFonts w:asciiTheme="minorHAnsi" w:eastAsiaTheme="minorEastAsia" w:hAnsiTheme="minorHAnsi" w:cstheme="minorBidi"/>
                <w:szCs w:val="22"/>
                <w:lang w:eastAsia="en-IE"/>
              </w:rPr>
              <w:tab/>
            </w:r>
            <w:r w:rsidR="007666FE" w:rsidRPr="00FA38DE">
              <w:rPr>
                <w:rStyle w:val="Hyperlink"/>
                <w:color w:val="auto"/>
              </w:rPr>
              <w:t>Functional checks and Bumpless Transfer</w:t>
            </w:r>
            <w:r w:rsidR="007666FE" w:rsidRPr="00FA38DE">
              <w:rPr>
                <w:webHidden/>
              </w:rPr>
              <w:tab/>
            </w:r>
            <w:r w:rsidR="007666FE" w:rsidRPr="00FA38DE">
              <w:rPr>
                <w:webHidden/>
              </w:rPr>
              <w:fldChar w:fldCharType="begin"/>
            </w:r>
            <w:r w:rsidR="007666FE" w:rsidRPr="00FA38DE">
              <w:rPr>
                <w:webHidden/>
              </w:rPr>
              <w:instrText xml:space="preserve"> PAGEREF _Toc29460144 \h </w:instrText>
            </w:r>
            <w:r w:rsidR="007666FE" w:rsidRPr="00FA38DE">
              <w:rPr>
                <w:webHidden/>
              </w:rPr>
            </w:r>
            <w:r w:rsidR="007666FE" w:rsidRPr="00FA38DE">
              <w:rPr>
                <w:webHidden/>
              </w:rPr>
              <w:fldChar w:fldCharType="separate"/>
            </w:r>
            <w:r w:rsidR="007666FE" w:rsidRPr="00FA38DE">
              <w:rPr>
                <w:webHidden/>
              </w:rPr>
              <w:t>16</w:t>
            </w:r>
            <w:r w:rsidR="007666FE" w:rsidRPr="00FA38DE">
              <w:rPr>
                <w:webHidden/>
              </w:rPr>
              <w:fldChar w:fldCharType="end"/>
            </w:r>
          </w:hyperlink>
        </w:p>
        <w:p w14:paraId="14F02139" w14:textId="77777777" w:rsidR="007666FE" w:rsidRPr="00FA38DE" w:rsidRDefault="00A73E11">
          <w:pPr>
            <w:pStyle w:val="TOC2"/>
            <w:rPr>
              <w:rFonts w:asciiTheme="minorHAnsi" w:eastAsiaTheme="minorEastAsia" w:hAnsiTheme="minorHAnsi" w:cstheme="minorBidi"/>
              <w:szCs w:val="22"/>
              <w:lang w:eastAsia="en-IE"/>
            </w:rPr>
          </w:pPr>
          <w:hyperlink w:anchor="_Toc29460145" w:history="1">
            <w:r w:rsidR="007666FE" w:rsidRPr="00FA38DE">
              <w:rPr>
                <w:rStyle w:val="Hyperlink"/>
                <w:color w:val="auto"/>
              </w:rPr>
              <w:t>8.2</w:t>
            </w:r>
            <w:r w:rsidR="007666FE" w:rsidRPr="00FA38DE">
              <w:rPr>
                <w:rFonts w:asciiTheme="minorHAnsi" w:eastAsiaTheme="minorEastAsia" w:hAnsiTheme="minorHAnsi" w:cstheme="minorBidi"/>
                <w:szCs w:val="22"/>
                <w:lang w:eastAsia="en-IE"/>
              </w:rPr>
              <w:tab/>
            </w:r>
            <w:r w:rsidR="007666FE" w:rsidRPr="00FA38DE">
              <w:rPr>
                <w:rStyle w:val="Hyperlink"/>
                <w:color w:val="auto"/>
              </w:rPr>
              <w:t>Automatic Voltage Regulation Mode</w:t>
            </w:r>
            <w:r w:rsidR="007666FE" w:rsidRPr="00FA38DE">
              <w:rPr>
                <w:webHidden/>
              </w:rPr>
              <w:tab/>
            </w:r>
            <w:r w:rsidR="007666FE" w:rsidRPr="00FA38DE">
              <w:rPr>
                <w:webHidden/>
              </w:rPr>
              <w:fldChar w:fldCharType="begin"/>
            </w:r>
            <w:r w:rsidR="007666FE" w:rsidRPr="00FA38DE">
              <w:rPr>
                <w:webHidden/>
              </w:rPr>
              <w:instrText xml:space="preserve"> PAGEREF _Toc29460145 \h </w:instrText>
            </w:r>
            <w:r w:rsidR="007666FE" w:rsidRPr="00FA38DE">
              <w:rPr>
                <w:webHidden/>
              </w:rPr>
            </w:r>
            <w:r w:rsidR="007666FE" w:rsidRPr="00FA38DE">
              <w:rPr>
                <w:webHidden/>
              </w:rPr>
              <w:fldChar w:fldCharType="separate"/>
            </w:r>
            <w:r w:rsidR="007666FE" w:rsidRPr="00FA38DE">
              <w:rPr>
                <w:webHidden/>
              </w:rPr>
              <w:t>18</w:t>
            </w:r>
            <w:r w:rsidR="007666FE" w:rsidRPr="00FA38DE">
              <w:rPr>
                <w:webHidden/>
              </w:rPr>
              <w:fldChar w:fldCharType="end"/>
            </w:r>
          </w:hyperlink>
        </w:p>
        <w:p w14:paraId="5B374A64" w14:textId="77777777" w:rsidR="007666FE" w:rsidRPr="00FA38DE" w:rsidRDefault="00A73E11">
          <w:pPr>
            <w:pStyle w:val="TOC2"/>
            <w:rPr>
              <w:rFonts w:asciiTheme="minorHAnsi" w:eastAsiaTheme="minorEastAsia" w:hAnsiTheme="minorHAnsi" w:cstheme="minorBidi"/>
              <w:szCs w:val="22"/>
              <w:lang w:eastAsia="en-IE"/>
            </w:rPr>
          </w:pPr>
          <w:hyperlink w:anchor="_Toc29460146" w:history="1">
            <w:r w:rsidR="007666FE" w:rsidRPr="00FA38DE">
              <w:rPr>
                <w:rStyle w:val="Hyperlink"/>
                <w:color w:val="auto"/>
              </w:rPr>
              <w:t>8.3</w:t>
            </w:r>
            <w:r w:rsidR="007666FE" w:rsidRPr="00FA38DE">
              <w:rPr>
                <w:rFonts w:asciiTheme="minorHAnsi" w:eastAsiaTheme="minorEastAsia" w:hAnsiTheme="minorHAnsi" w:cstheme="minorBidi"/>
                <w:szCs w:val="22"/>
                <w:lang w:eastAsia="en-IE"/>
              </w:rPr>
              <w:tab/>
            </w:r>
            <w:r w:rsidR="007666FE" w:rsidRPr="00FA38DE">
              <w:rPr>
                <w:rStyle w:val="Hyperlink"/>
                <w:color w:val="auto"/>
              </w:rPr>
              <w:t>Automatic Voltage Regulation Response Rate</w:t>
            </w:r>
            <w:r w:rsidR="007666FE" w:rsidRPr="00FA38DE">
              <w:rPr>
                <w:webHidden/>
              </w:rPr>
              <w:tab/>
            </w:r>
            <w:r w:rsidR="007666FE" w:rsidRPr="00FA38DE">
              <w:rPr>
                <w:webHidden/>
              </w:rPr>
              <w:fldChar w:fldCharType="begin"/>
            </w:r>
            <w:r w:rsidR="007666FE" w:rsidRPr="00FA38DE">
              <w:rPr>
                <w:webHidden/>
              </w:rPr>
              <w:instrText xml:space="preserve"> PAGEREF _Toc29460146 \h </w:instrText>
            </w:r>
            <w:r w:rsidR="007666FE" w:rsidRPr="00FA38DE">
              <w:rPr>
                <w:webHidden/>
              </w:rPr>
            </w:r>
            <w:r w:rsidR="007666FE" w:rsidRPr="00FA38DE">
              <w:rPr>
                <w:webHidden/>
              </w:rPr>
              <w:fldChar w:fldCharType="separate"/>
            </w:r>
            <w:r w:rsidR="007666FE" w:rsidRPr="00FA38DE">
              <w:rPr>
                <w:webHidden/>
              </w:rPr>
              <w:t>20</w:t>
            </w:r>
            <w:r w:rsidR="007666FE" w:rsidRPr="00FA38DE">
              <w:rPr>
                <w:webHidden/>
              </w:rPr>
              <w:fldChar w:fldCharType="end"/>
            </w:r>
          </w:hyperlink>
        </w:p>
        <w:p w14:paraId="732DD17D" w14:textId="77777777" w:rsidR="007666FE" w:rsidRPr="00FA38DE" w:rsidRDefault="00A73E11">
          <w:pPr>
            <w:pStyle w:val="TOC2"/>
            <w:rPr>
              <w:rFonts w:asciiTheme="minorHAnsi" w:eastAsiaTheme="minorEastAsia" w:hAnsiTheme="minorHAnsi" w:cstheme="minorBidi"/>
              <w:szCs w:val="22"/>
              <w:lang w:eastAsia="en-IE"/>
            </w:rPr>
          </w:pPr>
          <w:hyperlink w:anchor="_Toc29460147" w:history="1">
            <w:r w:rsidR="007666FE" w:rsidRPr="00FA38DE">
              <w:rPr>
                <w:rStyle w:val="Hyperlink"/>
                <w:color w:val="auto"/>
              </w:rPr>
              <w:t>8.4</w:t>
            </w:r>
            <w:r w:rsidR="007666FE" w:rsidRPr="00FA38DE">
              <w:rPr>
                <w:rFonts w:asciiTheme="minorHAnsi" w:eastAsiaTheme="minorEastAsia" w:hAnsiTheme="minorHAnsi" w:cstheme="minorBidi"/>
                <w:szCs w:val="22"/>
                <w:lang w:eastAsia="en-IE"/>
              </w:rPr>
              <w:tab/>
            </w:r>
            <w:r w:rsidR="007666FE" w:rsidRPr="00FA38DE">
              <w:rPr>
                <w:rStyle w:val="Hyperlink"/>
                <w:color w:val="auto"/>
              </w:rPr>
              <w:t>Mvar Control Mode</w:t>
            </w:r>
            <w:r w:rsidR="007666FE" w:rsidRPr="00FA38DE">
              <w:rPr>
                <w:webHidden/>
              </w:rPr>
              <w:tab/>
            </w:r>
            <w:r w:rsidR="007666FE" w:rsidRPr="00FA38DE">
              <w:rPr>
                <w:webHidden/>
              </w:rPr>
              <w:fldChar w:fldCharType="begin"/>
            </w:r>
            <w:r w:rsidR="007666FE" w:rsidRPr="00FA38DE">
              <w:rPr>
                <w:webHidden/>
              </w:rPr>
              <w:instrText xml:space="preserve"> PAGEREF _Toc29460147 \h </w:instrText>
            </w:r>
            <w:r w:rsidR="007666FE" w:rsidRPr="00FA38DE">
              <w:rPr>
                <w:webHidden/>
              </w:rPr>
            </w:r>
            <w:r w:rsidR="007666FE" w:rsidRPr="00FA38DE">
              <w:rPr>
                <w:webHidden/>
              </w:rPr>
              <w:fldChar w:fldCharType="separate"/>
            </w:r>
            <w:r w:rsidR="007666FE" w:rsidRPr="00FA38DE">
              <w:rPr>
                <w:webHidden/>
              </w:rPr>
              <w:t>22</w:t>
            </w:r>
            <w:r w:rsidR="007666FE" w:rsidRPr="00FA38DE">
              <w:rPr>
                <w:webHidden/>
              </w:rPr>
              <w:fldChar w:fldCharType="end"/>
            </w:r>
          </w:hyperlink>
        </w:p>
        <w:p w14:paraId="3FCAAF95" w14:textId="77777777" w:rsidR="007666FE" w:rsidRPr="00FA38DE" w:rsidRDefault="00A73E11">
          <w:pPr>
            <w:pStyle w:val="TOC2"/>
            <w:rPr>
              <w:rFonts w:asciiTheme="minorHAnsi" w:eastAsiaTheme="minorEastAsia" w:hAnsiTheme="minorHAnsi" w:cstheme="minorBidi"/>
              <w:szCs w:val="22"/>
              <w:lang w:eastAsia="en-IE"/>
            </w:rPr>
          </w:pPr>
          <w:hyperlink w:anchor="_Toc29460148" w:history="1">
            <w:r w:rsidR="007666FE" w:rsidRPr="00FA38DE">
              <w:rPr>
                <w:rStyle w:val="Hyperlink"/>
                <w:color w:val="auto"/>
              </w:rPr>
              <w:t>8.5</w:t>
            </w:r>
            <w:r w:rsidR="007666FE" w:rsidRPr="00FA38DE">
              <w:rPr>
                <w:rFonts w:asciiTheme="minorHAnsi" w:eastAsiaTheme="minorEastAsia" w:hAnsiTheme="minorHAnsi" w:cstheme="minorBidi"/>
                <w:szCs w:val="22"/>
                <w:lang w:eastAsia="en-IE"/>
              </w:rPr>
              <w:tab/>
            </w:r>
            <w:r w:rsidR="007666FE" w:rsidRPr="00FA38DE">
              <w:rPr>
                <w:rStyle w:val="Hyperlink"/>
                <w:color w:val="auto"/>
              </w:rPr>
              <w:t>Power Factor Control Mode</w:t>
            </w:r>
            <w:r w:rsidR="007666FE" w:rsidRPr="00FA38DE">
              <w:rPr>
                <w:webHidden/>
              </w:rPr>
              <w:tab/>
            </w:r>
            <w:r w:rsidR="007666FE" w:rsidRPr="00FA38DE">
              <w:rPr>
                <w:webHidden/>
              </w:rPr>
              <w:fldChar w:fldCharType="begin"/>
            </w:r>
            <w:r w:rsidR="007666FE" w:rsidRPr="00FA38DE">
              <w:rPr>
                <w:webHidden/>
              </w:rPr>
              <w:instrText xml:space="preserve"> PAGEREF _Toc29460148 \h </w:instrText>
            </w:r>
            <w:r w:rsidR="007666FE" w:rsidRPr="00FA38DE">
              <w:rPr>
                <w:webHidden/>
              </w:rPr>
            </w:r>
            <w:r w:rsidR="007666FE" w:rsidRPr="00FA38DE">
              <w:rPr>
                <w:webHidden/>
              </w:rPr>
              <w:fldChar w:fldCharType="separate"/>
            </w:r>
            <w:r w:rsidR="007666FE" w:rsidRPr="00FA38DE">
              <w:rPr>
                <w:webHidden/>
              </w:rPr>
              <w:t>24</w:t>
            </w:r>
            <w:r w:rsidR="007666FE" w:rsidRPr="00FA38DE">
              <w:rPr>
                <w:webHidden/>
              </w:rPr>
              <w:fldChar w:fldCharType="end"/>
            </w:r>
          </w:hyperlink>
        </w:p>
        <w:p w14:paraId="5DBEB4AE" w14:textId="77777777" w:rsidR="007666FE" w:rsidRPr="00FA38DE" w:rsidRDefault="00A73E11">
          <w:pPr>
            <w:pStyle w:val="TOC2"/>
            <w:rPr>
              <w:rFonts w:asciiTheme="minorHAnsi" w:eastAsiaTheme="minorEastAsia" w:hAnsiTheme="minorHAnsi" w:cstheme="minorBidi"/>
              <w:szCs w:val="22"/>
              <w:lang w:eastAsia="en-IE"/>
            </w:rPr>
          </w:pPr>
          <w:hyperlink w:anchor="_Toc29460149" w:history="1">
            <w:r w:rsidR="007666FE" w:rsidRPr="00FA38DE">
              <w:rPr>
                <w:rStyle w:val="Hyperlink"/>
                <w:color w:val="auto"/>
              </w:rPr>
              <w:t>8.6</w:t>
            </w:r>
            <w:r w:rsidR="007666FE" w:rsidRPr="00FA38DE">
              <w:rPr>
                <w:rFonts w:asciiTheme="minorHAnsi" w:eastAsiaTheme="minorEastAsia" w:hAnsiTheme="minorHAnsi" w:cstheme="minorBidi"/>
                <w:szCs w:val="22"/>
                <w:lang w:eastAsia="en-IE"/>
              </w:rPr>
              <w:tab/>
            </w:r>
            <w:r w:rsidR="007666FE" w:rsidRPr="00FA38DE">
              <w:rPr>
                <w:rStyle w:val="Hyperlink"/>
                <w:color w:val="auto"/>
              </w:rPr>
              <w:t>Return to Standard Settings</w:t>
            </w:r>
            <w:r w:rsidR="007666FE" w:rsidRPr="00FA38DE">
              <w:rPr>
                <w:webHidden/>
              </w:rPr>
              <w:tab/>
            </w:r>
            <w:r w:rsidR="007666FE" w:rsidRPr="00FA38DE">
              <w:rPr>
                <w:webHidden/>
              </w:rPr>
              <w:fldChar w:fldCharType="begin"/>
            </w:r>
            <w:r w:rsidR="007666FE" w:rsidRPr="00FA38DE">
              <w:rPr>
                <w:webHidden/>
              </w:rPr>
              <w:instrText xml:space="preserve"> PAGEREF _Toc29460149 \h </w:instrText>
            </w:r>
            <w:r w:rsidR="007666FE" w:rsidRPr="00FA38DE">
              <w:rPr>
                <w:webHidden/>
              </w:rPr>
            </w:r>
            <w:r w:rsidR="007666FE" w:rsidRPr="00FA38DE">
              <w:rPr>
                <w:webHidden/>
              </w:rPr>
              <w:fldChar w:fldCharType="separate"/>
            </w:r>
            <w:r w:rsidR="007666FE" w:rsidRPr="00FA38DE">
              <w:rPr>
                <w:webHidden/>
              </w:rPr>
              <w:t>26</w:t>
            </w:r>
            <w:r w:rsidR="007666FE" w:rsidRPr="00FA38DE">
              <w:rPr>
                <w:webHidden/>
              </w:rPr>
              <w:fldChar w:fldCharType="end"/>
            </w:r>
          </w:hyperlink>
        </w:p>
        <w:p w14:paraId="782650F9" w14:textId="77777777" w:rsidR="007666FE" w:rsidRPr="00FA38DE" w:rsidRDefault="00A73E11">
          <w:pPr>
            <w:pStyle w:val="TOC2"/>
            <w:rPr>
              <w:rFonts w:asciiTheme="minorHAnsi" w:eastAsiaTheme="minorEastAsia" w:hAnsiTheme="minorHAnsi" w:cstheme="minorBidi"/>
              <w:szCs w:val="22"/>
              <w:lang w:eastAsia="en-IE"/>
            </w:rPr>
          </w:pPr>
          <w:hyperlink w:anchor="_Toc29460150" w:history="1">
            <w:r w:rsidR="007666FE" w:rsidRPr="00FA38DE">
              <w:rPr>
                <w:rStyle w:val="Hyperlink"/>
                <w:color w:val="auto"/>
              </w:rPr>
              <w:t>8.7</w:t>
            </w:r>
            <w:r w:rsidR="007666FE" w:rsidRPr="00FA38DE">
              <w:rPr>
                <w:rFonts w:asciiTheme="minorHAnsi" w:eastAsiaTheme="minorEastAsia" w:hAnsiTheme="minorHAnsi" w:cstheme="minorBidi"/>
                <w:szCs w:val="22"/>
                <w:lang w:eastAsia="en-IE"/>
              </w:rPr>
              <w:tab/>
            </w:r>
            <w:r w:rsidR="007666FE" w:rsidRPr="00FA38DE">
              <w:rPr>
                <w:rStyle w:val="Hyperlink"/>
                <w:color w:val="auto"/>
              </w:rPr>
              <w:t>Comments &amp; Signatures</w:t>
            </w:r>
            <w:r w:rsidR="007666FE" w:rsidRPr="00FA38DE">
              <w:rPr>
                <w:webHidden/>
              </w:rPr>
              <w:tab/>
            </w:r>
            <w:r w:rsidR="007666FE" w:rsidRPr="00FA38DE">
              <w:rPr>
                <w:webHidden/>
              </w:rPr>
              <w:fldChar w:fldCharType="begin"/>
            </w:r>
            <w:r w:rsidR="007666FE" w:rsidRPr="00FA38DE">
              <w:rPr>
                <w:webHidden/>
              </w:rPr>
              <w:instrText xml:space="preserve"> PAGEREF _Toc29460150 \h </w:instrText>
            </w:r>
            <w:r w:rsidR="007666FE" w:rsidRPr="00FA38DE">
              <w:rPr>
                <w:webHidden/>
              </w:rPr>
            </w:r>
            <w:r w:rsidR="007666FE" w:rsidRPr="00FA38DE">
              <w:rPr>
                <w:webHidden/>
              </w:rPr>
              <w:fldChar w:fldCharType="separate"/>
            </w:r>
            <w:r w:rsidR="007666FE" w:rsidRPr="00FA38DE">
              <w:rPr>
                <w:webHidden/>
              </w:rPr>
              <w:t>27</w:t>
            </w:r>
            <w:r w:rsidR="007666FE" w:rsidRPr="00FA38DE">
              <w:rPr>
                <w:webHidden/>
              </w:rPr>
              <w:fldChar w:fldCharType="end"/>
            </w:r>
          </w:hyperlink>
        </w:p>
        <w:p w14:paraId="7D51CAAD" w14:textId="2E629630" w:rsidR="00AB6EEC" w:rsidRPr="00FA38DE" w:rsidRDefault="00AB6EEC">
          <w:r w:rsidRPr="00FA38DE">
            <w:rPr>
              <w:rFonts w:cs="Arial"/>
              <w:b/>
              <w:bCs/>
              <w:noProof/>
              <w:sz w:val="20"/>
            </w:rPr>
            <w:fldChar w:fldCharType="end"/>
          </w:r>
        </w:p>
      </w:sdtContent>
    </w:sdt>
    <w:p w14:paraId="6E130288" w14:textId="77777777" w:rsidR="009765BB" w:rsidRPr="00FA38DE" w:rsidRDefault="009765BB" w:rsidP="009765BB">
      <w:pPr>
        <w:pStyle w:val="Footer"/>
        <w:tabs>
          <w:tab w:val="left" w:pos="8218"/>
        </w:tabs>
        <w:rPr>
          <w:snapToGrid w:val="0"/>
        </w:rPr>
      </w:pPr>
    </w:p>
    <w:p w14:paraId="6A550F05" w14:textId="77777777" w:rsidR="009765BB" w:rsidRPr="00FA38DE" w:rsidRDefault="009765BB" w:rsidP="009765BB">
      <w:pPr>
        <w:pStyle w:val="Footer"/>
        <w:tabs>
          <w:tab w:val="left" w:pos="8218"/>
        </w:tabs>
        <w:rPr>
          <w:snapToGrid w:val="0"/>
        </w:rPr>
      </w:pPr>
    </w:p>
    <w:p w14:paraId="5C2E1725" w14:textId="77777777" w:rsidR="009765BB" w:rsidRPr="00FA38DE" w:rsidRDefault="009765BB" w:rsidP="009765BB">
      <w:pPr>
        <w:pStyle w:val="Footer"/>
        <w:tabs>
          <w:tab w:val="left" w:pos="8218"/>
        </w:tabs>
        <w:rPr>
          <w:snapToGrid w:val="0"/>
        </w:rPr>
      </w:pPr>
    </w:p>
    <w:p w14:paraId="6F3AC898" w14:textId="77777777" w:rsidR="009765BB" w:rsidRPr="00FA38DE" w:rsidRDefault="009765BB" w:rsidP="009765BB">
      <w:pPr>
        <w:pStyle w:val="Footer"/>
        <w:tabs>
          <w:tab w:val="left" w:pos="8218"/>
        </w:tabs>
        <w:rPr>
          <w:snapToGrid w:val="0"/>
        </w:rPr>
      </w:pPr>
    </w:p>
    <w:p w14:paraId="3D2E6D79" w14:textId="77777777" w:rsidR="009765BB" w:rsidRPr="00FA38DE" w:rsidRDefault="009765BB" w:rsidP="009765BB">
      <w:pPr>
        <w:pStyle w:val="Footer"/>
        <w:tabs>
          <w:tab w:val="left" w:pos="8218"/>
        </w:tabs>
        <w:rPr>
          <w:snapToGrid w:val="0"/>
        </w:rPr>
      </w:pPr>
    </w:p>
    <w:p w14:paraId="46816FD3" w14:textId="77777777" w:rsidR="00ED0C20" w:rsidRPr="00FA38DE" w:rsidRDefault="00ED0C20" w:rsidP="009765BB">
      <w:pPr>
        <w:pStyle w:val="Footer"/>
        <w:tabs>
          <w:tab w:val="left" w:pos="8218"/>
        </w:tabs>
        <w:rPr>
          <w:snapToGrid w:val="0"/>
        </w:rPr>
      </w:pPr>
    </w:p>
    <w:p w14:paraId="7E935BE4" w14:textId="5C6147E7" w:rsidR="00ED0C20" w:rsidRPr="00FA38DE" w:rsidRDefault="00ED0C20" w:rsidP="009765BB">
      <w:pPr>
        <w:pStyle w:val="Footer"/>
        <w:tabs>
          <w:tab w:val="left" w:pos="8218"/>
        </w:tabs>
        <w:rPr>
          <w:snapToGrid w:val="0"/>
        </w:rPr>
      </w:pPr>
    </w:p>
    <w:p w14:paraId="392A9758" w14:textId="77777777" w:rsidR="009765BB" w:rsidRPr="00FA38DE" w:rsidRDefault="009765BB" w:rsidP="009765BB">
      <w:pPr>
        <w:pStyle w:val="Footer"/>
        <w:tabs>
          <w:tab w:val="left" w:pos="8218"/>
        </w:tabs>
        <w:rPr>
          <w:snapToGrid w:val="0"/>
        </w:rPr>
      </w:pPr>
    </w:p>
    <w:p w14:paraId="31FCE363" w14:textId="77777777" w:rsidR="009765BB" w:rsidRPr="00FA38DE" w:rsidRDefault="009765BB" w:rsidP="009765BB">
      <w:pPr>
        <w:pStyle w:val="Footer"/>
        <w:tabs>
          <w:tab w:val="left" w:pos="8218"/>
        </w:tabs>
        <w:rPr>
          <w:snapToGrid w:val="0"/>
        </w:rPr>
      </w:pPr>
    </w:p>
    <w:p w14:paraId="1784F4D3" w14:textId="77777777" w:rsidR="009765BB" w:rsidRPr="00FA38DE" w:rsidRDefault="009765BB" w:rsidP="009765BB">
      <w:pPr>
        <w:pStyle w:val="Footer"/>
        <w:tabs>
          <w:tab w:val="left" w:pos="8218"/>
        </w:tabs>
        <w:rPr>
          <w:snapToGrid w:val="0"/>
        </w:rPr>
      </w:pPr>
      <w:r w:rsidRPr="00FA38DE">
        <w:rPr>
          <w:snapToGrid w:val="0"/>
        </w:rPr>
        <w:t xml:space="preserve">DISCLAIMER: </w:t>
      </w:r>
    </w:p>
    <w:p w14:paraId="62B10663" w14:textId="77777777" w:rsidR="009765BB" w:rsidRPr="00FA38DE" w:rsidRDefault="009765BB" w:rsidP="009765BB">
      <w:pPr>
        <w:pStyle w:val="Footer"/>
        <w:tabs>
          <w:tab w:val="left" w:pos="8218"/>
        </w:tabs>
        <w:jc w:val="both"/>
        <w:rPr>
          <w:snapToGrid w:val="0"/>
        </w:rPr>
      </w:pPr>
      <w:r w:rsidRPr="00FA38DE">
        <w:rPr>
          <w:snapToGrid w:val="0"/>
        </w:rPr>
        <w:t>This Document contains information (and/or attachments) which may be privileged or confidential. All content is intended solely for the use of the individual or entity to whom it is addressed. If you are not the intended recipient please be aware that any disclosure, copying, distribution or use of the contents of this message is prohibited. If you suspect that you have received this Document in error please notify EirGrid or its subsidiaries immediately. EirGrid and its subsidiaries do not accept liability for any loss or damage arising from the use of this document or any reliance on the information it contains or the accuracy or up to date nature thereof. Use of this document and the information it contains is at the user’s sole risk. In addition, EirGrid and its subsidiaries strongly recommends that any party wishing to make a decision based on the content of this document should not rely solely upon data and information contained herein and should consult EirGrid or its subsidiaries in advance.</w:t>
      </w:r>
    </w:p>
    <w:p w14:paraId="6C0E45B5" w14:textId="7A95238A" w:rsidR="00ED0C20" w:rsidRPr="00FA38DE" w:rsidRDefault="009765BB" w:rsidP="00ED0C20">
      <w:pPr>
        <w:pStyle w:val="Footer"/>
        <w:tabs>
          <w:tab w:val="left" w:pos="8218"/>
        </w:tabs>
        <w:rPr>
          <w:rStyle w:val="Hyperlink"/>
          <w:color w:val="auto"/>
          <w:sz w:val="16"/>
          <w:szCs w:val="16"/>
        </w:rPr>
      </w:pPr>
      <w:r w:rsidRPr="00FA38DE">
        <w:rPr>
          <w:snapToGrid w:val="0"/>
        </w:rPr>
        <w:t xml:space="preserve">Further information can be found at: </w:t>
      </w:r>
      <w:r w:rsidRPr="00FA38DE">
        <w:rPr>
          <w:rStyle w:val="Hyperlink"/>
          <w:color w:val="auto"/>
          <w:sz w:val="16"/>
          <w:szCs w:val="16"/>
        </w:rPr>
        <w:t>http://www.eirgridgroup.com/legal/</w:t>
      </w:r>
      <w:r w:rsidR="00ED0C20" w:rsidRPr="00FA38DE">
        <w:rPr>
          <w:rStyle w:val="Hyperlink"/>
          <w:color w:val="auto"/>
          <w:sz w:val="16"/>
          <w:szCs w:val="16"/>
        </w:rPr>
        <w:br w:type="page"/>
      </w:r>
    </w:p>
    <w:p w14:paraId="28AE7B9D" w14:textId="462867C4" w:rsidR="00380030" w:rsidRPr="00FA38DE" w:rsidRDefault="00C2288B" w:rsidP="00380030">
      <w:pPr>
        <w:pStyle w:val="Heading1"/>
        <w:rPr>
          <w:color w:val="auto"/>
        </w:rPr>
      </w:pPr>
      <w:bookmarkStart w:id="1" w:name="_Toc422928701"/>
      <w:bookmarkStart w:id="2" w:name="_Toc29460131"/>
      <w:r w:rsidRPr="00FA38DE">
        <w:rPr>
          <w:color w:val="auto"/>
        </w:rPr>
        <w:lastRenderedPageBreak/>
        <w:t>IPP TEST PROCEDURE VERSION</w:t>
      </w:r>
      <w:r w:rsidR="00380030" w:rsidRPr="00FA38DE">
        <w:rPr>
          <w:color w:val="auto"/>
        </w:rPr>
        <w:t xml:space="preserve"> History</w:t>
      </w:r>
      <w:bookmarkEnd w:id="1"/>
      <w:bookmarkEnd w:id="2"/>
    </w:p>
    <w:p w14:paraId="48C8FA5F" w14:textId="06D74DBA" w:rsidR="00380030" w:rsidRPr="00FA38DE" w:rsidRDefault="00380030" w:rsidP="00380030">
      <w:pPr>
        <w:pStyle w:val="BodyText"/>
        <w:spacing w:after="120"/>
        <w:jc w:val="both"/>
        <w:rPr>
          <w:sz w:val="20"/>
        </w:rPr>
      </w:pPr>
      <w:bookmarkStart w:id="3" w:name="_Toc422928702"/>
    </w:p>
    <w:tbl>
      <w:tblPr>
        <w:tblStyle w:val="TableGrid"/>
        <w:tblW w:w="8640" w:type="dxa"/>
        <w:tblInd w:w="468" w:type="dxa"/>
        <w:tblLook w:val="04A0" w:firstRow="1" w:lastRow="0" w:firstColumn="1" w:lastColumn="0" w:noHBand="0" w:noVBand="1"/>
      </w:tblPr>
      <w:tblGrid>
        <w:gridCol w:w="1350"/>
        <w:gridCol w:w="1890"/>
        <w:gridCol w:w="5400"/>
      </w:tblGrid>
      <w:tr w:rsidR="00FA38DE" w:rsidRPr="00FA38DE" w14:paraId="070C256E" w14:textId="77777777" w:rsidTr="00380030">
        <w:tc>
          <w:tcPr>
            <w:tcW w:w="8640" w:type="dxa"/>
            <w:gridSpan w:val="3"/>
          </w:tcPr>
          <w:p w14:paraId="6139F22A" w14:textId="77777777" w:rsidR="00380030" w:rsidRPr="00FA38DE" w:rsidRDefault="00380030" w:rsidP="00380030">
            <w:pPr>
              <w:pStyle w:val="Footer"/>
              <w:tabs>
                <w:tab w:val="left" w:pos="8218"/>
              </w:tabs>
              <w:jc w:val="center"/>
              <w:rPr>
                <w:b/>
                <w:sz w:val="20"/>
              </w:rPr>
            </w:pPr>
            <w:r w:rsidRPr="00FA38DE">
              <w:rPr>
                <w:b/>
                <w:sz w:val="20"/>
              </w:rPr>
              <w:t>Document Version History</w:t>
            </w:r>
          </w:p>
        </w:tc>
      </w:tr>
      <w:tr w:rsidR="00FA38DE" w:rsidRPr="00FA38DE" w14:paraId="3A1D44F1" w14:textId="77777777" w:rsidTr="00380030">
        <w:tc>
          <w:tcPr>
            <w:tcW w:w="1350" w:type="dxa"/>
            <w:tcBorders>
              <w:bottom w:val="single" w:sz="4" w:space="0" w:color="auto"/>
            </w:tcBorders>
          </w:tcPr>
          <w:p w14:paraId="78049D36" w14:textId="77777777" w:rsidR="00380030" w:rsidRPr="00FA38DE" w:rsidRDefault="00380030" w:rsidP="00380030">
            <w:pPr>
              <w:pStyle w:val="Footer"/>
              <w:tabs>
                <w:tab w:val="left" w:pos="8218"/>
              </w:tabs>
              <w:jc w:val="center"/>
              <w:rPr>
                <w:b/>
                <w:sz w:val="20"/>
              </w:rPr>
            </w:pPr>
            <w:r w:rsidRPr="00FA38DE">
              <w:rPr>
                <w:b/>
                <w:sz w:val="20"/>
              </w:rPr>
              <w:t>Version</w:t>
            </w:r>
          </w:p>
        </w:tc>
        <w:tc>
          <w:tcPr>
            <w:tcW w:w="1890" w:type="dxa"/>
            <w:tcBorders>
              <w:bottom w:val="single" w:sz="4" w:space="0" w:color="auto"/>
            </w:tcBorders>
          </w:tcPr>
          <w:p w14:paraId="64101FEB" w14:textId="77777777" w:rsidR="00380030" w:rsidRPr="00FA38DE" w:rsidRDefault="00380030" w:rsidP="00380030">
            <w:pPr>
              <w:pStyle w:val="Footer"/>
              <w:tabs>
                <w:tab w:val="left" w:pos="8218"/>
              </w:tabs>
              <w:jc w:val="center"/>
              <w:rPr>
                <w:b/>
                <w:sz w:val="20"/>
              </w:rPr>
            </w:pPr>
            <w:r w:rsidRPr="00FA38DE">
              <w:rPr>
                <w:b/>
                <w:sz w:val="20"/>
              </w:rPr>
              <w:t>Date</w:t>
            </w:r>
          </w:p>
        </w:tc>
        <w:tc>
          <w:tcPr>
            <w:tcW w:w="5400" w:type="dxa"/>
            <w:tcBorders>
              <w:bottom w:val="single" w:sz="4" w:space="0" w:color="auto"/>
            </w:tcBorders>
          </w:tcPr>
          <w:p w14:paraId="59A56B96" w14:textId="77777777" w:rsidR="00380030" w:rsidRPr="00FA38DE" w:rsidRDefault="00380030" w:rsidP="00380030">
            <w:pPr>
              <w:pStyle w:val="Footer"/>
              <w:tabs>
                <w:tab w:val="left" w:pos="8218"/>
              </w:tabs>
              <w:jc w:val="center"/>
              <w:rPr>
                <w:b/>
                <w:sz w:val="20"/>
              </w:rPr>
            </w:pPr>
            <w:r w:rsidRPr="00FA38DE">
              <w:rPr>
                <w:b/>
                <w:sz w:val="20"/>
              </w:rPr>
              <w:t>Comment</w:t>
            </w:r>
          </w:p>
        </w:tc>
      </w:tr>
      <w:tr w:rsidR="00FA38DE" w:rsidRPr="00FA38DE" w14:paraId="74981DCE" w14:textId="77777777" w:rsidTr="00380030">
        <w:tc>
          <w:tcPr>
            <w:tcW w:w="1350" w:type="dxa"/>
            <w:shd w:val="clear" w:color="auto" w:fill="FFFF00"/>
          </w:tcPr>
          <w:p w14:paraId="0FEA972A" w14:textId="77777777" w:rsidR="00380030" w:rsidRPr="00FA38DE" w:rsidRDefault="00380030" w:rsidP="00380030">
            <w:pPr>
              <w:pStyle w:val="Footer"/>
              <w:tabs>
                <w:tab w:val="left" w:pos="8218"/>
              </w:tabs>
              <w:jc w:val="center"/>
              <w:rPr>
                <w:sz w:val="20"/>
              </w:rPr>
            </w:pPr>
            <w:r w:rsidRPr="00FA38DE">
              <w:rPr>
                <w:sz w:val="20"/>
              </w:rPr>
              <w:t>0.1</w:t>
            </w:r>
          </w:p>
        </w:tc>
        <w:tc>
          <w:tcPr>
            <w:tcW w:w="1890" w:type="dxa"/>
            <w:shd w:val="clear" w:color="auto" w:fill="FFFF00"/>
          </w:tcPr>
          <w:p w14:paraId="35B5CFEB" w14:textId="77777777" w:rsidR="00380030" w:rsidRPr="00FA38DE" w:rsidRDefault="00380030" w:rsidP="00380030">
            <w:pPr>
              <w:pStyle w:val="Footer"/>
              <w:tabs>
                <w:tab w:val="left" w:pos="8218"/>
              </w:tabs>
              <w:jc w:val="center"/>
              <w:rPr>
                <w:sz w:val="20"/>
              </w:rPr>
            </w:pPr>
            <w:r w:rsidRPr="00FA38DE">
              <w:rPr>
                <w:sz w:val="20"/>
              </w:rPr>
              <w:t>dd/mm/yyyy</w:t>
            </w:r>
          </w:p>
        </w:tc>
        <w:tc>
          <w:tcPr>
            <w:tcW w:w="5400" w:type="dxa"/>
            <w:shd w:val="clear" w:color="auto" w:fill="FFFF00"/>
          </w:tcPr>
          <w:p w14:paraId="1AF643EA" w14:textId="77777777" w:rsidR="00380030" w:rsidRPr="00FA38DE" w:rsidRDefault="00380030" w:rsidP="00380030">
            <w:pPr>
              <w:pStyle w:val="Footer"/>
              <w:tabs>
                <w:tab w:val="left" w:pos="8218"/>
              </w:tabs>
              <w:rPr>
                <w:sz w:val="20"/>
              </w:rPr>
            </w:pPr>
            <w:r w:rsidRPr="00FA38DE">
              <w:rPr>
                <w:sz w:val="20"/>
              </w:rPr>
              <w:t>First submission for review/approval</w:t>
            </w:r>
          </w:p>
        </w:tc>
      </w:tr>
      <w:tr w:rsidR="00FA38DE" w:rsidRPr="00FA38DE" w14:paraId="0CD22144" w14:textId="77777777" w:rsidTr="00380030">
        <w:tc>
          <w:tcPr>
            <w:tcW w:w="1350" w:type="dxa"/>
            <w:shd w:val="clear" w:color="auto" w:fill="FFFF00"/>
          </w:tcPr>
          <w:p w14:paraId="0ABC51B7" w14:textId="77777777" w:rsidR="00380030" w:rsidRPr="00FA38DE" w:rsidRDefault="00380030" w:rsidP="00380030">
            <w:pPr>
              <w:pStyle w:val="Footer"/>
              <w:tabs>
                <w:tab w:val="left" w:pos="8218"/>
              </w:tabs>
              <w:jc w:val="center"/>
              <w:rPr>
                <w:sz w:val="20"/>
              </w:rPr>
            </w:pPr>
          </w:p>
        </w:tc>
        <w:tc>
          <w:tcPr>
            <w:tcW w:w="1890" w:type="dxa"/>
            <w:shd w:val="clear" w:color="auto" w:fill="FFFF00"/>
          </w:tcPr>
          <w:p w14:paraId="75977FEA" w14:textId="77777777" w:rsidR="00380030" w:rsidRPr="00FA38DE" w:rsidRDefault="00380030" w:rsidP="00380030">
            <w:pPr>
              <w:pStyle w:val="Footer"/>
              <w:tabs>
                <w:tab w:val="left" w:pos="8218"/>
              </w:tabs>
              <w:jc w:val="center"/>
              <w:rPr>
                <w:sz w:val="20"/>
              </w:rPr>
            </w:pPr>
          </w:p>
        </w:tc>
        <w:tc>
          <w:tcPr>
            <w:tcW w:w="5400" w:type="dxa"/>
            <w:shd w:val="clear" w:color="auto" w:fill="FFFF00"/>
          </w:tcPr>
          <w:p w14:paraId="50133B2E" w14:textId="77777777" w:rsidR="00380030" w:rsidRPr="00FA38DE" w:rsidRDefault="00380030" w:rsidP="00380030">
            <w:pPr>
              <w:pStyle w:val="Footer"/>
              <w:tabs>
                <w:tab w:val="left" w:pos="8218"/>
              </w:tabs>
              <w:rPr>
                <w:sz w:val="20"/>
              </w:rPr>
            </w:pPr>
          </w:p>
        </w:tc>
      </w:tr>
      <w:tr w:rsidR="00FA38DE" w:rsidRPr="00FA38DE" w14:paraId="1958212B" w14:textId="77777777" w:rsidTr="00380030">
        <w:tc>
          <w:tcPr>
            <w:tcW w:w="1350" w:type="dxa"/>
            <w:shd w:val="clear" w:color="auto" w:fill="FFFF00"/>
          </w:tcPr>
          <w:p w14:paraId="7452E11A" w14:textId="77777777" w:rsidR="00380030" w:rsidRPr="00FA38DE" w:rsidRDefault="00380030" w:rsidP="00380030">
            <w:pPr>
              <w:pStyle w:val="Footer"/>
              <w:tabs>
                <w:tab w:val="left" w:pos="8218"/>
              </w:tabs>
              <w:jc w:val="center"/>
              <w:rPr>
                <w:sz w:val="20"/>
              </w:rPr>
            </w:pPr>
          </w:p>
        </w:tc>
        <w:tc>
          <w:tcPr>
            <w:tcW w:w="1890" w:type="dxa"/>
            <w:shd w:val="clear" w:color="auto" w:fill="FFFF00"/>
          </w:tcPr>
          <w:p w14:paraId="2A929384" w14:textId="77777777" w:rsidR="00380030" w:rsidRPr="00FA38DE" w:rsidRDefault="00380030" w:rsidP="00380030">
            <w:pPr>
              <w:pStyle w:val="Footer"/>
              <w:tabs>
                <w:tab w:val="left" w:pos="8218"/>
              </w:tabs>
              <w:jc w:val="center"/>
              <w:rPr>
                <w:sz w:val="20"/>
              </w:rPr>
            </w:pPr>
          </w:p>
        </w:tc>
        <w:tc>
          <w:tcPr>
            <w:tcW w:w="5400" w:type="dxa"/>
            <w:shd w:val="clear" w:color="auto" w:fill="FFFF00"/>
          </w:tcPr>
          <w:p w14:paraId="5431E62D" w14:textId="77777777" w:rsidR="00380030" w:rsidRPr="00FA38DE" w:rsidRDefault="00380030" w:rsidP="00380030">
            <w:pPr>
              <w:pStyle w:val="Footer"/>
              <w:tabs>
                <w:tab w:val="left" w:pos="8218"/>
              </w:tabs>
              <w:rPr>
                <w:sz w:val="20"/>
              </w:rPr>
            </w:pPr>
          </w:p>
        </w:tc>
      </w:tr>
    </w:tbl>
    <w:p w14:paraId="64FD39C6" w14:textId="77777777" w:rsidR="00380030" w:rsidRPr="00FA38DE" w:rsidRDefault="00380030" w:rsidP="00380030">
      <w:pPr>
        <w:pStyle w:val="Heading1"/>
        <w:spacing w:after="120"/>
        <w:rPr>
          <w:color w:val="auto"/>
        </w:rPr>
      </w:pPr>
      <w:bookmarkStart w:id="4" w:name="_Toc29460132"/>
      <w:r w:rsidRPr="00FA38DE">
        <w:rPr>
          <w:color w:val="auto"/>
        </w:rPr>
        <w:t>Introduction</w:t>
      </w:r>
      <w:bookmarkEnd w:id="3"/>
      <w:bookmarkEnd w:id="4"/>
    </w:p>
    <w:p w14:paraId="619E41E3" w14:textId="2AECA5C6" w:rsidR="00380030" w:rsidRPr="00FA38DE" w:rsidRDefault="007666FE" w:rsidP="00380030">
      <w:pPr>
        <w:pStyle w:val="BodyText"/>
        <w:spacing w:after="120"/>
        <w:jc w:val="both"/>
        <w:rPr>
          <w:b/>
          <w:sz w:val="20"/>
        </w:rPr>
      </w:pPr>
      <w:r w:rsidRPr="00FA38DE">
        <w:rPr>
          <w:b/>
          <w:sz w:val="20"/>
        </w:rPr>
        <w:t>PPM</w:t>
      </w:r>
      <w:r w:rsidR="00380030" w:rsidRPr="00FA38DE">
        <w:rPr>
          <w:b/>
          <w:sz w:val="20"/>
        </w:rPr>
        <w:t xml:space="preserve"> shall highlight any changes made to this document or approval will be void.</w:t>
      </w:r>
    </w:p>
    <w:p w14:paraId="0F527CF5" w14:textId="53A05726" w:rsidR="00380030" w:rsidRPr="00FA38DE" w:rsidRDefault="00380030" w:rsidP="00380030">
      <w:pPr>
        <w:pStyle w:val="BodyText"/>
        <w:spacing w:after="120"/>
        <w:jc w:val="both"/>
        <w:rPr>
          <w:sz w:val="20"/>
        </w:rPr>
      </w:pPr>
      <w:r w:rsidRPr="00FA38DE">
        <w:rPr>
          <w:sz w:val="20"/>
        </w:rPr>
        <w:t xml:space="preserve">The </w:t>
      </w:r>
      <w:r w:rsidR="007666FE" w:rsidRPr="00FA38DE">
        <w:rPr>
          <w:sz w:val="20"/>
        </w:rPr>
        <w:t>PPM</w:t>
      </w:r>
      <w:r w:rsidRPr="00FA38DE">
        <w:rPr>
          <w:sz w:val="20"/>
        </w:rPr>
        <w:t xml:space="preserve"> shall submit the latest version of this test procedure template as published on the EirGrid website</w:t>
      </w:r>
      <w:r w:rsidRPr="00FA38DE">
        <w:rPr>
          <w:rStyle w:val="FootnoteReference"/>
          <w:sz w:val="20"/>
        </w:rPr>
        <w:footnoteReference w:id="1"/>
      </w:r>
      <w:r w:rsidRPr="00FA38DE">
        <w:rPr>
          <w:sz w:val="20"/>
        </w:rPr>
        <w:t>.</w:t>
      </w:r>
    </w:p>
    <w:p w14:paraId="7275179C" w14:textId="1C00BA93" w:rsidR="00A5344F" w:rsidRPr="00FA38DE" w:rsidRDefault="00054F58" w:rsidP="004D3435">
      <w:pPr>
        <w:pStyle w:val="BodyText"/>
        <w:spacing w:after="120"/>
        <w:jc w:val="both"/>
        <w:rPr>
          <w:sz w:val="20"/>
        </w:rPr>
      </w:pPr>
      <w:r w:rsidRPr="00FA38DE">
        <w:rPr>
          <w:sz w:val="20"/>
        </w:rPr>
        <w:t>All</w:t>
      </w:r>
      <w:r w:rsidR="00302484" w:rsidRPr="00FA38DE">
        <w:rPr>
          <w:sz w:val="20"/>
        </w:rPr>
        <w:t xml:space="preserve"> yellow sections shall</w:t>
      </w:r>
      <w:r w:rsidR="00A5344F" w:rsidRPr="00FA38DE">
        <w:rPr>
          <w:sz w:val="20"/>
        </w:rPr>
        <w:t xml:space="preserve"> be filled in before the test procedure will be approved. </w:t>
      </w:r>
      <w:r w:rsidRPr="00FA38DE">
        <w:rPr>
          <w:sz w:val="20"/>
        </w:rPr>
        <w:t>All</w:t>
      </w:r>
      <w:r w:rsidR="00A5344F" w:rsidRPr="00FA38DE">
        <w:rPr>
          <w:sz w:val="20"/>
        </w:rPr>
        <w:t xml:space="preserve"> grey section</w:t>
      </w:r>
      <w:r w:rsidRPr="00FA38DE">
        <w:rPr>
          <w:sz w:val="20"/>
        </w:rPr>
        <w:t>s</w:t>
      </w:r>
      <w:r w:rsidR="00302484" w:rsidRPr="00FA38DE">
        <w:rPr>
          <w:sz w:val="20"/>
        </w:rPr>
        <w:t xml:space="preserve"> shall</w:t>
      </w:r>
      <w:r w:rsidR="00A5344F" w:rsidRPr="00FA38DE">
        <w:rPr>
          <w:sz w:val="20"/>
        </w:rPr>
        <w:t xml:space="preserve"> be filled in during testing.</w:t>
      </w:r>
      <w:r w:rsidRPr="00FA38DE">
        <w:rPr>
          <w:sz w:val="20"/>
        </w:rPr>
        <w:t xml:space="preserve"> </w:t>
      </w:r>
      <w:r w:rsidR="004333EA" w:rsidRPr="00FA38DE">
        <w:rPr>
          <w:sz w:val="20"/>
        </w:rPr>
        <w:t xml:space="preserve">If any test requirements or steps are unclear, or if there is an issue with meeting any requirements or carrying out any steps, please contact </w:t>
      </w:r>
      <w:hyperlink r:id="rId14" w:history="1">
        <w:r w:rsidR="004333EA" w:rsidRPr="00FA38DE">
          <w:rPr>
            <w:rStyle w:val="Hyperlink"/>
            <w:color w:val="auto"/>
            <w:sz w:val="20"/>
            <w:u w:val="none"/>
          </w:rPr>
          <w:t>generator_testing@eirgrid.com</w:t>
        </w:r>
      </w:hyperlink>
      <w:r w:rsidR="004333EA" w:rsidRPr="00FA38DE">
        <w:rPr>
          <w:sz w:val="20"/>
        </w:rPr>
        <w:t>.</w:t>
      </w:r>
    </w:p>
    <w:p w14:paraId="7275179D" w14:textId="61A1BD7B" w:rsidR="00C3472F" w:rsidRPr="00FA38DE" w:rsidRDefault="00EA42F4" w:rsidP="004D3435">
      <w:pPr>
        <w:pStyle w:val="BodyText"/>
        <w:spacing w:after="120"/>
        <w:jc w:val="both"/>
        <w:rPr>
          <w:sz w:val="20"/>
        </w:rPr>
      </w:pPr>
      <w:r w:rsidRPr="00FA38DE">
        <w:rPr>
          <w:sz w:val="20"/>
        </w:rPr>
        <w:t xml:space="preserve">Where a site consists of two separate controllable </w:t>
      </w:r>
      <w:r w:rsidR="007666FE" w:rsidRPr="00FA38DE">
        <w:rPr>
          <w:sz w:val="20"/>
        </w:rPr>
        <w:t>PPM</w:t>
      </w:r>
      <w:r w:rsidRPr="00FA38DE">
        <w:rPr>
          <w:sz w:val="20"/>
        </w:rPr>
        <w:t xml:space="preserve"> with a single connection point, this may impact on the test procedure outlined below.</w:t>
      </w:r>
    </w:p>
    <w:p w14:paraId="48159758" w14:textId="0424B89F" w:rsidR="00B85586" w:rsidRPr="00FA38DE" w:rsidRDefault="00B85586" w:rsidP="00B85586">
      <w:pPr>
        <w:pStyle w:val="BodyText"/>
        <w:spacing w:after="120"/>
        <w:jc w:val="both"/>
        <w:rPr>
          <w:sz w:val="20"/>
        </w:rPr>
      </w:pPr>
      <w:r w:rsidRPr="00FA38DE">
        <w:rPr>
          <w:sz w:val="20"/>
        </w:rPr>
        <w:t xml:space="preserve">The </w:t>
      </w:r>
      <w:r w:rsidR="007666FE" w:rsidRPr="00FA38DE">
        <w:rPr>
          <w:sz w:val="20"/>
        </w:rPr>
        <w:t>PPM</w:t>
      </w:r>
      <w:r w:rsidRPr="00FA38DE">
        <w:rPr>
          <w:sz w:val="20"/>
        </w:rPr>
        <w:t xml:space="preserve"> representative shall coordinate testing. On the day of testing, suitably qualified technical personnel may be needed at the </w:t>
      </w:r>
      <w:r w:rsidR="00A24ABE" w:rsidRPr="00FA38DE">
        <w:rPr>
          <w:sz w:val="20"/>
        </w:rPr>
        <w:t>power park module</w:t>
      </w:r>
      <w:r w:rsidRPr="00FA38DE">
        <w:rPr>
          <w:sz w:val="20"/>
        </w:rPr>
        <w:t xml:space="preserve"> to assist in undertaking the tests. Such personnel shall have the ability to fully understand the function of the </w:t>
      </w:r>
      <w:r w:rsidR="00A24ABE" w:rsidRPr="00FA38DE">
        <w:rPr>
          <w:sz w:val="20"/>
        </w:rPr>
        <w:t>power park module</w:t>
      </w:r>
      <w:r w:rsidRPr="00FA38DE">
        <w:rPr>
          <w:sz w:val="20"/>
        </w:rPr>
        <w:t xml:space="preserve"> and its relationship to the network to which the </w:t>
      </w:r>
      <w:r w:rsidR="00A24ABE" w:rsidRPr="00FA38DE">
        <w:rPr>
          <w:sz w:val="20"/>
        </w:rPr>
        <w:t>power park module</w:t>
      </w:r>
      <w:r w:rsidRPr="00FA38DE">
        <w:rPr>
          <w:sz w:val="20"/>
        </w:rPr>
        <w:t xml:space="preserve"> is connected. Furthermore, such personnel shall have the ability to set up the control system of the </w:t>
      </w:r>
      <w:r w:rsidR="00A24ABE" w:rsidRPr="00FA38DE">
        <w:rPr>
          <w:sz w:val="20"/>
        </w:rPr>
        <w:t>power park module</w:t>
      </w:r>
      <w:r w:rsidRPr="00FA38DE">
        <w:rPr>
          <w:sz w:val="20"/>
        </w:rPr>
        <w:t xml:space="preserve"> so as to enable Grid Code compliance test to be correctly undertaken. In addition, the function of the technical personnel is to liaise with NCC. </w:t>
      </w:r>
    </w:p>
    <w:p w14:paraId="7F5BF357" w14:textId="7A81484C" w:rsidR="00B85586" w:rsidRPr="00FA38DE" w:rsidRDefault="00B85586" w:rsidP="00B85586">
      <w:pPr>
        <w:pStyle w:val="BodyText"/>
        <w:spacing w:after="120"/>
        <w:jc w:val="both"/>
        <w:rPr>
          <w:sz w:val="20"/>
        </w:rPr>
      </w:pPr>
      <w:r w:rsidRPr="00FA38DE">
        <w:rPr>
          <w:sz w:val="20"/>
        </w:rPr>
        <w:t xml:space="preserve">The availability of personnel at NCC will be necessary in order to initiate the necessary instructions for the test.  </w:t>
      </w:r>
      <w:r w:rsidR="003D5D3C" w:rsidRPr="00FA38DE">
        <w:rPr>
          <w:sz w:val="20"/>
        </w:rPr>
        <w:t>NCC shall</w:t>
      </w:r>
      <w:r w:rsidRPr="00FA38DE">
        <w:rPr>
          <w:sz w:val="20"/>
        </w:rPr>
        <w:t xml:space="preserve"> determine if network conditions allow the testing to proceed.</w:t>
      </w:r>
    </w:p>
    <w:p w14:paraId="727517A4" w14:textId="40A20525" w:rsidR="00C72413" w:rsidRPr="00FA38DE" w:rsidRDefault="00C72413" w:rsidP="004D3435">
      <w:pPr>
        <w:pStyle w:val="BodyText"/>
        <w:spacing w:after="120"/>
        <w:jc w:val="both"/>
        <w:rPr>
          <w:sz w:val="20"/>
        </w:rPr>
      </w:pPr>
      <w:r w:rsidRPr="00FA38DE">
        <w:rPr>
          <w:sz w:val="20"/>
        </w:rPr>
        <w:t xml:space="preserve">All </w:t>
      </w:r>
      <w:r w:rsidR="00A24ABE" w:rsidRPr="00FA38DE">
        <w:rPr>
          <w:sz w:val="20"/>
        </w:rPr>
        <w:t>power park module</w:t>
      </w:r>
      <w:r w:rsidR="003D5D3C" w:rsidRPr="00FA38DE">
        <w:rPr>
          <w:sz w:val="20"/>
        </w:rPr>
        <w:t xml:space="preserve">s shall </w:t>
      </w:r>
      <w:r w:rsidRPr="00FA38DE">
        <w:rPr>
          <w:sz w:val="20"/>
        </w:rPr>
        <w:t xml:space="preserve">be available. If on the day of the testing all </w:t>
      </w:r>
      <w:r w:rsidR="00A24ABE" w:rsidRPr="00FA38DE">
        <w:rPr>
          <w:sz w:val="20"/>
        </w:rPr>
        <w:t>power park module</w:t>
      </w:r>
      <w:r w:rsidRPr="00FA38DE">
        <w:rPr>
          <w:sz w:val="20"/>
        </w:rPr>
        <w:t xml:space="preserve">s are not available, then the test may proceed where one </w:t>
      </w:r>
      <w:r w:rsidR="00A24ABE" w:rsidRPr="00FA38DE">
        <w:rPr>
          <w:sz w:val="20"/>
        </w:rPr>
        <w:t>power park module</w:t>
      </w:r>
      <w:r w:rsidRPr="00FA38DE">
        <w:rPr>
          <w:sz w:val="20"/>
        </w:rPr>
        <w:t xml:space="preserve"> is unavailable for a </w:t>
      </w:r>
      <w:r w:rsidR="00A24ABE" w:rsidRPr="00FA38DE">
        <w:rPr>
          <w:sz w:val="20"/>
        </w:rPr>
        <w:t>power park module</w:t>
      </w:r>
      <w:r w:rsidRPr="00FA38DE">
        <w:rPr>
          <w:sz w:val="20"/>
        </w:rPr>
        <w:t xml:space="preserve"> of registered capacity of up to 75 MW</w:t>
      </w:r>
      <w:r w:rsidR="000B2940" w:rsidRPr="00FA38DE">
        <w:rPr>
          <w:sz w:val="20"/>
        </w:rPr>
        <w:t xml:space="preserve">, </w:t>
      </w:r>
      <w:r w:rsidR="00EA42F4" w:rsidRPr="00FA38DE">
        <w:rPr>
          <w:sz w:val="20"/>
        </w:rPr>
        <w:t>if that</w:t>
      </w:r>
      <w:r w:rsidR="000B2940" w:rsidRPr="00FA38DE">
        <w:rPr>
          <w:sz w:val="20"/>
        </w:rPr>
        <w:t xml:space="preserve"> </w:t>
      </w:r>
      <w:r w:rsidR="00FF229A" w:rsidRPr="00FA38DE">
        <w:rPr>
          <w:sz w:val="20"/>
        </w:rPr>
        <w:t>generator</w:t>
      </w:r>
      <w:r w:rsidR="000B2940" w:rsidRPr="00FA38DE">
        <w:rPr>
          <w:sz w:val="20"/>
        </w:rPr>
        <w:t xml:space="preserve"> </w:t>
      </w:r>
      <w:r w:rsidR="00EA42F4" w:rsidRPr="00FA38DE">
        <w:rPr>
          <w:sz w:val="20"/>
        </w:rPr>
        <w:t>makes up</w:t>
      </w:r>
      <w:r w:rsidR="000B2940" w:rsidRPr="00FA38DE">
        <w:rPr>
          <w:sz w:val="20"/>
        </w:rPr>
        <w:t xml:space="preserve"> &lt;20% of Registered Capacity,</w:t>
      </w:r>
      <w:r w:rsidRPr="00FA38DE">
        <w:rPr>
          <w:sz w:val="20"/>
        </w:rPr>
        <w:t xml:space="preserve"> or two </w:t>
      </w:r>
      <w:r w:rsidR="00A24ABE" w:rsidRPr="00FA38DE">
        <w:rPr>
          <w:sz w:val="20"/>
        </w:rPr>
        <w:t>power park module</w:t>
      </w:r>
      <w:r w:rsidRPr="00FA38DE">
        <w:rPr>
          <w:sz w:val="20"/>
        </w:rPr>
        <w:t xml:space="preserve">s are unavailable for a </w:t>
      </w:r>
      <w:r w:rsidR="00A24ABE" w:rsidRPr="00FA38DE">
        <w:rPr>
          <w:sz w:val="20"/>
        </w:rPr>
        <w:t>power park module</w:t>
      </w:r>
      <w:r w:rsidRPr="00FA38DE">
        <w:rPr>
          <w:sz w:val="20"/>
        </w:rPr>
        <w:t xml:space="preserve"> of registered capacity in excess of 75 MW. </w:t>
      </w:r>
      <w:r w:rsidR="00A24ABE" w:rsidRPr="00FA38DE">
        <w:rPr>
          <w:sz w:val="20"/>
        </w:rPr>
        <w:t>Resource</w:t>
      </w:r>
      <w:r w:rsidRPr="00FA38DE">
        <w:rPr>
          <w:sz w:val="20"/>
        </w:rPr>
        <w:t xml:space="preserve"> conditions need to be sufficient and at a relatively constant level in order adequately perform the test. The required </w:t>
      </w:r>
      <w:r w:rsidR="00B2438D" w:rsidRPr="00FA38DE">
        <w:rPr>
          <w:sz w:val="20"/>
        </w:rPr>
        <w:t>resource</w:t>
      </w:r>
      <w:r w:rsidRPr="00FA38DE">
        <w:rPr>
          <w:sz w:val="20"/>
        </w:rPr>
        <w:t xml:space="preserve"> capacity for this test is detailed in </w:t>
      </w:r>
      <w:r w:rsidR="000B2940" w:rsidRPr="00FA38DE">
        <w:rPr>
          <w:sz w:val="20"/>
        </w:rPr>
        <w:t>section 7.4.</w:t>
      </w:r>
    </w:p>
    <w:p w14:paraId="72B927AD" w14:textId="77777777" w:rsidR="0016344D" w:rsidRPr="00FA38DE" w:rsidRDefault="0016344D" w:rsidP="0016344D">
      <w:pPr>
        <w:spacing w:after="120"/>
        <w:rPr>
          <w:sz w:val="20"/>
        </w:rPr>
      </w:pPr>
      <w:r w:rsidRPr="00FA38DE">
        <w:rPr>
          <w:sz w:val="20"/>
        </w:rPr>
        <w:t xml:space="preserve">Following testing, the following shall be submitted to </w:t>
      </w:r>
      <w:hyperlink r:id="rId15" w:history="1">
        <w:r w:rsidRPr="00FA38DE">
          <w:rPr>
            <w:rStyle w:val="Hyperlink"/>
            <w:color w:val="auto"/>
            <w:u w:val="none"/>
          </w:rPr>
          <w:t>generator_testing@eirgrid.com</w:t>
        </w:r>
      </w:hyperlink>
      <w:r w:rsidRPr="00FA38DE">
        <w:rPr>
          <w:sz w:val="20"/>
        </w:rPr>
        <w:t>:</w:t>
      </w:r>
    </w:p>
    <w:tbl>
      <w:tblPr>
        <w:tblStyle w:val="TableGrid"/>
        <w:tblW w:w="0" w:type="auto"/>
        <w:jc w:val="center"/>
        <w:tblLook w:val="04A0" w:firstRow="1" w:lastRow="0" w:firstColumn="1" w:lastColumn="0" w:noHBand="0" w:noVBand="1"/>
      </w:tblPr>
      <w:tblGrid>
        <w:gridCol w:w="5191"/>
        <w:gridCol w:w="3488"/>
      </w:tblGrid>
      <w:tr w:rsidR="00FA38DE" w:rsidRPr="00FA38DE" w14:paraId="09684121" w14:textId="77777777" w:rsidTr="0016344D">
        <w:trPr>
          <w:jc w:val="center"/>
        </w:trPr>
        <w:tc>
          <w:tcPr>
            <w:tcW w:w="5191" w:type="dxa"/>
            <w:shd w:val="clear" w:color="auto" w:fill="D9D9D9" w:themeFill="background1" w:themeFillShade="D9"/>
            <w:vAlign w:val="center"/>
          </w:tcPr>
          <w:p w14:paraId="4434107B" w14:textId="77777777" w:rsidR="0016344D" w:rsidRPr="00FA38DE" w:rsidRDefault="0016344D" w:rsidP="0016344D">
            <w:pPr>
              <w:spacing w:before="120" w:after="120"/>
              <w:rPr>
                <w:b/>
                <w:sz w:val="20"/>
              </w:rPr>
            </w:pPr>
            <w:r w:rsidRPr="00FA38DE">
              <w:rPr>
                <w:b/>
                <w:sz w:val="20"/>
              </w:rPr>
              <w:t>Submission</w:t>
            </w:r>
          </w:p>
        </w:tc>
        <w:tc>
          <w:tcPr>
            <w:tcW w:w="3488" w:type="dxa"/>
            <w:shd w:val="clear" w:color="auto" w:fill="D9D9D9" w:themeFill="background1" w:themeFillShade="D9"/>
            <w:vAlign w:val="center"/>
          </w:tcPr>
          <w:p w14:paraId="1C692975" w14:textId="77777777" w:rsidR="0016344D" w:rsidRPr="00FA38DE" w:rsidRDefault="0016344D" w:rsidP="0016344D">
            <w:pPr>
              <w:rPr>
                <w:b/>
                <w:sz w:val="20"/>
              </w:rPr>
            </w:pPr>
            <w:r w:rsidRPr="00FA38DE">
              <w:rPr>
                <w:b/>
                <w:sz w:val="20"/>
              </w:rPr>
              <w:t>Timeline</w:t>
            </w:r>
          </w:p>
        </w:tc>
      </w:tr>
      <w:tr w:rsidR="00FA38DE" w:rsidRPr="00FA38DE" w14:paraId="58BD5F7D" w14:textId="77777777" w:rsidTr="0016344D">
        <w:trPr>
          <w:jc w:val="center"/>
        </w:trPr>
        <w:tc>
          <w:tcPr>
            <w:tcW w:w="5191" w:type="dxa"/>
            <w:vAlign w:val="center"/>
          </w:tcPr>
          <w:p w14:paraId="7F97375F" w14:textId="77777777" w:rsidR="0016344D" w:rsidRPr="00FA38DE" w:rsidRDefault="0016344D" w:rsidP="0016344D">
            <w:pPr>
              <w:spacing w:before="120" w:after="120"/>
              <w:rPr>
                <w:sz w:val="20"/>
              </w:rPr>
            </w:pPr>
            <w:r w:rsidRPr="00FA38DE">
              <w:rPr>
                <w:sz w:val="20"/>
              </w:rPr>
              <w:t>A scanned copy of the test procedure, as completed and signed on site on the day of testing</w:t>
            </w:r>
          </w:p>
        </w:tc>
        <w:tc>
          <w:tcPr>
            <w:tcW w:w="3488" w:type="dxa"/>
            <w:shd w:val="clear" w:color="auto" w:fill="auto"/>
            <w:vAlign w:val="center"/>
          </w:tcPr>
          <w:p w14:paraId="6734340A" w14:textId="77777777" w:rsidR="0016344D" w:rsidRPr="00FA38DE" w:rsidRDefault="0016344D" w:rsidP="0016344D">
            <w:pPr>
              <w:rPr>
                <w:sz w:val="20"/>
              </w:rPr>
            </w:pPr>
            <w:r w:rsidRPr="00FA38DE">
              <w:rPr>
                <w:sz w:val="20"/>
              </w:rPr>
              <w:t>1 working day</w:t>
            </w:r>
          </w:p>
        </w:tc>
      </w:tr>
      <w:tr w:rsidR="00FA38DE" w:rsidRPr="00FA38DE" w14:paraId="19F73319" w14:textId="77777777" w:rsidTr="0016344D">
        <w:trPr>
          <w:jc w:val="center"/>
        </w:trPr>
        <w:tc>
          <w:tcPr>
            <w:tcW w:w="5191" w:type="dxa"/>
            <w:vAlign w:val="center"/>
          </w:tcPr>
          <w:p w14:paraId="740521E9" w14:textId="77777777" w:rsidR="0016344D" w:rsidRPr="00FA38DE" w:rsidRDefault="0016344D" w:rsidP="0016344D">
            <w:pPr>
              <w:spacing w:before="120" w:after="120"/>
              <w:rPr>
                <w:sz w:val="20"/>
              </w:rPr>
            </w:pPr>
            <w:r w:rsidRPr="00FA38DE">
              <w:rPr>
                <w:sz w:val="20"/>
              </w:rPr>
              <w:t>Test data in CSV or Excel format</w:t>
            </w:r>
          </w:p>
        </w:tc>
        <w:tc>
          <w:tcPr>
            <w:tcW w:w="3488" w:type="dxa"/>
            <w:shd w:val="clear" w:color="auto" w:fill="auto"/>
            <w:vAlign w:val="center"/>
          </w:tcPr>
          <w:p w14:paraId="03F2F03E" w14:textId="77777777" w:rsidR="0016344D" w:rsidRPr="00FA38DE" w:rsidRDefault="0016344D" w:rsidP="0016344D">
            <w:pPr>
              <w:spacing w:before="120" w:after="120"/>
              <w:rPr>
                <w:sz w:val="20"/>
              </w:rPr>
            </w:pPr>
            <w:r w:rsidRPr="00FA38DE">
              <w:rPr>
                <w:sz w:val="20"/>
              </w:rPr>
              <w:t>1 working day</w:t>
            </w:r>
          </w:p>
        </w:tc>
      </w:tr>
      <w:tr w:rsidR="00FA38DE" w:rsidRPr="00FA38DE" w14:paraId="3E366F64" w14:textId="77777777" w:rsidTr="0016344D">
        <w:trPr>
          <w:jc w:val="center"/>
        </w:trPr>
        <w:tc>
          <w:tcPr>
            <w:tcW w:w="5191" w:type="dxa"/>
            <w:vAlign w:val="center"/>
          </w:tcPr>
          <w:p w14:paraId="3B6FFEE1" w14:textId="77777777" w:rsidR="0016344D" w:rsidRPr="00FA38DE" w:rsidRDefault="0016344D" w:rsidP="0016344D">
            <w:pPr>
              <w:spacing w:before="120" w:after="120"/>
              <w:rPr>
                <w:sz w:val="20"/>
              </w:rPr>
            </w:pPr>
            <w:r w:rsidRPr="00FA38DE">
              <w:rPr>
                <w:sz w:val="20"/>
              </w:rPr>
              <w:t>Test report</w:t>
            </w:r>
          </w:p>
        </w:tc>
        <w:tc>
          <w:tcPr>
            <w:tcW w:w="3488" w:type="dxa"/>
            <w:shd w:val="clear" w:color="auto" w:fill="auto"/>
            <w:vAlign w:val="center"/>
          </w:tcPr>
          <w:p w14:paraId="5291CB70" w14:textId="77777777" w:rsidR="0016344D" w:rsidRPr="00FA38DE" w:rsidRDefault="0016344D" w:rsidP="0016344D">
            <w:pPr>
              <w:spacing w:before="120" w:after="120"/>
              <w:rPr>
                <w:sz w:val="20"/>
              </w:rPr>
            </w:pPr>
            <w:r w:rsidRPr="00FA38DE">
              <w:rPr>
                <w:sz w:val="20"/>
              </w:rPr>
              <w:t>10 working days</w:t>
            </w:r>
          </w:p>
        </w:tc>
      </w:tr>
    </w:tbl>
    <w:p w14:paraId="727517A6" w14:textId="6B370D0D" w:rsidR="007B6DBC" w:rsidRPr="00FA38DE" w:rsidRDefault="00F61DC5">
      <w:pPr>
        <w:pStyle w:val="Heading1"/>
        <w:spacing w:after="120"/>
        <w:rPr>
          <w:color w:val="auto"/>
        </w:rPr>
      </w:pPr>
      <w:bookmarkStart w:id="5" w:name="_Toc29460133"/>
      <w:r w:rsidRPr="00FA38DE">
        <w:rPr>
          <w:color w:val="auto"/>
        </w:rPr>
        <w:lastRenderedPageBreak/>
        <w:t>Abbreviations</w:t>
      </w:r>
      <w:bookmarkEnd w:id="5"/>
    </w:p>
    <w:p w14:paraId="727517A7" w14:textId="77777777" w:rsidR="00DC1E3A" w:rsidRPr="00FA38DE" w:rsidRDefault="00DC1E3A" w:rsidP="00C11153">
      <w:pPr>
        <w:pStyle w:val="BodyText"/>
        <w:rPr>
          <w:sz w:val="20"/>
        </w:rPr>
      </w:pPr>
      <w:r w:rsidRPr="00FA38DE">
        <w:rPr>
          <w:sz w:val="20"/>
        </w:rPr>
        <w:t>APC</w:t>
      </w:r>
      <w:r w:rsidRPr="00FA38DE">
        <w:rPr>
          <w:sz w:val="20"/>
        </w:rPr>
        <w:tab/>
      </w:r>
      <w:r w:rsidRPr="00FA38DE">
        <w:rPr>
          <w:sz w:val="20"/>
        </w:rPr>
        <w:tab/>
        <w:t>Active Power Control</w:t>
      </w:r>
    </w:p>
    <w:p w14:paraId="727517A8" w14:textId="77777777" w:rsidR="009A57B2" w:rsidRPr="00FA38DE" w:rsidRDefault="009A57B2" w:rsidP="00C11153">
      <w:pPr>
        <w:pStyle w:val="BodyText"/>
        <w:rPr>
          <w:sz w:val="20"/>
        </w:rPr>
      </w:pPr>
      <w:r w:rsidRPr="00FA38DE">
        <w:rPr>
          <w:sz w:val="20"/>
        </w:rPr>
        <w:t>AVR</w:t>
      </w:r>
      <w:r w:rsidRPr="00FA38DE">
        <w:rPr>
          <w:sz w:val="20"/>
        </w:rPr>
        <w:tab/>
      </w:r>
      <w:r w:rsidRPr="00FA38DE">
        <w:rPr>
          <w:sz w:val="20"/>
        </w:rPr>
        <w:tab/>
        <w:t>Automatic Voltage Regulation</w:t>
      </w:r>
    </w:p>
    <w:p w14:paraId="727517A9" w14:textId="77777777" w:rsidR="009A57B2" w:rsidRPr="00FA38DE" w:rsidRDefault="009A57B2" w:rsidP="00C11153">
      <w:pPr>
        <w:pStyle w:val="BodyText"/>
        <w:rPr>
          <w:sz w:val="20"/>
        </w:rPr>
      </w:pPr>
      <w:r w:rsidRPr="00FA38DE">
        <w:rPr>
          <w:sz w:val="20"/>
        </w:rPr>
        <w:t>HV</w:t>
      </w:r>
      <w:r w:rsidRPr="00FA38DE">
        <w:rPr>
          <w:sz w:val="20"/>
        </w:rPr>
        <w:tab/>
      </w:r>
      <w:r w:rsidRPr="00FA38DE">
        <w:rPr>
          <w:sz w:val="20"/>
        </w:rPr>
        <w:tab/>
        <w:t>High Voltage</w:t>
      </w:r>
    </w:p>
    <w:p w14:paraId="727517AA" w14:textId="77777777" w:rsidR="009A57B2" w:rsidRPr="00FA38DE" w:rsidRDefault="009A57B2" w:rsidP="00C11153">
      <w:pPr>
        <w:pStyle w:val="BodyText"/>
        <w:rPr>
          <w:sz w:val="20"/>
        </w:rPr>
      </w:pPr>
      <w:r w:rsidRPr="00FA38DE">
        <w:rPr>
          <w:sz w:val="20"/>
        </w:rPr>
        <w:t>MEC</w:t>
      </w:r>
      <w:r w:rsidRPr="00FA38DE">
        <w:rPr>
          <w:sz w:val="20"/>
        </w:rPr>
        <w:tab/>
      </w:r>
      <w:r w:rsidRPr="00FA38DE">
        <w:rPr>
          <w:sz w:val="20"/>
        </w:rPr>
        <w:tab/>
        <w:t>Maximum Export Capacity</w:t>
      </w:r>
    </w:p>
    <w:p w14:paraId="727517AB" w14:textId="77777777" w:rsidR="009A57B2" w:rsidRPr="00FA38DE" w:rsidRDefault="007B6DBC" w:rsidP="00C11153">
      <w:pPr>
        <w:pStyle w:val="BodyText"/>
        <w:rPr>
          <w:sz w:val="20"/>
        </w:rPr>
      </w:pPr>
      <w:r w:rsidRPr="00FA38DE">
        <w:rPr>
          <w:sz w:val="20"/>
        </w:rPr>
        <w:t>Mvar</w:t>
      </w:r>
      <w:r w:rsidR="009A57B2" w:rsidRPr="00FA38DE">
        <w:rPr>
          <w:sz w:val="20"/>
        </w:rPr>
        <w:tab/>
      </w:r>
      <w:r w:rsidR="009A57B2" w:rsidRPr="00FA38DE">
        <w:rPr>
          <w:sz w:val="20"/>
        </w:rPr>
        <w:tab/>
        <w:t>Mega Volt Ampere – reactive</w:t>
      </w:r>
    </w:p>
    <w:p w14:paraId="727517AC" w14:textId="77777777" w:rsidR="009A57B2" w:rsidRPr="00FA38DE" w:rsidRDefault="009A57B2" w:rsidP="00C11153">
      <w:pPr>
        <w:pStyle w:val="BodyText"/>
        <w:rPr>
          <w:sz w:val="20"/>
        </w:rPr>
      </w:pPr>
      <w:r w:rsidRPr="00FA38DE">
        <w:rPr>
          <w:sz w:val="20"/>
        </w:rPr>
        <w:t>MW</w:t>
      </w:r>
      <w:r w:rsidRPr="00FA38DE">
        <w:rPr>
          <w:sz w:val="20"/>
        </w:rPr>
        <w:tab/>
      </w:r>
      <w:r w:rsidRPr="00FA38DE">
        <w:rPr>
          <w:sz w:val="20"/>
        </w:rPr>
        <w:tab/>
        <w:t xml:space="preserve">Mega Watt </w:t>
      </w:r>
    </w:p>
    <w:p w14:paraId="727517AD" w14:textId="77777777" w:rsidR="009A57B2" w:rsidRPr="00FA38DE" w:rsidRDefault="009A57B2" w:rsidP="00C11153">
      <w:pPr>
        <w:pStyle w:val="BodyText"/>
        <w:rPr>
          <w:sz w:val="20"/>
        </w:rPr>
      </w:pPr>
      <w:r w:rsidRPr="00FA38DE">
        <w:rPr>
          <w:sz w:val="20"/>
        </w:rPr>
        <w:t>NCC</w:t>
      </w:r>
      <w:r w:rsidRPr="00FA38DE">
        <w:rPr>
          <w:sz w:val="20"/>
        </w:rPr>
        <w:tab/>
      </w:r>
      <w:r w:rsidRPr="00FA38DE">
        <w:rPr>
          <w:sz w:val="20"/>
        </w:rPr>
        <w:tab/>
        <w:t>National Control Centre</w:t>
      </w:r>
    </w:p>
    <w:p w14:paraId="2F4D98FF" w14:textId="0F60E9DE" w:rsidR="007666FE" w:rsidRPr="00FA38DE" w:rsidRDefault="007666FE" w:rsidP="00C11153">
      <w:pPr>
        <w:pStyle w:val="BodyText"/>
        <w:rPr>
          <w:sz w:val="20"/>
        </w:rPr>
      </w:pPr>
      <w:r w:rsidRPr="00FA38DE">
        <w:rPr>
          <w:sz w:val="20"/>
        </w:rPr>
        <w:t>PPM</w:t>
      </w:r>
      <w:r w:rsidRPr="00FA38DE">
        <w:rPr>
          <w:sz w:val="20"/>
        </w:rPr>
        <w:tab/>
      </w:r>
      <w:r w:rsidRPr="00FA38DE">
        <w:rPr>
          <w:sz w:val="20"/>
        </w:rPr>
        <w:tab/>
        <w:t>Power park Module</w:t>
      </w:r>
    </w:p>
    <w:p w14:paraId="2D0A076D" w14:textId="5A1A763C" w:rsidR="00DD6B4C" w:rsidRPr="00FA38DE" w:rsidRDefault="00DD6B4C" w:rsidP="00C11153">
      <w:pPr>
        <w:pStyle w:val="BodyText"/>
        <w:rPr>
          <w:sz w:val="20"/>
        </w:rPr>
      </w:pPr>
      <w:r w:rsidRPr="00FA38DE">
        <w:rPr>
          <w:sz w:val="20"/>
        </w:rPr>
        <w:t>PPMCS</w:t>
      </w:r>
      <w:r w:rsidRPr="00FA38DE">
        <w:rPr>
          <w:sz w:val="20"/>
        </w:rPr>
        <w:tab/>
      </w:r>
      <w:r w:rsidRPr="00FA38DE">
        <w:rPr>
          <w:sz w:val="20"/>
        </w:rPr>
        <w:tab/>
        <w:t>Power Park Module Control System</w:t>
      </w:r>
    </w:p>
    <w:p w14:paraId="727517AE" w14:textId="77777777" w:rsidR="00BD533B" w:rsidRPr="00FA38DE" w:rsidRDefault="00BD533B" w:rsidP="00C11153">
      <w:pPr>
        <w:pStyle w:val="BodyText"/>
        <w:rPr>
          <w:sz w:val="20"/>
        </w:rPr>
      </w:pPr>
      <w:r w:rsidRPr="00FA38DE">
        <w:rPr>
          <w:sz w:val="20"/>
        </w:rPr>
        <w:t>PF</w:t>
      </w:r>
      <w:r w:rsidRPr="00FA38DE">
        <w:rPr>
          <w:sz w:val="20"/>
        </w:rPr>
        <w:tab/>
      </w:r>
      <w:r w:rsidRPr="00FA38DE">
        <w:rPr>
          <w:sz w:val="20"/>
        </w:rPr>
        <w:tab/>
        <w:t>Power Factor</w:t>
      </w:r>
    </w:p>
    <w:p w14:paraId="727517AF" w14:textId="77777777" w:rsidR="009A57B2" w:rsidRPr="00FA38DE" w:rsidRDefault="009A57B2" w:rsidP="00C11153">
      <w:pPr>
        <w:pStyle w:val="BodyText"/>
        <w:rPr>
          <w:sz w:val="20"/>
        </w:rPr>
      </w:pPr>
      <w:r w:rsidRPr="00FA38DE">
        <w:rPr>
          <w:sz w:val="20"/>
        </w:rPr>
        <w:t>TSO</w:t>
      </w:r>
      <w:r w:rsidRPr="00FA38DE">
        <w:rPr>
          <w:sz w:val="20"/>
        </w:rPr>
        <w:tab/>
      </w:r>
      <w:r w:rsidRPr="00FA38DE">
        <w:rPr>
          <w:sz w:val="20"/>
        </w:rPr>
        <w:tab/>
        <w:t>Transmission System Operator</w:t>
      </w:r>
    </w:p>
    <w:p w14:paraId="727517B0" w14:textId="22AC4305" w:rsidR="009A57B2" w:rsidRPr="00FA38DE" w:rsidRDefault="009A57B2" w:rsidP="00C11153">
      <w:pPr>
        <w:pStyle w:val="BodyText"/>
        <w:rPr>
          <w:sz w:val="20"/>
        </w:rPr>
      </w:pPr>
      <w:r w:rsidRPr="00FA38DE">
        <w:rPr>
          <w:sz w:val="20"/>
        </w:rPr>
        <w:t>WFCS</w:t>
      </w:r>
      <w:r w:rsidRPr="00FA38DE">
        <w:rPr>
          <w:sz w:val="20"/>
        </w:rPr>
        <w:tab/>
      </w:r>
      <w:r w:rsidRPr="00FA38DE">
        <w:rPr>
          <w:sz w:val="20"/>
        </w:rPr>
        <w:tab/>
      </w:r>
      <w:r w:rsidR="00A24ABE" w:rsidRPr="00FA38DE">
        <w:rPr>
          <w:sz w:val="20"/>
        </w:rPr>
        <w:t>Power park module</w:t>
      </w:r>
      <w:r w:rsidRPr="00FA38DE">
        <w:rPr>
          <w:sz w:val="20"/>
        </w:rPr>
        <w:t xml:space="preserve"> Control System</w:t>
      </w:r>
    </w:p>
    <w:p w14:paraId="727517B1" w14:textId="4593E3D8" w:rsidR="009A57B2" w:rsidRPr="00FA38DE" w:rsidRDefault="009A57B2" w:rsidP="00C11153">
      <w:pPr>
        <w:pStyle w:val="BodyText"/>
        <w:rPr>
          <w:sz w:val="20"/>
        </w:rPr>
      </w:pPr>
      <w:r w:rsidRPr="00FA38DE">
        <w:rPr>
          <w:sz w:val="20"/>
        </w:rPr>
        <w:t>WFPS</w:t>
      </w:r>
      <w:r w:rsidRPr="00FA38DE">
        <w:rPr>
          <w:sz w:val="20"/>
        </w:rPr>
        <w:tab/>
      </w:r>
      <w:r w:rsidRPr="00FA38DE">
        <w:rPr>
          <w:sz w:val="20"/>
        </w:rPr>
        <w:tab/>
      </w:r>
      <w:r w:rsidR="00A24ABE" w:rsidRPr="00FA38DE">
        <w:rPr>
          <w:sz w:val="20"/>
        </w:rPr>
        <w:t>Power park module</w:t>
      </w:r>
      <w:r w:rsidRPr="00FA38DE">
        <w:rPr>
          <w:sz w:val="20"/>
        </w:rPr>
        <w:t xml:space="preserve"> Power Station</w:t>
      </w:r>
    </w:p>
    <w:p w14:paraId="727517B2" w14:textId="5598A4D1" w:rsidR="009A57B2" w:rsidRPr="00FA38DE" w:rsidRDefault="009A57B2" w:rsidP="00C11153">
      <w:pPr>
        <w:pStyle w:val="BodyText"/>
        <w:rPr>
          <w:sz w:val="20"/>
        </w:rPr>
      </w:pPr>
      <w:r w:rsidRPr="00FA38DE">
        <w:rPr>
          <w:sz w:val="20"/>
        </w:rPr>
        <w:t>WTG</w:t>
      </w:r>
      <w:r w:rsidRPr="00FA38DE">
        <w:rPr>
          <w:sz w:val="20"/>
        </w:rPr>
        <w:tab/>
      </w:r>
      <w:r w:rsidRPr="00FA38DE">
        <w:rPr>
          <w:sz w:val="20"/>
        </w:rPr>
        <w:tab/>
      </w:r>
      <w:r w:rsidR="00A24ABE" w:rsidRPr="00FA38DE">
        <w:rPr>
          <w:sz w:val="20"/>
        </w:rPr>
        <w:t>Power park module</w:t>
      </w:r>
      <w:r w:rsidRPr="00FA38DE">
        <w:rPr>
          <w:sz w:val="20"/>
        </w:rPr>
        <w:t xml:space="preserve"> Generator</w:t>
      </w:r>
    </w:p>
    <w:p w14:paraId="727517B3" w14:textId="77777777" w:rsidR="00AA4CD7" w:rsidRPr="00FA38DE" w:rsidRDefault="00AA4CD7" w:rsidP="00C11153">
      <w:pPr>
        <w:pStyle w:val="BodyText"/>
        <w:rPr>
          <w:sz w:val="20"/>
        </w:rPr>
      </w:pPr>
      <w:r w:rsidRPr="00FA38DE">
        <w:rPr>
          <w:sz w:val="20"/>
        </w:rPr>
        <w:t xml:space="preserve">Leading </w:t>
      </w:r>
      <w:r w:rsidR="007B6DBC" w:rsidRPr="00FA38DE">
        <w:rPr>
          <w:sz w:val="20"/>
        </w:rPr>
        <w:t>Mvar</w:t>
      </w:r>
      <w:r w:rsidR="007B6DBC" w:rsidRPr="00FA38DE">
        <w:rPr>
          <w:sz w:val="20"/>
        </w:rPr>
        <w:tab/>
        <w:t>A</w:t>
      </w:r>
      <w:r w:rsidRPr="00FA38DE">
        <w:rPr>
          <w:sz w:val="20"/>
        </w:rPr>
        <w:t xml:space="preserve">bsorbing </w:t>
      </w:r>
      <w:r w:rsidR="007B6DBC" w:rsidRPr="00FA38DE">
        <w:rPr>
          <w:sz w:val="20"/>
        </w:rPr>
        <w:t>Mvar</w:t>
      </w:r>
      <w:r w:rsidRPr="00FA38DE">
        <w:rPr>
          <w:sz w:val="20"/>
        </w:rPr>
        <w:t xml:space="preserve"> from System</w:t>
      </w:r>
    </w:p>
    <w:p w14:paraId="727517B4" w14:textId="77777777" w:rsidR="00AA4CD7" w:rsidRPr="00FA38DE" w:rsidRDefault="00AA4CD7" w:rsidP="00C11153">
      <w:pPr>
        <w:pStyle w:val="BodyText"/>
        <w:rPr>
          <w:sz w:val="20"/>
        </w:rPr>
      </w:pPr>
      <w:r w:rsidRPr="00FA38DE">
        <w:rPr>
          <w:sz w:val="20"/>
        </w:rPr>
        <w:t xml:space="preserve">Lagging </w:t>
      </w:r>
      <w:r w:rsidR="007B6DBC" w:rsidRPr="00FA38DE">
        <w:rPr>
          <w:sz w:val="20"/>
        </w:rPr>
        <w:t>Mvar</w:t>
      </w:r>
      <w:r w:rsidR="007B6DBC" w:rsidRPr="00FA38DE">
        <w:rPr>
          <w:sz w:val="20"/>
        </w:rPr>
        <w:tab/>
      </w:r>
      <w:r w:rsidRPr="00FA38DE">
        <w:rPr>
          <w:sz w:val="20"/>
        </w:rPr>
        <w:t xml:space="preserve">Producing </w:t>
      </w:r>
      <w:r w:rsidR="007B6DBC" w:rsidRPr="00FA38DE">
        <w:rPr>
          <w:sz w:val="20"/>
        </w:rPr>
        <w:t>Mvar</w:t>
      </w:r>
    </w:p>
    <w:p w14:paraId="727517B5" w14:textId="5BF7CD7A" w:rsidR="007B6DBC" w:rsidRPr="00FA38DE" w:rsidRDefault="007666FE">
      <w:pPr>
        <w:pStyle w:val="Heading1"/>
        <w:spacing w:after="120"/>
        <w:rPr>
          <w:color w:val="auto"/>
        </w:rPr>
      </w:pPr>
      <w:bookmarkStart w:id="6" w:name="_Toc29460134"/>
      <w:r w:rsidRPr="00FA38DE">
        <w:rPr>
          <w:color w:val="auto"/>
        </w:rPr>
        <w:t>PPM</w:t>
      </w:r>
      <w:r w:rsidR="00F703C2" w:rsidRPr="00FA38DE">
        <w:rPr>
          <w:color w:val="auto"/>
        </w:rPr>
        <w:t xml:space="preserve"> DATA</w:t>
      </w:r>
      <w:bookmarkEnd w:id="6"/>
    </w:p>
    <w:tbl>
      <w:tblPr>
        <w:tblStyle w:val="TableGrid"/>
        <w:tblW w:w="0" w:type="auto"/>
        <w:jc w:val="center"/>
        <w:tblLook w:val="04A0" w:firstRow="1" w:lastRow="0" w:firstColumn="1" w:lastColumn="0" w:noHBand="0" w:noVBand="1"/>
      </w:tblPr>
      <w:tblGrid>
        <w:gridCol w:w="5191"/>
        <w:gridCol w:w="3488"/>
      </w:tblGrid>
      <w:tr w:rsidR="00FA38DE" w:rsidRPr="00FA38DE" w14:paraId="727517B8" w14:textId="77777777" w:rsidTr="0089578D">
        <w:trPr>
          <w:jc w:val="center"/>
        </w:trPr>
        <w:tc>
          <w:tcPr>
            <w:tcW w:w="5191" w:type="dxa"/>
          </w:tcPr>
          <w:p w14:paraId="727517B6" w14:textId="4C929C35" w:rsidR="007B6DBC" w:rsidRPr="00FA38DE" w:rsidRDefault="007666FE">
            <w:pPr>
              <w:pStyle w:val="BodyText"/>
              <w:spacing w:before="120" w:after="120"/>
              <w:rPr>
                <w:sz w:val="20"/>
              </w:rPr>
            </w:pPr>
            <w:r w:rsidRPr="00FA38DE">
              <w:rPr>
                <w:sz w:val="20"/>
              </w:rPr>
              <w:t>PPM</w:t>
            </w:r>
            <w:r w:rsidR="00A85677" w:rsidRPr="00FA38DE">
              <w:rPr>
                <w:sz w:val="20"/>
              </w:rPr>
              <w:t xml:space="preserve"> Name</w:t>
            </w:r>
          </w:p>
        </w:tc>
        <w:tc>
          <w:tcPr>
            <w:tcW w:w="3488" w:type="dxa"/>
            <w:shd w:val="clear" w:color="auto" w:fill="FFFF00"/>
          </w:tcPr>
          <w:p w14:paraId="0E43E6A8" w14:textId="2F7F83C2" w:rsidR="007B6DBC" w:rsidRPr="00FA38DE" w:rsidRDefault="007666FE">
            <w:pPr>
              <w:pStyle w:val="BodyText"/>
              <w:spacing w:before="120" w:after="120"/>
              <w:rPr>
                <w:sz w:val="20"/>
              </w:rPr>
            </w:pPr>
            <w:r w:rsidRPr="00FA38DE">
              <w:rPr>
                <w:sz w:val="20"/>
              </w:rPr>
              <w:t>PPM</w:t>
            </w:r>
            <w:r w:rsidR="001424AB" w:rsidRPr="00FA38DE">
              <w:rPr>
                <w:sz w:val="20"/>
              </w:rPr>
              <w:t xml:space="preserve"> to Specify </w:t>
            </w:r>
          </w:p>
          <w:p w14:paraId="727517B7" w14:textId="0CE6AE0A" w:rsidR="00791130" w:rsidRPr="00FA38DE" w:rsidRDefault="00791130">
            <w:pPr>
              <w:pStyle w:val="BodyText"/>
              <w:spacing w:before="120" w:after="120"/>
              <w:rPr>
                <w:sz w:val="20"/>
              </w:rPr>
            </w:pPr>
            <w:r w:rsidRPr="00FA38DE">
              <w:rPr>
                <w:sz w:val="20"/>
                <w:lang w:eastAsia="en-IE"/>
              </w:rPr>
              <w:t>(name per connection agreement)</w:t>
            </w:r>
          </w:p>
        </w:tc>
      </w:tr>
      <w:tr w:rsidR="00FA38DE" w:rsidRPr="00FA38DE" w14:paraId="727517BB" w14:textId="77777777" w:rsidTr="0089578D">
        <w:trPr>
          <w:jc w:val="center"/>
        </w:trPr>
        <w:tc>
          <w:tcPr>
            <w:tcW w:w="5191" w:type="dxa"/>
          </w:tcPr>
          <w:p w14:paraId="727517B9" w14:textId="49EE6F89" w:rsidR="00746494" w:rsidRPr="00FA38DE" w:rsidRDefault="007666FE" w:rsidP="00E17657">
            <w:pPr>
              <w:pStyle w:val="BodyText"/>
              <w:spacing w:before="120" w:after="120"/>
              <w:rPr>
                <w:sz w:val="20"/>
              </w:rPr>
            </w:pPr>
            <w:r w:rsidRPr="00FA38DE">
              <w:rPr>
                <w:sz w:val="20"/>
              </w:rPr>
              <w:t>PPM</w:t>
            </w:r>
            <w:r w:rsidR="00746494" w:rsidRPr="00FA38DE">
              <w:rPr>
                <w:sz w:val="20"/>
              </w:rPr>
              <w:t xml:space="preserve"> </w:t>
            </w:r>
            <w:r w:rsidR="00E17657" w:rsidRPr="00FA38DE">
              <w:rPr>
                <w:sz w:val="20"/>
              </w:rPr>
              <w:t>Test Co-Ordinator</w:t>
            </w:r>
            <w:r w:rsidR="00746494" w:rsidRPr="00FA38DE">
              <w:rPr>
                <w:sz w:val="20"/>
              </w:rPr>
              <w:t xml:space="preserve"> and contact number:</w:t>
            </w:r>
          </w:p>
        </w:tc>
        <w:tc>
          <w:tcPr>
            <w:tcW w:w="3488" w:type="dxa"/>
            <w:shd w:val="clear" w:color="auto" w:fill="FFFF00"/>
          </w:tcPr>
          <w:p w14:paraId="727517BA" w14:textId="5B39AE3D" w:rsidR="00746494" w:rsidRPr="00FA38DE" w:rsidRDefault="007666FE">
            <w:pPr>
              <w:pStyle w:val="BodyText"/>
              <w:spacing w:before="120" w:after="120"/>
              <w:rPr>
                <w:sz w:val="20"/>
              </w:rPr>
            </w:pPr>
            <w:r w:rsidRPr="00FA38DE">
              <w:rPr>
                <w:sz w:val="20"/>
              </w:rPr>
              <w:t>PPM</w:t>
            </w:r>
            <w:r w:rsidR="00746494" w:rsidRPr="00FA38DE">
              <w:rPr>
                <w:sz w:val="20"/>
              </w:rPr>
              <w:t xml:space="preserve"> to Specify</w:t>
            </w:r>
          </w:p>
        </w:tc>
      </w:tr>
      <w:tr w:rsidR="00FA38DE" w:rsidRPr="00FA38DE" w14:paraId="727517BE" w14:textId="77777777" w:rsidTr="0089578D">
        <w:trPr>
          <w:jc w:val="center"/>
        </w:trPr>
        <w:tc>
          <w:tcPr>
            <w:tcW w:w="5191" w:type="dxa"/>
          </w:tcPr>
          <w:p w14:paraId="727517BC" w14:textId="4EDE4156" w:rsidR="007B6DBC" w:rsidRPr="00FA38DE" w:rsidRDefault="007666FE">
            <w:pPr>
              <w:pStyle w:val="BodyText"/>
              <w:spacing w:before="120" w:after="120"/>
              <w:rPr>
                <w:sz w:val="20"/>
              </w:rPr>
            </w:pPr>
            <w:r w:rsidRPr="00FA38DE">
              <w:rPr>
                <w:sz w:val="20"/>
              </w:rPr>
              <w:t>PPM</w:t>
            </w:r>
            <w:r w:rsidR="001424AB" w:rsidRPr="00FA38DE">
              <w:rPr>
                <w:sz w:val="20"/>
              </w:rPr>
              <w:t xml:space="preserve"> Location</w:t>
            </w:r>
          </w:p>
        </w:tc>
        <w:tc>
          <w:tcPr>
            <w:tcW w:w="3488" w:type="dxa"/>
            <w:shd w:val="clear" w:color="auto" w:fill="FFFF00"/>
          </w:tcPr>
          <w:p w14:paraId="727517BD" w14:textId="3F7D5EA7" w:rsidR="007B6DBC" w:rsidRPr="00FA38DE" w:rsidRDefault="007666FE">
            <w:pPr>
              <w:pStyle w:val="BodyText"/>
              <w:spacing w:before="120" w:after="120"/>
              <w:rPr>
                <w:sz w:val="20"/>
              </w:rPr>
            </w:pPr>
            <w:r w:rsidRPr="00FA38DE">
              <w:rPr>
                <w:sz w:val="20"/>
              </w:rPr>
              <w:t>PPM</w:t>
            </w:r>
            <w:r w:rsidR="001424AB" w:rsidRPr="00FA38DE">
              <w:rPr>
                <w:sz w:val="20"/>
              </w:rPr>
              <w:t xml:space="preserve"> to Specify </w:t>
            </w:r>
          </w:p>
        </w:tc>
      </w:tr>
      <w:tr w:rsidR="00FA38DE" w:rsidRPr="00FA38DE" w14:paraId="56D230C8" w14:textId="77777777" w:rsidTr="0089578D">
        <w:trPr>
          <w:jc w:val="center"/>
        </w:trPr>
        <w:tc>
          <w:tcPr>
            <w:tcW w:w="5191" w:type="dxa"/>
          </w:tcPr>
          <w:p w14:paraId="33A77BE0" w14:textId="54304067" w:rsidR="00791130" w:rsidRPr="00FA38DE" w:rsidRDefault="00791130">
            <w:pPr>
              <w:pStyle w:val="BodyText"/>
              <w:spacing w:before="120" w:after="120"/>
              <w:rPr>
                <w:sz w:val="20"/>
              </w:rPr>
            </w:pPr>
            <w:r w:rsidRPr="00FA38DE">
              <w:t>Associated 110 kV Station</w:t>
            </w:r>
          </w:p>
        </w:tc>
        <w:tc>
          <w:tcPr>
            <w:tcW w:w="3488" w:type="dxa"/>
            <w:shd w:val="clear" w:color="auto" w:fill="FFFF00"/>
          </w:tcPr>
          <w:p w14:paraId="3B481173" w14:textId="47A50169" w:rsidR="00791130" w:rsidRPr="00FA38DE" w:rsidRDefault="007666FE" w:rsidP="00E17657">
            <w:pPr>
              <w:spacing w:before="120" w:after="120"/>
              <w:rPr>
                <w:sz w:val="20"/>
              </w:rPr>
            </w:pPr>
            <w:r w:rsidRPr="00FA38DE">
              <w:t>PPM</w:t>
            </w:r>
            <w:r w:rsidR="00791130" w:rsidRPr="00FA38DE">
              <w:t xml:space="preserve"> to Specify</w:t>
            </w:r>
          </w:p>
        </w:tc>
      </w:tr>
      <w:tr w:rsidR="00FA38DE" w:rsidRPr="00FA38DE" w14:paraId="727517C1" w14:textId="77777777" w:rsidTr="0089578D">
        <w:trPr>
          <w:jc w:val="center"/>
        </w:trPr>
        <w:tc>
          <w:tcPr>
            <w:tcW w:w="5191" w:type="dxa"/>
          </w:tcPr>
          <w:p w14:paraId="727517BF" w14:textId="203403B2" w:rsidR="007B6DBC" w:rsidRPr="00FA38DE" w:rsidRDefault="007666FE">
            <w:pPr>
              <w:pStyle w:val="BodyText"/>
              <w:spacing w:before="120" w:after="120"/>
              <w:rPr>
                <w:b/>
                <w:caps/>
                <w:sz w:val="20"/>
              </w:rPr>
            </w:pPr>
            <w:r w:rsidRPr="00FA38DE">
              <w:rPr>
                <w:sz w:val="20"/>
              </w:rPr>
              <w:t>PPM</w:t>
            </w:r>
            <w:r w:rsidR="001424AB" w:rsidRPr="00FA38DE">
              <w:rPr>
                <w:sz w:val="20"/>
              </w:rPr>
              <w:t xml:space="preserve"> connection point</w:t>
            </w:r>
          </w:p>
        </w:tc>
        <w:tc>
          <w:tcPr>
            <w:tcW w:w="3488" w:type="dxa"/>
            <w:shd w:val="clear" w:color="auto" w:fill="FFFF00"/>
          </w:tcPr>
          <w:p w14:paraId="36690A90" w14:textId="067E8262" w:rsidR="00E17657" w:rsidRPr="00FA38DE" w:rsidRDefault="007666FE" w:rsidP="00E17657">
            <w:pPr>
              <w:spacing w:before="120" w:after="120"/>
              <w:rPr>
                <w:sz w:val="20"/>
              </w:rPr>
            </w:pPr>
            <w:r w:rsidRPr="00FA38DE">
              <w:rPr>
                <w:sz w:val="20"/>
              </w:rPr>
              <w:t>PPM</w:t>
            </w:r>
            <w:r w:rsidR="00E17657" w:rsidRPr="00FA38DE">
              <w:rPr>
                <w:sz w:val="20"/>
              </w:rPr>
              <w:t xml:space="preserve"> to Specify</w:t>
            </w:r>
          </w:p>
          <w:p w14:paraId="727517C0" w14:textId="151CADB9" w:rsidR="007B6DBC" w:rsidRPr="00FA38DE" w:rsidRDefault="00791130" w:rsidP="00E17657">
            <w:pPr>
              <w:pStyle w:val="BodyText"/>
              <w:spacing w:before="120" w:after="120"/>
              <w:rPr>
                <w:sz w:val="20"/>
              </w:rPr>
            </w:pPr>
            <w:r w:rsidRPr="00FA38DE">
              <w:rPr>
                <w:sz w:val="20"/>
                <w:lang w:eastAsia="en-IE"/>
              </w:rPr>
              <w:t>(</w:t>
            </w:r>
            <w:r w:rsidRPr="00FA38DE">
              <w:rPr>
                <w:i/>
                <w:iCs/>
                <w:sz w:val="20"/>
                <w:lang w:eastAsia="en-IE"/>
              </w:rPr>
              <w:t>i.e.</w:t>
            </w:r>
            <w:r w:rsidRPr="00FA38DE">
              <w:rPr>
                <w:sz w:val="20"/>
                <w:lang w:eastAsia="en-IE"/>
              </w:rPr>
              <w:t xml:space="preserve"> T121 in XXX Transmission Station)</w:t>
            </w:r>
          </w:p>
        </w:tc>
      </w:tr>
      <w:tr w:rsidR="00FA38DE" w:rsidRPr="00FA38DE" w14:paraId="727517C4" w14:textId="77777777" w:rsidTr="0089578D">
        <w:trPr>
          <w:jc w:val="center"/>
        </w:trPr>
        <w:tc>
          <w:tcPr>
            <w:tcW w:w="5191" w:type="dxa"/>
          </w:tcPr>
          <w:p w14:paraId="727517C2" w14:textId="08414072" w:rsidR="007B6DBC" w:rsidRPr="00FA38DE" w:rsidRDefault="007666FE">
            <w:pPr>
              <w:pStyle w:val="BodyText"/>
              <w:spacing w:before="120" w:after="120"/>
              <w:rPr>
                <w:sz w:val="20"/>
              </w:rPr>
            </w:pPr>
            <w:r w:rsidRPr="00FA38DE">
              <w:rPr>
                <w:sz w:val="20"/>
              </w:rPr>
              <w:t>PPM</w:t>
            </w:r>
            <w:r w:rsidR="001424AB" w:rsidRPr="00FA38DE">
              <w:rPr>
                <w:sz w:val="20"/>
              </w:rPr>
              <w:t xml:space="preserve"> connection voltage</w:t>
            </w:r>
          </w:p>
        </w:tc>
        <w:tc>
          <w:tcPr>
            <w:tcW w:w="3488" w:type="dxa"/>
            <w:shd w:val="clear" w:color="auto" w:fill="FFFF00"/>
          </w:tcPr>
          <w:p w14:paraId="727517C3" w14:textId="4A51FC4D" w:rsidR="007B6DBC" w:rsidRPr="00FA38DE" w:rsidRDefault="007666FE">
            <w:pPr>
              <w:pStyle w:val="BodyText"/>
              <w:spacing w:before="120" w:after="120"/>
              <w:rPr>
                <w:sz w:val="20"/>
              </w:rPr>
            </w:pPr>
            <w:r w:rsidRPr="00FA38DE">
              <w:rPr>
                <w:sz w:val="20"/>
              </w:rPr>
              <w:t>PPM</w:t>
            </w:r>
            <w:r w:rsidR="001424AB" w:rsidRPr="00FA38DE">
              <w:rPr>
                <w:sz w:val="20"/>
              </w:rPr>
              <w:t xml:space="preserve"> to Specify </w:t>
            </w:r>
          </w:p>
        </w:tc>
      </w:tr>
      <w:tr w:rsidR="00FA38DE" w:rsidRPr="00FA38DE" w14:paraId="727517C7" w14:textId="77777777" w:rsidTr="0089578D">
        <w:trPr>
          <w:jc w:val="center"/>
        </w:trPr>
        <w:tc>
          <w:tcPr>
            <w:tcW w:w="5191" w:type="dxa"/>
          </w:tcPr>
          <w:p w14:paraId="727517C5" w14:textId="4648FA3A" w:rsidR="007B6DBC" w:rsidRPr="00FA38DE" w:rsidRDefault="00660343" w:rsidP="001163AD">
            <w:pPr>
              <w:pStyle w:val="BodyText"/>
              <w:spacing w:before="120" w:after="120"/>
              <w:rPr>
                <w:sz w:val="20"/>
              </w:rPr>
            </w:pPr>
            <w:r w:rsidRPr="00FA38DE">
              <w:rPr>
                <w:sz w:val="20"/>
              </w:rPr>
              <w:t xml:space="preserve">Installed </w:t>
            </w:r>
            <w:r w:rsidR="001163AD" w:rsidRPr="00FA38DE">
              <w:rPr>
                <w:sz w:val="20"/>
              </w:rPr>
              <w:t>Generator</w:t>
            </w:r>
            <w:r w:rsidR="001424AB" w:rsidRPr="00FA38DE">
              <w:rPr>
                <w:sz w:val="20"/>
              </w:rPr>
              <w:t xml:space="preserve"> type, MW size and quantity</w:t>
            </w:r>
          </w:p>
        </w:tc>
        <w:tc>
          <w:tcPr>
            <w:tcW w:w="3488" w:type="dxa"/>
            <w:shd w:val="clear" w:color="auto" w:fill="FFFF00"/>
          </w:tcPr>
          <w:p w14:paraId="727517C6" w14:textId="78B45E41" w:rsidR="007B6DBC" w:rsidRPr="00FA38DE" w:rsidRDefault="007666FE" w:rsidP="00660343">
            <w:pPr>
              <w:pStyle w:val="BodyText"/>
              <w:spacing w:before="120" w:after="120"/>
              <w:rPr>
                <w:sz w:val="20"/>
              </w:rPr>
            </w:pPr>
            <w:r w:rsidRPr="00FA38DE">
              <w:rPr>
                <w:sz w:val="20"/>
              </w:rPr>
              <w:t>PPM</w:t>
            </w:r>
            <w:r w:rsidR="001424AB" w:rsidRPr="00FA38DE">
              <w:rPr>
                <w:sz w:val="20"/>
              </w:rPr>
              <w:t xml:space="preserve"> to Specify</w:t>
            </w:r>
          </w:p>
        </w:tc>
      </w:tr>
      <w:tr w:rsidR="00FA38DE" w:rsidRPr="00FA38DE" w14:paraId="727517CA" w14:textId="77777777" w:rsidTr="00841676">
        <w:trPr>
          <w:jc w:val="center"/>
        </w:trPr>
        <w:tc>
          <w:tcPr>
            <w:tcW w:w="5191" w:type="dxa"/>
          </w:tcPr>
          <w:p w14:paraId="727517C8" w14:textId="77777777" w:rsidR="00660343" w:rsidRPr="00FA38DE" w:rsidRDefault="00660343" w:rsidP="00841676">
            <w:pPr>
              <w:pStyle w:val="BodyText"/>
              <w:spacing w:before="120" w:after="120"/>
              <w:rPr>
                <w:sz w:val="20"/>
              </w:rPr>
            </w:pPr>
            <w:r w:rsidRPr="00FA38DE">
              <w:rPr>
                <w:sz w:val="20"/>
              </w:rPr>
              <w:t>Contracted MEC</w:t>
            </w:r>
          </w:p>
        </w:tc>
        <w:tc>
          <w:tcPr>
            <w:tcW w:w="3488" w:type="dxa"/>
            <w:shd w:val="clear" w:color="auto" w:fill="FFFF00"/>
          </w:tcPr>
          <w:p w14:paraId="727517C9" w14:textId="3A90E5FD" w:rsidR="00660343" w:rsidRPr="00FA38DE" w:rsidRDefault="007666FE" w:rsidP="00841676">
            <w:pPr>
              <w:pStyle w:val="BodyText"/>
              <w:spacing w:before="120" w:after="120"/>
              <w:rPr>
                <w:sz w:val="20"/>
              </w:rPr>
            </w:pPr>
            <w:r w:rsidRPr="00FA38DE">
              <w:rPr>
                <w:sz w:val="20"/>
              </w:rPr>
              <w:t>PPM</w:t>
            </w:r>
            <w:r w:rsidR="00660343" w:rsidRPr="00FA38DE">
              <w:rPr>
                <w:sz w:val="20"/>
              </w:rPr>
              <w:t xml:space="preserve"> to Specify </w:t>
            </w:r>
          </w:p>
        </w:tc>
      </w:tr>
      <w:tr w:rsidR="00FA38DE" w:rsidRPr="00FA38DE" w14:paraId="727517CD" w14:textId="77777777" w:rsidTr="00603880">
        <w:trPr>
          <w:jc w:val="center"/>
        </w:trPr>
        <w:tc>
          <w:tcPr>
            <w:tcW w:w="5191" w:type="dxa"/>
          </w:tcPr>
          <w:p w14:paraId="727517CB" w14:textId="77777777" w:rsidR="00ED69C9" w:rsidRPr="00FA38DE" w:rsidRDefault="00ED69C9" w:rsidP="00603880">
            <w:pPr>
              <w:pStyle w:val="BodyText"/>
              <w:spacing w:before="120" w:after="120"/>
              <w:rPr>
                <w:sz w:val="20"/>
              </w:rPr>
            </w:pPr>
            <w:r w:rsidRPr="00FA38DE">
              <w:rPr>
                <w:sz w:val="20"/>
              </w:rPr>
              <w:t>Registered Capacity</w:t>
            </w:r>
          </w:p>
        </w:tc>
        <w:tc>
          <w:tcPr>
            <w:tcW w:w="3488" w:type="dxa"/>
            <w:shd w:val="clear" w:color="auto" w:fill="FFFF00"/>
          </w:tcPr>
          <w:p w14:paraId="727517CC" w14:textId="63D3F6D8" w:rsidR="00ED69C9" w:rsidRPr="00FA38DE" w:rsidRDefault="007666FE" w:rsidP="00603880">
            <w:pPr>
              <w:pStyle w:val="BodyText"/>
              <w:spacing w:before="120" w:after="120"/>
              <w:rPr>
                <w:sz w:val="20"/>
              </w:rPr>
            </w:pPr>
            <w:r w:rsidRPr="00FA38DE">
              <w:rPr>
                <w:sz w:val="20"/>
              </w:rPr>
              <w:t>PPM</w:t>
            </w:r>
            <w:r w:rsidR="00ED69C9" w:rsidRPr="00FA38DE">
              <w:rPr>
                <w:sz w:val="20"/>
              </w:rPr>
              <w:t xml:space="preserve"> to Specify</w:t>
            </w:r>
          </w:p>
        </w:tc>
      </w:tr>
      <w:tr w:rsidR="00FA38DE" w:rsidRPr="00FA38DE" w14:paraId="727517D0" w14:textId="77777777" w:rsidTr="00603880">
        <w:trPr>
          <w:jc w:val="center"/>
        </w:trPr>
        <w:tc>
          <w:tcPr>
            <w:tcW w:w="5191" w:type="dxa"/>
          </w:tcPr>
          <w:p w14:paraId="727517CE" w14:textId="77777777" w:rsidR="00ED69C9" w:rsidRPr="00FA38DE" w:rsidRDefault="00ED69C9" w:rsidP="00603880">
            <w:pPr>
              <w:pStyle w:val="BodyText"/>
              <w:spacing w:before="120" w:after="120"/>
              <w:rPr>
                <w:sz w:val="20"/>
              </w:rPr>
            </w:pPr>
            <w:r w:rsidRPr="00FA38DE">
              <w:rPr>
                <w:sz w:val="20"/>
              </w:rPr>
              <w:t>Limiter applied to Exported MW</w:t>
            </w:r>
          </w:p>
        </w:tc>
        <w:tc>
          <w:tcPr>
            <w:tcW w:w="3488" w:type="dxa"/>
            <w:shd w:val="clear" w:color="auto" w:fill="FFFF00"/>
          </w:tcPr>
          <w:p w14:paraId="727517CF" w14:textId="55B1B7CD" w:rsidR="00ED69C9" w:rsidRPr="00FA38DE" w:rsidRDefault="007666FE" w:rsidP="00603880">
            <w:pPr>
              <w:pStyle w:val="BodyText"/>
              <w:spacing w:before="120" w:after="120"/>
              <w:rPr>
                <w:sz w:val="20"/>
              </w:rPr>
            </w:pPr>
            <w:r w:rsidRPr="00FA38DE">
              <w:rPr>
                <w:sz w:val="20"/>
              </w:rPr>
              <w:t>PPM</w:t>
            </w:r>
            <w:r w:rsidR="00ED69C9" w:rsidRPr="00FA38DE">
              <w:rPr>
                <w:sz w:val="20"/>
              </w:rPr>
              <w:t xml:space="preserve"> to Specify</w:t>
            </w:r>
          </w:p>
        </w:tc>
      </w:tr>
      <w:tr w:rsidR="00FA38DE" w:rsidRPr="00FA38DE" w14:paraId="727517D3" w14:textId="77777777" w:rsidTr="00603880">
        <w:trPr>
          <w:jc w:val="center"/>
        </w:trPr>
        <w:tc>
          <w:tcPr>
            <w:tcW w:w="5191" w:type="dxa"/>
          </w:tcPr>
          <w:p w14:paraId="727517D1" w14:textId="77777777" w:rsidR="00ED69C9" w:rsidRPr="00FA38DE" w:rsidRDefault="00ED69C9" w:rsidP="00603880">
            <w:pPr>
              <w:pStyle w:val="BodyText"/>
              <w:spacing w:before="120" w:after="120"/>
              <w:rPr>
                <w:sz w:val="20"/>
              </w:rPr>
            </w:pPr>
            <w:r w:rsidRPr="00FA38DE">
              <w:rPr>
                <w:sz w:val="20"/>
              </w:rPr>
              <w:t>Limiter applied to AAP</w:t>
            </w:r>
          </w:p>
        </w:tc>
        <w:tc>
          <w:tcPr>
            <w:tcW w:w="3488" w:type="dxa"/>
            <w:shd w:val="clear" w:color="auto" w:fill="FFFF00"/>
          </w:tcPr>
          <w:p w14:paraId="727517D2" w14:textId="1DE50C91" w:rsidR="00ED69C9" w:rsidRPr="00FA38DE" w:rsidRDefault="007666FE" w:rsidP="00603880">
            <w:pPr>
              <w:pStyle w:val="BodyText"/>
              <w:spacing w:before="120" w:after="120"/>
              <w:rPr>
                <w:sz w:val="20"/>
              </w:rPr>
            </w:pPr>
            <w:r w:rsidRPr="00FA38DE">
              <w:rPr>
                <w:sz w:val="20"/>
              </w:rPr>
              <w:t>PPM</w:t>
            </w:r>
            <w:r w:rsidR="00ED69C9" w:rsidRPr="00FA38DE">
              <w:rPr>
                <w:sz w:val="20"/>
              </w:rPr>
              <w:t xml:space="preserve"> to Specify</w:t>
            </w:r>
          </w:p>
        </w:tc>
      </w:tr>
      <w:tr w:rsidR="00FA38DE" w:rsidRPr="00FA38DE" w14:paraId="727517D6" w14:textId="77777777" w:rsidTr="0089578D">
        <w:trPr>
          <w:jc w:val="center"/>
        </w:trPr>
        <w:tc>
          <w:tcPr>
            <w:tcW w:w="5191" w:type="dxa"/>
            <w:vAlign w:val="center"/>
          </w:tcPr>
          <w:p w14:paraId="727517D4" w14:textId="771FC906" w:rsidR="007B6DBC" w:rsidRPr="00FA38DE" w:rsidRDefault="001424AB" w:rsidP="00660343">
            <w:pPr>
              <w:pStyle w:val="BodyText"/>
              <w:spacing w:before="120" w:after="120"/>
              <w:rPr>
                <w:b/>
                <w:caps/>
                <w:sz w:val="20"/>
              </w:rPr>
            </w:pPr>
            <w:r w:rsidRPr="00FA38DE">
              <w:rPr>
                <w:sz w:val="20"/>
              </w:rPr>
              <w:t xml:space="preserve">Minimum Leading </w:t>
            </w:r>
            <w:r w:rsidR="007B6DBC" w:rsidRPr="00FA38DE">
              <w:rPr>
                <w:sz w:val="20"/>
              </w:rPr>
              <w:t>Mvar</w:t>
            </w:r>
            <w:r w:rsidRPr="00FA38DE">
              <w:rPr>
                <w:sz w:val="20"/>
              </w:rPr>
              <w:t xml:space="preserve"> requirement</w:t>
            </w:r>
            <w:r w:rsidR="00327542" w:rsidRPr="00FA38DE">
              <w:rPr>
                <w:sz w:val="20"/>
              </w:rPr>
              <w:t xml:space="preserve"> at the connection point</w:t>
            </w:r>
            <w:r w:rsidRPr="00FA38DE">
              <w:rPr>
                <w:sz w:val="20"/>
              </w:rPr>
              <w:t xml:space="preserve"> above 12% Active Power Output per Grid Code </w:t>
            </w:r>
            <w:r w:rsidRPr="00FA38DE">
              <w:rPr>
                <w:i/>
                <w:sz w:val="20"/>
              </w:rPr>
              <w:t xml:space="preserve">Figure </w:t>
            </w:r>
            <w:r w:rsidR="007666FE" w:rsidRPr="00FA38DE">
              <w:rPr>
                <w:i/>
                <w:sz w:val="20"/>
              </w:rPr>
              <w:t>PPM</w:t>
            </w:r>
            <w:r w:rsidRPr="00FA38DE">
              <w:rPr>
                <w:i/>
                <w:sz w:val="20"/>
              </w:rPr>
              <w:t>1.4</w:t>
            </w:r>
          </w:p>
        </w:tc>
        <w:tc>
          <w:tcPr>
            <w:tcW w:w="3488" w:type="dxa"/>
            <w:shd w:val="clear" w:color="auto" w:fill="FFFF00"/>
          </w:tcPr>
          <w:p w14:paraId="727517D5" w14:textId="196FEDC8" w:rsidR="007B6DBC" w:rsidRPr="00FA38DE" w:rsidRDefault="007666FE">
            <w:pPr>
              <w:pStyle w:val="BodyText"/>
              <w:spacing w:before="120" w:after="120"/>
              <w:rPr>
                <w:sz w:val="20"/>
              </w:rPr>
            </w:pPr>
            <w:r w:rsidRPr="00FA38DE">
              <w:rPr>
                <w:sz w:val="20"/>
              </w:rPr>
              <w:t>PPM</w:t>
            </w:r>
            <w:r w:rsidR="001424AB" w:rsidRPr="00FA38DE">
              <w:rPr>
                <w:sz w:val="20"/>
              </w:rPr>
              <w:t xml:space="preserve"> to Specify </w:t>
            </w:r>
          </w:p>
        </w:tc>
      </w:tr>
      <w:tr w:rsidR="00FA38DE" w:rsidRPr="00FA38DE" w14:paraId="727517D9" w14:textId="77777777" w:rsidTr="0089578D">
        <w:trPr>
          <w:jc w:val="center"/>
        </w:trPr>
        <w:tc>
          <w:tcPr>
            <w:tcW w:w="5191" w:type="dxa"/>
            <w:vAlign w:val="center"/>
          </w:tcPr>
          <w:p w14:paraId="727517D7" w14:textId="7601DC35" w:rsidR="007B6DBC" w:rsidRPr="00FA38DE" w:rsidRDefault="001424AB" w:rsidP="00660343">
            <w:pPr>
              <w:pStyle w:val="BodyText"/>
              <w:spacing w:before="120" w:after="120"/>
              <w:rPr>
                <w:sz w:val="20"/>
              </w:rPr>
            </w:pPr>
            <w:r w:rsidRPr="00FA38DE">
              <w:rPr>
                <w:sz w:val="20"/>
              </w:rPr>
              <w:t xml:space="preserve">Minimum Lagging </w:t>
            </w:r>
            <w:r w:rsidR="007B6DBC" w:rsidRPr="00FA38DE">
              <w:rPr>
                <w:sz w:val="20"/>
              </w:rPr>
              <w:t>Mvar</w:t>
            </w:r>
            <w:r w:rsidRPr="00FA38DE">
              <w:rPr>
                <w:sz w:val="20"/>
              </w:rPr>
              <w:t xml:space="preserve"> requirement</w:t>
            </w:r>
            <w:r w:rsidR="00327542" w:rsidRPr="00FA38DE">
              <w:rPr>
                <w:sz w:val="20"/>
              </w:rPr>
              <w:t xml:space="preserve"> at the connection point</w:t>
            </w:r>
            <w:r w:rsidRPr="00FA38DE">
              <w:rPr>
                <w:sz w:val="20"/>
              </w:rPr>
              <w:t xml:space="preserve"> above 12% Active Power Output per Grid Code </w:t>
            </w:r>
            <w:r w:rsidRPr="00FA38DE">
              <w:rPr>
                <w:i/>
                <w:sz w:val="20"/>
              </w:rPr>
              <w:lastRenderedPageBreak/>
              <w:t xml:space="preserve">Figure </w:t>
            </w:r>
            <w:r w:rsidR="007666FE" w:rsidRPr="00FA38DE">
              <w:rPr>
                <w:i/>
                <w:sz w:val="20"/>
              </w:rPr>
              <w:t>PPM</w:t>
            </w:r>
            <w:r w:rsidRPr="00FA38DE">
              <w:rPr>
                <w:i/>
                <w:sz w:val="20"/>
              </w:rPr>
              <w:t>1.4</w:t>
            </w:r>
          </w:p>
        </w:tc>
        <w:tc>
          <w:tcPr>
            <w:tcW w:w="3488" w:type="dxa"/>
            <w:shd w:val="clear" w:color="auto" w:fill="FFFF00"/>
          </w:tcPr>
          <w:p w14:paraId="727517D8" w14:textId="4069D331" w:rsidR="007B6DBC" w:rsidRPr="00FA38DE" w:rsidRDefault="007666FE">
            <w:pPr>
              <w:pStyle w:val="BodyText"/>
              <w:spacing w:before="120" w:after="120"/>
              <w:rPr>
                <w:sz w:val="20"/>
              </w:rPr>
            </w:pPr>
            <w:r w:rsidRPr="00FA38DE">
              <w:rPr>
                <w:sz w:val="20"/>
              </w:rPr>
              <w:lastRenderedPageBreak/>
              <w:t>PPM</w:t>
            </w:r>
            <w:r w:rsidR="001424AB" w:rsidRPr="00FA38DE">
              <w:rPr>
                <w:sz w:val="20"/>
              </w:rPr>
              <w:t xml:space="preserve"> to Specify </w:t>
            </w:r>
          </w:p>
        </w:tc>
      </w:tr>
      <w:tr w:rsidR="00FA38DE" w:rsidRPr="00FA38DE" w14:paraId="727517DC" w14:textId="77777777" w:rsidTr="0089578D">
        <w:trPr>
          <w:jc w:val="center"/>
        </w:trPr>
        <w:tc>
          <w:tcPr>
            <w:tcW w:w="5191" w:type="dxa"/>
          </w:tcPr>
          <w:p w14:paraId="727517DA" w14:textId="77777777" w:rsidR="007B6DBC" w:rsidRPr="00FA38DE" w:rsidRDefault="00660343">
            <w:pPr>
              <w:pStyle w:val="BodyText"/>
              <w:spacing w:before="120" w:after="120"/>
              <w:rPr>
                <w:sz w:val="20"/>
              </w:rPr>
            </w:pPr>
            <w:r w:rsidRPr="00FA38DE">
              <w:rPr>
                <w:sz w:val="20"/>
              </w:rPr>
              <w:lastRenderedPageBreak/>
              <w:t xml:space="preserve">Maximum Leading </w:t>
            </w:r>
            <w:r w:rsidR="007B6DBC" w:rsidRPr="00FA38DE">
              <w:rPr>
                <w:sz w:val="20"/>
              </w:rPr>
              <w:t>Mvar</w:t>
            </w:r>
            <w:r w:rsidR="001424AB" w:rsidRPr="00FA38DE">
              <w:rPr>
                <w:sz w:val="20"/>
              </w:rPr>
              <w:t xml:space="preserve"> at connection point</w:t>
            </w:r>
          </w:p>
        </w:tc>
        <w:tc>
          <w:tcPr>
            <w:tcW w:w="3488" w:type="dxa"/>
            <w:shd w:val="clear" w:color="auto" w:fill="FFFF00"/>
          </w:tcPr>
          <w:p w14:paraId="727517DB" w14:textId="36D7D50B" w:rsidR="007B6DBC" w:rsidRPr="00FA38DE" w:rsidRDefault="007666FE">
            <w:pPr>
              <w:pStyle w:val="BodyText"/>
              <w:spacing w:before="120" w:after="120"/>
              <w:rPr>
                <w:sz w:val="20"/>
              </w:rPr>
            </w:pPr>
            <w:r w:rsidRPr="00FA38DE">
              <w:rPr>
                <w:sz w:val="20"/>
              </w:rPr>
              <w:t>PPM</w:t>
            </w:r>
            <w:r w:rsidR="001424AB" w:rsidRPr="00FA38DE">
              <w:rPr>
                <w:sz w:val="20"/>
              </w:rPr>
              <w:t xml:space="preserve"> to Specify </w:t>
            </w:r>
          </w:p>
        </w:tc>
      </w:tr>
      <w:tr w:rsidR="00FA38DE" w:rsidRPr="00FA38DE" w14:paraId="727517DF" w14:textId="77777777" w:rsidTr="0089578D">
        <w:trPr>
          <w:jc w:val="center"/>
        </w:trPr>
        <w:tc>
          <w:tcPr>
            <w:tcW w:w="5191" w:type="dxa"/>
          </w:tcPr>
          <w:p w14:paraId="727517DD" w14:textId="77777777" w:rsidR="007B6DBC" w:rsidRPr="00FA38DE" w:rsidRDefault="001424AB" w:rsidP="00660343">
            <w:pPr>
              <w:pStyle w:val="BodyText"/>
              <w:spacing w:before="120" w:after="120"/>
              <w:rPr>
                <w:sz w:val="20"/>
              </w:rPr>
            </w:pPr>
            <w:r w:rsidRPr="00FA38DE">
              <w:rPr>
                <w:sz w:val="20"/>
              </w:rPr>
              <w:t xml:space="preserve">Maximum Lagging </w:t>
            </w:r>
            <w:r w:rsidR="00660343" w:rsidRPr="00FA38DE">
              <w:rPr>
                <w:sz w:val="20"/>
              </w:rPr>
              <w:t>Mvar</w:t>
            </w:r>
            <w:r w:rsidRPr="00FA38DE">
              <w:rPr>
                <w:sz w:val="20"/>
              </w:rPr>
              <w:t xml:space="preserve"> at connection point</w:t>
            </w:r>
          </w:p>
        </w:tc>
        <w:tc>
          <w:tcPr>
            <w:tcW w:w="3488" w:type="dxa"/>
            <w:shd w:val="clear" w:color="auto" w:fill="FFFF00"/>
          </w:tcPr>
          <w:p w14:paraId="727517DE" w14:textId="1114E376" w:rsidR="007B6DBC" w:rsidRPr="00FA38DE" w:rsidRDefault="007666FE">
            <w:pPr>
              <w:pStyle w:val="BodyText"/>
              <w:spacing w:before="120" w:after="120"/>
              <w:rPr>
                <w:sz w:val="20"/>
              </w:rPr>
            </w:pPr>
            <w:r w:rsidRPr="00FA38DE">
              <w:rPr>
                <w:sz w:val="20"/>
              </w:rPr>
              <w:t>PPM</w:t>
            </w:r>
            <w:r w:rsidR="001424AB" w:rsidRPr="00FA38DE">
              <w:rPr>
                <w:sz w:val="20"/>
              </w:rPr>
              <w:t xml:space="preserve"> to Specify </w:t>
            </w:r>
          </w:p>
        </w:tc>
      </w:tr>
      <w:tr w:rsidR="00FA38DE" w:rsidRPr="00FA38DE" w14:paraId="727517E2" w14:textId="77777777" w:rsidTr="0089578D">
        <w:trPr>
          <w:jc w:val="center"/>
        </w:trPr>
        <w:tc>
          <w:tcPr>
            <w:tcW w:w="5191" w:type="dxa"/>
          </w:tcPr>
          <w:p w14:paraId="727517E0" w14:textId="77777777" w:rsidR="00786AB5" w:rsidRPr="00FA38DE" w:rsidRDefault="00786AB5" w:rsidP="00660343">
            <w:pPr>
              <w:pStyle w:val="BodyText"/>
              <w:spacing w:before="120" w:after="120"/>
              <w:rPr>
                <w:sz w:val="20"/>
              </w:rPr>
            </w:pPr>
            <w:r w:rsidRPr="00FA38DE">
              <w:rPr>
                <w:sz w:val="20"/>
              </w:rPr>
              <w:t>Grid Connected Transformer Tap range</w:t>
            </w:r>
          </w:p>
        </w:tc>
        <w:tc>
          <w:tcPr>
            <w:tcW w:w="3488" w:type="dxa"/>
            <w:shd w:val="clear" w:color="auto" w:fill="FFFF00"/>
          </w:tcPr>
          <w:p w14:paraId="727517E1" w14:textId="6966DEE3" w:rsidR="00786AB5" w:rsidRPr="00FA38DE" w:rsidRDefault="007666FE">
            <w:pPr>
              <w:pStyle w:val="BodyText"/>
              <w:spacing w:before="120" w:after="120"/>
              <w:rPr>
                <w:sz w:val="20"/>
              </w:rPr>
            </w:pPr>
            <w:r w:rsidRPr="00FA38DE">
              <w:rPr>
                <w:sz w:val="20"/>
              </w:rPr>
              <w:t>PPM</w:t>
            </w:r>
            <w:r w:rsidR="00786AB5" w:rsidRPr="00FA38DE">
              <w:rPr>
                <w:sz w:val="20"/>
              </w:rPr>
              <w:t xml:space="preserve"> to Specify</w:t>
            </w:r>
          </w:p>
        </w:tc>
      </w:tr>
    </w:tbl>
    <w:p w14:paraId="727517E3" w14:textId="77777777" w:rsidR="00C9752E" w:rsidRPr="00FA38DE" w:rsidRDefault="00C9752E" w:rsidP="000B2940">
      <w:pPr>
        <w:spacing w:before="240" w:after="120"/>
        <w:rPr>
          <w:b/>
          <w:bCs/>
          <w:sz w:val="20"/>
        </w:rPr>
      </w:pPr>
      <w:r w:rsidRPr="00FA38DE">
        <w:rPr>
          <w:b/>
          <w:bCs/>
          <w:sz w:val="20"/>
        </w:rPr>
        <w:t xml:space="preserve">Reactive Power Capability </w:t>
      </w:r>
      <w:r w:rsidR="007C721E" w:rsidRPr="00FA38DE">
        <w:rPr>
          <w:b/>
          <w:bCs/>
          <w:sz w:val="20"/>
        </w:rPr>
        <w:t>chart at connection point</w:t>
      </w:r>
    </w:p>
    <w:tbl>
      <w:tblPr>
        <w:tblStyle w:val="TableGrid"/>
        <w:tblW w:w="0" w:type="auto"/>
        <w:jc w:val="center"/>
        <w:tblLook w:val="04A0" w:firstRow="1" w:lastRow="0" w:firstColumn="1" w:lastColumn="0" w:noHBand="0" w:noVBand="1"/>
      </w:tblPr>
      <w:tblGrid>
        <w:gridCol w:w="5191"/>
        <w:gridCol w:w="3488"/>
      </w:tblGrid>
      <w:tr w:rsidR="00FA38DE" w:rsidRPr="00FA38DE" w14:paraId="727517E7" w14:textId="77777777" w:rsidTr="001D2C6F">
        <w:trPr>
          <w:jc w:val="center"/>
        </w:trPr>
        <w:tc>
          <w:tcPr>
            <w:tcW w:w="5191" w:type="dxa"/>
          </w:tcPr>
          <w:p w14:paraId="727517E4" w14:textId="77777777" w:rsidR="001424AB" w:rsidRPr="00FA38DE" w:rsidRDefault="001424AB" w:rsidP="001424AB">
            <w:pPr>
              <w:pStyle w:val="BodyText"/>
              <w:spacing w:before="120" w:after="120"/>
              <w:rPr>
                <w:sz w:val="20"/>
              </w:rPr>
            </w:pPr>
            <w:r w:rsidRPr="00FA38DE">
              <w:rPr>
                <w:sz w:val="20"/>
              </w:rPr>
              <w:t xml:space="preserve">The PQ chart is based on </w:t>
            </w:r>
          </w:p>
        </w:tc>
        <w:tc>
          <w:tcPr>
            <w:tcW w:w="3488" w:type="dxa"/>
            <w:shd w:val="clear" w:color="auto" w:fill="FFFF00"/>
          </w:tcPr>
          <w:p w14:paraId="727517E5" w14:textId="77777777" w:rsidR="005A18CC" w:rsidRPr="00FA38DE" w:rsidRDefault="007C721E" w:rsidP="005A18CC">
            <w:pPr>
              <w:pStyle w:val="BodyText"/>
              <w:spacing w:before="120" w:after="120"/>
              <w:rPr>
                <w:sz w:val="20"/>
              </w:rPr>
            </w:pPr>
            <w:r w:rsidRPr="00FA38DE">
              <w:rPr>
                <w:sz w:val="20"/>
              </w:rPr>
              <w:t>Modelled / Real data</w:t>
            </w:r>
          </w:p>
          <w:p w14:paraId="727517E6" w14:textId="2A818D12" w:rsidR="001424AB" w:rsidRPr="00FA38DE" w:rsidRDefault="005A18CC" w:rsidP="009E1377">
            <w:pPr>
              <w:pStyle w:val="BodyText"/>
              <w:spacing w:before="120" w:after="120"/>
              <w:rPr>
                <w:sz w:val="20"/>
              </w:rPr>
            </w:pPr>
            <w:r w:rsidRPr="00FA38DE">
              <w:rPr>
                <w:sz w:val="20"/>
              </w:rPr>
              <w:t xml:space="preserve">(If the data is based on modelled results the </w:t>
            </w:r>
            <w:r w:rsidR="007666FE" w:rsidRPr="00FA38DE">
              <w:rPr>
                <w:sz w:val="20"/>
              </w:rPr>
              <w:t>PPM</w:t>
            </w:r>
            <w:r w:rsidRPr="00FA38DE">
              <w:rPr>
                <w:sz w:val="20"/>
              </w:rPr>
              <w:t xml:space="preserve"> shall specify the model reference and confirm that this is as submitted to EirGrid through the connection process)</w:t>
            </w:r>
          </w:p>
        </w:tc>
      </w:tr>
      <w:tr w:rsidR="00FA38DE" w:rsidRPr="00FA38DE" w14:paraId="727517EA" w14:textId="77777777" w:rsidTr="001D2C6F">
        <w:trPr>
          <w:jc w:val="center"/>
        </w:trPr>
        <w:tc>
          <w:tcPr>
            <w:tcW w:w="5191" w:type="dxa"/>
          </w:tcPr>
          <w:p w14:paraId="727517E8" w14:textId="77777777" w:rsidR="005A18CC" w:rsidRPr="00FA38DE" w:rsidRDefault="005A18CC" w:rsidP="00322036">
            <w:pPr>
              <w:pStyle w:val="BodyText"/>
              <w:spacing w:before="120" w:after="120"/>
              <w:rPr>
                <w:sz w:val="20"/>
              </w:rPr>
            </w:pPr>
            <w:r w:rsidRPr="00FA38DE">
              <w:rPr>
                <w:sz w:val="20"/>
              </w:rPr>
              <w:t>The PQ chart</w:t>
            </w:r>
            <w:r w:rsidR="00322036" w:rsidRPr="00FA38DE">
              <w:rPr>
                <w:sz w:val="20"/>
              </w:rPr>
              <w:t xml:space="preserve"> shows the capability at the connection point and</w:t>
            </w:r>
            <w:r w:rsidRPr="00FA38DE">
              <w:rPr>
                <w:sz w:val="20"/>
              </w:rPr>
              <w:t xml:space="preserve"> accounts for all losses</w:t>
            </w:r>
            <w:r w:rsidR="00347940" w:rsidRPr="00FA38DE">
              <w:rPr>
                <w:sz w:val="20"/>
              </w:rPr>
              <w:t>.</w:t>
            </w:r>
          </w:p>
        </w:tc>
        <w:tc>
          <w:tcPr>
            <w:tcW w:w="3488" w:type="dxa"/>
            <w:shd w:val="clear" w:color="auto" w:fill="FFFF00"/>
          </w:tcPr>
          <w:p w14:paraId="727517E9" w14:textId="77777777" w:rsidR="005A18CC" w:rsidRPr="00FA38DE" w:rsidRDefault="005A18CC" w:rsidP="005A18CC">
            <w:pPr>
              <w:pStyle w:val="BodyText"/>
              <w:spacing w:before="120" w:after="120"/>
              <w:rPr>
                <w:sz w:val="20"/>
              </w:rPr>
            </w:pPr>
            <w:r w:rsidRPr="00FA38DE">
              <w:rPr>
                <w:sz w:val="20"/>
              </w:rPr>
              <w:t xml:space="preserve">Yes / No </w:t>
            </w:r>
          </w:p>
        </w:tc>
      </w:tr>
      <w:tr w:rsidR="00FA38DE" w:rsidRPr="00FA38DE" w14:paraId="727517F3" w14:textId="77777777" w:rsidTr="001D2C6F">
        <w:trPr>
          <w:jc w:val="center"/>
        </w:trPr>
        <w:tc>
          <w:tcPr>
            <w:tcW w:w="5191" w:type="dxa"/>
          </w:tcPr>
          <w:p w14:paraId="727517EB" w14:textId="77777777" w:rsidR="005A18CC" w:rsidRPr="00FA38DE" w:rsidRDefault="005A18CC" w:rsidP="005A18CC">
            <w:pPr>
              <w:pStyle w:val="BodyText"/>
              <w:spacing w:before="120" w:after="120"/>
              <w:rPr>
                <w:sz w:val="20"/>
              </w:rPr>
            </w:pPr>
            <w:r w:rsidRPr="00FA38DE">
              <w:rPr>
                <w:sz w:val="20"/>
              </w:rPr>
              <w:t>The PQ chart shows the following.</w:t>
            </w:r>
          </w:p>
          <w:p w14:paraId="727517EC" w14:textId="470DC6E0" w:rsidR="001D2C6F" w:rsidRPr="00FA38DE" w:rsidRDefault="001D2C6F" w:rsidP="00633088">
            <w:pPr>
              <w:pStyle w:val="BodyText"/>
              <w:numPr>
                <w:ilvl w:val="0"/>
                <w:numId w:val="27"/>
              </w:numPr>
              <w:rPr>
                <w:sz w:val="20"/>
              </w:rPr>
            </w:pPr>
            <w:r w:rsidRPr="00FA38DE">
              <w:rPr>
                <w:sz w:val="20"/>
              </w:rPr>
              <w:t xml:space="preserve">Grid Code Requirements per </w:t>
            </w:r>
            <w:r w:rsidRPr="00FA38DE">
              <w:rPr>
                <w:i/>
                <w:sz w:val="20"/>
              </w:rPr>
              <w:t xml:space="preserve">Figure </w:t>
            </w:r>
            <w:r w:rsidR="007666FE" w:rsidRPr="00FA38DE">
              <w:rPr>
                <w:i/>
                <w:sz w:val="20"/>
              </w:rPr>
              <w:t>PPM</w:t>
            </w:r>
            <w:r w:rsidRPr="00FA38DE">
              <w:rPr>
                <w:i/>
                <w:sz w:val="20"/>
              </w:rPr>
              <w:t>1.4 of Grid Code</w:t>
            </w:r>
          </w:p>
          <w:p w14:paraId="727517ED" w14:textId="76936952" w:rsidR="001D2C6F" w:rsidRPr="00FA38DE" w:rsidRDefault="001D2C6F" w:rsidP="00633088">
            <w:pPr>
              <w:pStyle w:val="BodyText"/>
              <w:numPr>
                <w:ilvl w:val="0"/>
                <w:numId w:val="27"/>
              </w:numPr>
              <w:rPr>
                <w:sz w:val="20"/>
              </w:rPr>
            </w:pPr>
            <w:r w:rsidRPr="00FA38DE">
              <w:rPr>
                <w:sz w:val="20"/>
              </w:rPr>
              <w:t xml:space="preserve">Maximum capability of the </w:t>
            </w:r>
            <w:r w:rsidR="007666FE" w:rsidRPr="00FA38DE">
              <w:rPr>
                <w:sz w:val="20"/>
              </w:rPr>
              <w:t>PPM</w:t>
            </w:r>
          </w:p>
          <w:p w14:paraId="727517EE" w14:textId="103C68DA" w:rsidR="001D2C6F" w:rsidRPr="00FA38DE" w:rsidRDefault="007E58D3" w:rsidP="00FF229A">
            <w:pPr>
              <w:pStyle w:val="BodyText"/>
              <w:numPr>
                <w:ilvl w:val="0"/>
                <w:numId w:val="27"/>
              </w:numPr>
              <w:rPr>
                <w:sz w:val="20"/>
              </w:rPr>
            </w:pPr>
            <w:r w:rsidRPr="00FA38DE">
              <w:rPr>
                <w:sz w:val="20"/>
              </w:rPr>
              <w:t xml:space="preserve">Breakdown of reactive power devices e.g. </w:t>
            </w:r>
            <w:r w:rsidR="00FF229A" w:rsidRPr="00FA38DE">
              <w:rPr>
                <w:sz w:val="20"/>
              </w:rPr>
              <w:t>generators</w:t>
            </w:r>
            <w:r w:rsidRPr="00FA38DE">
              <w:rPr>
                <w:sz w:val="20"/>
              </w:rPr>
              <w:t xml:space="preserve"> or STATCOM</w:t>
            </w:r>
          </w:p>
        </w:tc>
        <w:tc>
          <w:tcPr>
            <w:tcW w:w="3488" w:type="dxa"/>
            <w:shd w:val="clear" w:color="auto" w:fill="FFFF00"/>
          </w:tcPr>
          <w:p w14:paraId="727517EF" w14:textId="77777777" w:rsidR="00ED3ACE" w:rsidRPr="00FA38DE" w:rsidRDefault="00ED3ACE" w:rsidP="00ED3ACE">
            <w:pPr>
              <w:pStyle w:val="BodyText"/>
              <w:spacing w:after="120"/>
              <w:rPr>
                <w:sz w:val="20"/>
              </w:rPr>
            </w:pPr>
          </w:p>
          <w:p w14:paraId="727517F0" w14:textId="77777777" w:rsidR="007B6DBC" w:rsidRPr="00FA38DE" w:rsidRDefault="005A18CC" w:rsidP="00633088">
            <w:pPr>
              <w:pStyle w:val="BodyText"/>
              <w:numPr>
                <w:ilvl w:val="0"/>
                <w:numId w:val="13"/>
              </w:numPr>
              <w:spacing w:after="120"/>
              <w:rPr>
                <w:sz w:val="20"/>
              </w:rPr>
            </w:pPr>
            <w:r w:rsidRPr="00FA38DE">
              <w:rPr>
                <w:sz w:val="20"/>
              </w:rPr>
              <w:t>Yes / No</w:t>
            </w:r>
          </w:p>
          <w:p w14:paraId="727517F1" w14:textId="77777777" w:rsidR="007B6DBC" w:rsidRPr="00FA38DE" w:rsidRDefault="001D2C6F" w:rsidP="00633088">
            <w:pPr>
              <w:pStyle w:val="BodyText"/>
              <w:numPr>
                <w:ilvl w:val="0"/>
                <w:numId w:val="13"/>
              </w:numPr>
              <w:spacing w:after="120"/>
              <w:rPr>
                <w:sz w:val="20"/>
              </w:rPr>
            </w:pPr>
            <w:r w:rsidRPr="00FA38DE">
              <w:rPr>
                <w:sz w:val="20"/>
              </w:rPr>
              <w:t>Y</w:t>
            </w:r>
            <w:r w:rsidR="005A18CC" w:rsidRPr="00FA38DE">
              <w:rPr>
                <w:sz w:val="20"/>
              </w:rPr>
              <w:t>es / No</w:t>
            </w:r>
          </w:p>
          <w:p w14:paraId="727517F2" w14:textId="77777777" w:rsidR="007B6DBC" w:rsidRPr="00FA38DE" w:rsidRDefault="005A18CC" w:rsidP="00633088">
            <w:pPr>
              <w:pStyle w:val="BodyText"/>
              <w:numPr>
                <w:ilvl w:val="0"/>
                <w:numId w:val="13"/>
              </w:numPr>
              <w:spacing w:after="120"/>
              <w:rPr>
                <w:sz w:val="20"/>
              </w:rPr>
            </w:pPr>
            <w:r w:rsidRPr="00FA38DE">
              <w:rPr>
                <w:sz w:val="20"/>
              </w:rPr>
              <w:t>Yes / No</w:t>
            </w:r>
          </w:p>
        </w:tc>
      </w:tr>
      <w:tr w:rsidR="00FA38DE" w:rsidRPr="00FA38DE" w14:paraId="727517F6" w14:textId="77777777" w:rsidTr="001D2C6F">
        <w:trPr>
          <w:jc w:val="center"/>
        </w:trPr>
        <w:tc>
          <w:tcPr>
            <w:tcW w:w="5191" w:type="dxa"/>
          </w:tcPr>
          <w:p w14:paraId="727517F4" w14:textId="77777777" w:rsidR="005A18CC" w:rsidRPr="00FA38DE" w:rsidRDefault="005A18CC" w:rsidP="005A18CC">
            <w:pPr>
              <w:pStyle w:val="BodyText"/>
              <w:spacing w:before="120" w:after="120"/>
              <w:rPr>
                <w:sz w:val="20"/>
              </w:rPr>
            </w:pPr>
            <w:r w:rsidRPr="00FA38DE">
              <w:rPr>
                <w:sz w:val="20"/>
              </w:rPr>
              <w:t>Any further information</w:t>
            </w:r>
          </w:p>
        </w:tc>
        <w:tc>
          <w:tcPr>
            <w:tcW w:w="3488" w:type="dxa"/>
            <w:shd w:val="clear" w:color="auto" w:fill="FFFF00"/>
          </w:tcPr>
          <w:p w14:paraId="727517F5" w14:textId="788F229F" w:rsidR="005A18CC" w:rsidRPr="00FA38DE" w:rsidRDefault="007666FE" w:rsidP="001D2C6F">
            <w:pPr>
              <w:pStyle w:val="BodyText"/>
              <w:spacing w:before="120" w:after="120"/>
              <w:rPr>
                <w:sz w:val="20"/>
              </w:rPr>
            </w:pPr>
            <w:r w:rsidRPr="00FA38DE">
              <w:rPr>
                <w:sz w:val="20"/>
              </w:rPr>
              <w:t>PPM</w:t>
            </w:r>
            <w:r w:rsidR="00765DC2" w:rsidRPr="00FA38DE">
              <w:rPr>
                <w:sz w:val="20"/>
              </w:rPr>
              <w:t xml:space="preserve"> to specify</w:t>
            </w:r>
            <w:r w:rsidR="009A0ED7" w:rsidRPr="00FA38DE">
              <w:rPr>
                <w:sz w:val="20"/>
              </w:rPr>
              <w:t xml:space="preserve"> how reactive power capability is achieved i.e. fixed / switched cap banks, STATCOM, etc.</w:t>
            </w:r>
          </w:p>
        </w:tc>
      </w:tr>
      <w:tr w:rsidR="00FA38DE" w:rsidRPr="00FA38DE" w14:paraId="727517FA" w14:textId="77777777" w:rsidTr="00BA5FAD">
        <w:trPr>
          <w:jc w:val="center"/>
        </w:trPr>
        <w:tc>
          <w:tcPr>
            <w:tcW w:w="8679" w:type="dxa"/>
            <w:gridSpan w:val="2"/>
          </w:tcPr>
          <w:p w14:paraId="727517F7" w14:textId="77777777" w:rsidR="007B6DBC" w:rsidRPr="00FA38DE" w:rsidRDefault="007C721E">
            <w:pPr>
              <w:pStyle w:val="BodyText"/>
              <w:rPr>
                <w:sz w:val="20"/>
              </w:rPr>
            </w:pPr>
            <w:r w:rsidRPr="00FA38DE">
              <w:rPr>
                <w:sz w:val="20"/>
              </w:rPr>
              <w:t xml:space="preserve">Note: </w:t>
            </w:r>
          </w:p>
          <w:p w14:paraId="727517F8" w14:textId="77777777" w:rsidR="007B6DBC" w:rsidRPr="00FA38DE" w:rsidRDefault="00BA5FAD" w:rsidP="00633088">
            <w:pPr>
              <w:pStyle w:val="BodyText"/>
              <w:numPr>
                <w:ilvl w:val="0"/>
                <w:numId w:val="6"/>
              </w:numPr>
              <w:ind w:left="0" w:firstLine="0"/>
              <w:rPr>
                <w:sz w:val="20"/>
              </w:rPr>
            </w:pPr>
            <w:r w:rsidRPr="00FA38DE">
              <w:rPr>
                <w:sz w:val="20"/>
              </w:rPr>
              <w:t xml:space="preserve">The </w:t>
            </w:r>
            <w:r w:rsidR="007C721E" w:rsidRPr="00FA38DE">
              <w:rPr>
                <w:sz w:val="20"/>
              </w:rPr>
              <w:t xml:space="preserve">PQ chart </w:t>
            </w:r>
            <w:r w:rsidRPr="00FA38DE">
              <w:rPr>
                <w:sz w:val="20"/>
              </w:rPr>
              <w:t xml:space="preserve">will be site specific. </w:t>
            </w:r>
          </w:p>
          <w:p w14:paraId="727517F9" w14:textId="26302D24" w:rsidR="007B6DBC" w:rsidRPr="00FA38DE" w:rsidRDefault="00BA5FAD" w:rsidP="00C2288B">
            <w:pPr>
              <w:pStyle w:val="BodyText"/>
              <w:numPr>
                <w:ilvl w:val="0"/>
                <w:numId w:val="6"/>
              </w:numPr>
              <w:ind w:left="0" w:firstLine="0"/>
              <w:rPr>
                <w:sz w:val="20"/>
              </w:rPr>
            </w:pPr>
            <w:r w:rsidRPr="00FA38DE">
              <w:rPr>
                <w:sz w:val="20"/>
              </w:rPr>
              <w:t xml:space="preserve">Generic PQ charts of </w:t>
            </w:r>
            <w:r w:rsidR="00FF229A" w:rsidRPr="00FA38DE">
              <w:rPr>
                <w:sz w:val="20"/>
              </w:rPr>
              <w:t>generators</w:t>
            </w:r>
            <w:r w:rsidRPr="00FA38DE">
              <w:rPr>
                <w:sz w:val="20"/>
              </w:rPr>
              <w:t xml:space="preserve"> will not be accepted.</w:t>
            </w:r>
            <w:r w:rsidR="007C721E" w:rsidRPr="00FA38DE">
              <w:rPr>
                <w:sz w:val="20"/>
              </w:rPr>
              <w:t xml:space="preserve"> </w:t>
            </w:r>
          </w:p>
        </w:tc>
      </w:tr>
    </w:tbl>
    <w:p w14:paraId="727517FB" w14:textId="77777777" w:rsidR="009E1377" w:rsidRPr="00FA38DE" w:rsidRDefault="009E1377">
      <w:pPr>
        <w:rPr>
          <w:sz w:val="20"/>
        </w:rPr>
      </w:pPr>
      <w:r w:rsidRPr="00FA38DE">
        <w:rPr>
          <w:sz w:val="20"/>
        </w:rPr>
        <w:br w:type="page"/>
      </w:r>
    </w:p>
    <w:p w14:paraId="727517FC" w14:textId="38B9D83F" w:rsidR="001226C8" w:rsidRPr="00FA38DE" w:rsidRDefault="00D07C35">
      <w:pPr>
        <w:rPr>
          <w:rFonts w:ascii="Arial Bold" w:hAnsi="Arial Bold" w:cs="Arial"/>
          <w:b/>
          <w:bCs/>
          <w:caps/>
          <w:kern w:val="32"/>
          <w:sz w:val="28"/>
          <w:szCs w:val="32"/>
          <w14:shadow w14:blurRad="50800" w14:dist="38100" w14:dir="2700000" w14:sx="100000" w14:sy="100000" w14:kx="0" w14:ky="0" w14:algn="tl">
            <w14:srgbClr w14:val="000000">
              <w14:alpha w14:val="60000"/>
            </w14:srgbClr>
          </w14:shadow>
        </w:rPr>
      </w:pPr>
      <w:r w:rsidRPr="00FA38DE">
        <w:rPr>
          <w:noProof/>
          <w:lang w:eastAsia="en-IE"/>
        </w:rPr>
        <w:lastRenderedPageBreak/>
        <mc:AlternateContent>
          <mc:Choice Requires="wps">
            <w:drawing>
              <wp:anchor distT="0" distB="0" distL="114300" distR="114300" simplePos="0" relativeHeight="251659264" behindDoc="0" locked="0" layoutInCell="1" allowOverlap="1" wp14:anchorId="2A40BB3C" wp14:editId="3194E8F5">
                <wp:simplePos x="0" y="0"/>
                <wp:positionH relativeFrom="margin">
                  <wp:align>center</wp:align>
                </wp:positionH>
                <wp:positionV relativeFrom="margin">
                  <wp:align>center</wp:align>
                </wp:positionV>
                <wp:extent cx="7136765" cy="7912735"/>
                <wp:effectExtent l="6350" t="13335" r="10160" b="8255"/>
                <wp:wrapSquare wrapText="bothSides"/>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36765" cy="7912735"/>
                        </a:xfrm>
                        <a:prstGeom prst="rect">
                          <a:avLst/>
                        </a:prstGeom>
                        <a:solidFill>
                          <a:srgbClr val="FFFF00"/>
                        </a:solidFill>
                        <a:ln w="9525">
                          <a:solidFill>
                            <a:srgbClr val="000000"/>
                          </a:solidFill>
                          <a:miter lim="800000"/>
                          <a:headEnd/>
                          <a:tailEnd/>
                        </a:ln>
                      </wps:spPr>
                      <wps:txbx>
                        <w:txbxContent>
                          <w:p w14:paraId="53CC0E33" w14:textId="0821CEC0" w:rsidR="001163AD" w:rsidRPr="00ED0C20" w:rsidRDefault="001163AD">
                            <w:pPr>
                              <w:jc w:val="center"/>
                              <w:rPr>
                                <w:sz w:val="48"/>
                                <w:szCs w:val="48"/>
                              </w:rPr>
                            </w:pPr>
                            <w:r>
                              <w:rPr>
                                <w:sz w:val="48"/>
                                <w:szCs w:val="48"/>
                              </w:rPr>
                              <w:t>PPM</w:t>
                            </w:r>
                            <w:r w:rsidRPr="00ED0C20">
                              <w:rPr>
                                <w:sz w:val="48"/>
                                <w:szCs w:val="48"/>
                              </w:rPr>
                              <w:t xml:space="preserve"> shall Insert PQ cha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4" o:spid="_x0000_s1026" type="#_x0000_t202" style="position:absolute;margin-left:0;margin-top:0;width:561.95pt;height:623.05pt;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" fillcolor="yellow">
                <v:textbox>
                  <w:txbxContent>
                    <w:p w14:paraId="53CC0E33" w14:textId="0821CEC0" w:rsidR="001163AD" w:rsidRPr="00ED0C20" w:rsidRDefault="001163AD">
                      <w:pPr>
                        <w:jc w:val="center"/>
                        <w:rPr>
                          <w:sz w:val="48"/>
                          <w:szCs w:val="48"/>
                        </w:rPr>
                      </w:pPr>
                      <w:r>
                        <w:rPr>
                          <w:sz w:val="48"/>
                          <w:szCs w:val="48"/>
                        </w:rPr>
                        <w:t>PPM</w:t>
                      </w:r>
                      <w:r w:rsidRPr="00ED0C20">
                        <w:rPr>
                          <w:sz w:val="48"/>
                          <w:szCs w:val="48"/>
                        </w:rPr>
                        <w:t xml:space="preserve"> shall Insert PQ chart</w:t>
                      </w:r>
                    </w:p>
                  </w:txbxContent>
                </v:textbox>
                <w10:wrap type="square" anchorx="margin" anchory="margin"/>
              </v:shape>
            </w:pict>
          </mc:Fallback>
        </mc:AlternateContent>
      </w:r>
      <w:r w:rsidR="001226C8" w:rsidRPr="00FA38DE">
        <w:br w:type="page"/>
      </w:r>
    </w:p>
    <w:p w14:paraId="727517FD" w14:textId="77777777" w:rsidR="00F61DC5" w:rsidRPr="00FA38DE" w:rsidRDefault="009A57B2" w:rsidP="00070149">
      <w:pPr>
        <w:pStyle w:val="Heading1"/>
        <w:rPr>
          <w:color w:val="auto"/>
        </w:rPr>
      </w:pPr>
      <w:bookmarkStart w:id="7" w:name="_Toc29460135"/>
      <w:r w:rsidRPr="00FA38DE">
        <w:rPr>
          <w:color w:val="auto"/>
        </w:rPr>
        <w:lastRenderedPageBreak/>
        <w:t>Grid Code</w:t>
      </w:r>
      <w:r w:rsidR="00C539EA" w:rsidRPr="00FA38DE">
        <w:rPr>
          <w:color w:val="auto"/>
        </w:rPr>
        <w:t xml:space="preserve"> </w:t>
      </w:r>
      <w:r w:rsidRPr="00FA38DE">
        <w:rPr>
          <w:color w:val="auto"/>
        </w:rPr>
        <w:t>References</w:t>
      </w:r>
      <w:bookmarkEnd w:id="7"/>
    </w:p>
    <w:tbl>
      <w:tblPr>
        <w:tblStyle w:val="TableGrid"/>
        <w:tblW w:w="9360" w:type="dxa"/>
        <w:tblInd w:w="108" w:type="dxa"/>
        <w:tblLook w:val="04A0" w:firstRow="1" w:lastRow="0" w:firstColumn="1" w:lastColumn="0" w:noHBand="0" w:noVBand="1"/>
      </w:tblPr>
      <w:tblGrid>
        <w:gridCol w:w="5083"/>
        <w:gridCol w:w="4277"/>
      </w:tblGrid>
      <w:tr w:rsidR="00FA38DE" w:rsidRPr="00FA38DE" w14:paraId="39C3F6F7" w14:textId="77777777" w:rsidTr="00266557">
        <w:tc>
          <w:tcPr>
            <w:tcW w:w="5083" w:type="dxa"/>
            <w:vAlign w:val="center"/>
          </w:tcPr>
          <w:p w14:paraId="55858261" w14:textId="77777777" w:rsidR="00F82229" w:rsidRPr="00FA38DE" w:rsidRDefault="00F82229" w:rsidP="00266557">
            <w:pPr>
              <w:pStyle w:val="BodyText"/>
              <w:spacing w:before="120" w:after="120"/>
              <w:rPr>
                <w:sz w:val="20"/>
              </w:rPr>
            </w:pPr>
            <w:r w:rsidRPr="00FA38DE">
              <w:rPr>
                <w:sz w:val="20"/>
              </w:rPr>
              <w:t xml:space="preserve">Grid Code Version: </w:t>
            </w:r>
          </w:p>
        </w:tc>
        <w:tc>
          <w:tcPr>
            <w:tcW w:w="4277" w:type="dxa"/>
            <w:shd w:val="clear" w:color="auto" w:fill="FFFF00"/>
            <w:vAlign w:val="center"/>
          </w:tcPr>
          <w:p w14:paraId="7DE79ECC" w14:textId="44DA7203" w:rsidR="00F82229" w:rsidRPr="00FA38DE" w:rsidRDefault="007666FE" w:rsidP="00266557">
            <w:pPr>
              <w:pStyle w:val="BodyText"/>
              <w:rPr>
                <w:sz w:val="20"/>
              </w:rPr>
            </w:pPr>
            <w:r w:rsidRPr="00FA38DE">
              <w:rPr>
                <w:sz w:val="20"/>
              </w:rPr>
              <w:t>PPM</w:t>
            </w:r>
            <w:r w:rsidR="00F82229" w:rsidRPr="00FA38DE">
              <w:rPr>
                <w:sz w:val="20"/>
              </w:rPr>
              <w:t xml:space="preserve"> to specify</w:t>
            </w:r>
          </w:p>
        </w:tc>
      </w:tr>
    </w:tbl>
    <w:p w14:paraId="1FE2A94C" w14:textId="77777777" w:rsidR="00F82229" w:rsidRPr="00FA38DE" w:rsidRDefault="00F82229">
      <w:pPr>
        <w:spacing w:before="120" w:after="120" w:line="360" w:lineRule="auto"/>
        <w:ind w:left="1418" w:hanging="1418"/>
        <w:jc w:val="both"/>
        <w:rPr>
          <w:b/>
          <w:sz w:val="20"/>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6390"/>
      </w:tblGrid>
      <w:tr w:rsidR="00FA38DE" w:rsidRPr="00FA38DE" w14:paraId="72751804" w14:textId="77777777" w:rsidTr="00F82229">
        <w:tc>
          <w:tcPr>
            <w:tcW w:w="2970" w:type="dxa"/>
          </w:tcPr>
          <w:p w14:paraId="72751802" w14:textId="77777777" w:rsidR="00C3472F" w:rsidRPr="00FA38DE" w:rsidRDefault="00C3472F" w:rsidP="00C043B7">
            <w:pPr>
              <w:spacing w:before="60" w:after="60" w:line="360" w:lineRule="auto"/>
              <w:ind w:left="144" w:right="144"/>
              <w:rPr>
                <w:spacing w:val="-2"/>
                <w:sz w:val="20"/>
              </w:rPr>
            </w:pPr>
            <w:r w:rsidRPr="00FA38DE">
              <w:rPr>
                <w:b/>
                <w:spacing w:val="-2"/>
                <w:sz w:val="20"/>
              </w:rPr>
              <w:t>Voltage Regulation System Slope Setting</w:t>
            </w:r>
          </w:p>
        </w:tc>
        <w:tc>
          <w:tcPr>
            <w:tcW w:w="6390" w:type="dxa"/>
          </w:tcPr>
          <w:p w14:paraId="72751803" w14:textId="499EF54A" w:rsidR="00C3472F" w:rsidRPr="00FA38DE" w:rsidRDefault="00C3472F" w:rsidP="00C043B7">
            <w:pPr>
              <w:spacing w:before="60" w:after="60" w:line="360" w:lineRule="auto"/>
              <w:ind w:left="144" w:right="144"/>
              <w:jc w:val="both"/>
              <w:rPr>
                <w:i/>
                <w:spacing w:val="-2"/>
                <w:sz w:val="20"/>
              </w:rPr>
            </w:pPr>
            <w:r w:rsidRPr="00FA38DE">
              <w:rPr>
                <w:rFonts w:cs="Arial"/>
                <w:sz w:val="20"/>
              </w:rPr>
              <w:t xml:space="preserve">The percentage change in </w:t>
            </w:r>
            <w:r w:rsidRPr="00FA38DE">
              <w:rPr>
                <w:rFonts w:cs="Arial"/>
                <w:b/>
                <w:sz w:val="20"/>
              </w:rPr>
              <w:t>Transmission System</w:t>
            </w:r>
            <w:r w:rsidRPr="00FA38DE">
              <w:rPr>
                <w:rFonts w:cs="Arial"/>
                <w:sz w:val="20"/>
              </w:rPr>
              <w:t xml:space="preserve"> </w:t>
            </w:r>
            <w:r w:rsidRPr="00FA38DE">
              <w:rPr>
                <w:rFonts w:cs="Arial"/>
                <w:b/>
                <w:sz w:val="20"/>
              </w:rPr>
              <w:t>Voltage</w:t>
            </w:r>
            <w:r w:rsidRPr="00FA38DE">
              <w:rPr>
                <w:rFonts w:cs="Arial"/>
                <w:sz w:val="20"/>
              </w:rPr>
              <w:t xml:space="preserve"> that would cause the </w:t>
            </w:r>
            <w:r w:rsidRPr="00FA38DE">
              <w:rPr>
                <w:rFonts w:cs="Arial"/>
                <w:b/>
                <w:sz w:val="20"/>
              </w:rPr>
              <w:t>Reactive Power</w:t>
            </w:r>
            <w:r w:rsidRPr="00FA38DE">
              <w:rPr>
                <w:rFonts w:cs="Arial"/>
                <w:sz w:val="20"/>
              </w:rPr>
              <w:t xml:space="preserve"> output of the </w:t>
            </w:r>
            <w:r w:rsidRPr="00FA38DE">
              <w:rPr>
                <w:rFonts w:cs="Arial"/>
                <w:b/>
                <w:sz w:val="20"/>
              </w:rPr>
              <w:t>Interconnector</w:t>
            </w:r>
            <w:r w:rsidRPr="00FA38DE">
              <w:rPr>
                <w:rFonts w:cs="Arial"/>
                <w:sz w:val="20"/>
              </w:rPr>
              <w:t xml:space="preserve"> </w:t>
            </w:r>
            <w:r w:rsidR="001478D1" w:rsidRPr="00FA38DE">
              <w:rPr>
                <w:rFonts w:cs="Arial"/>
                <w:sz w:val="20"/>
              </w:rPr>
              <w:t xml:space="preserve">to vary from maximum </w:t>
            </w:r>
            <w:r w:rsidR="001478D1" w:rsidRPr="00FA38DE">
              <w:rPr>
                <w:rFonts w:cs="Arial"/>
                <w:b/>
                <w:sz w:val="20"/>
              </w:rPr>
              <w:t>Mvar</w:t>
            </w:r>
            <w:r w:rsidR="001478D1" w:rsidRPr="00FA38DE">
              <w:rPr>
                <w:rFonts w:cs="Arial"/>
                <w:sz w:val="20"/>
              </w:rPr>
              <w:t xml:space="preserve"> production to maximum </w:t>
            </w:r>
            <w:r w:rsidR="001478D1" w:rsidRPr="00FA38DE">
              <w:rPr>
                <w:rFonts w:cs="Arial"/>
                <w:b/>
                <w:sz w:val="20"/>
              </w:rPr>
              <w:t>Mvar</w:t>
            </w:r>
            <w:r w:rsidR="001478D1" w:rsidRPr="00FA38DE">
              <w:rPr>
                <w:rFonts w:cs="Arial"/>
                <w:sz w:val="20"/>
              </w:rPr>
              <w:t xml:space="preserve"> absorption or vice-versa </w:t>
            </w:r>
            <w:r w:rsidRPr="00FA38DE">
              <w:rPr>
                <w:rFonts w:cs="Arial"/>
                <w:sz w:val="20"/>
              </w:rPr>
              <w:t xml:space="preserve">or </w:t>
            </w:r>
            <w:r w:rsidRPr="00FA38DE">
              <w:rPr>
                <w:rFonts w:cs="Arial"/>
                <w:b/>
                <w:sz w:val="20"/>
              </w:rPr>
              <w:t xml:space="preserve">Controllable </w:t>
            </w:r>
            <w:r w:rsidR="007666FE" w:rsidRPr="00FA38DE">
              <w:rPr>
                <w:rFonts w:cs="Arial"/>
                <w:b/>
                <w:sz w:val="20"/>
              </w:rPr>
              <w:t>PPM</w:t>
            </w:r>
            <w:r w:rsidRPr="00FA38DE">
              <w:rPr>
                <w:rFonts w:cs="Arial"/>
                <w:b/>
                <w:sz w:val="20"/>
              </w:rPr>
              <w:t xml:space="preserve"> </w:t>
            </w:r>
            <w:r w:rsidRPr="00FA38DE">
              <w:rPr>
                <w:rFonts w:cs="Arial"/>
                <w:sz w:val="20"/>
              </w:rPr>
              <w:t xml:space="preserve">to vary from maximum </w:t>
            </w:r>
            <w:r w:rsidRPr="00FA38DE">
              <w:rPr>
                <w:rFonts w:cs="Arial"/>
                <w:b/>
                <w:sz w:val="20"/>
              </w:rPr>
              <w:t>Mvar</w:t>
            </w:r>
            <w:r w:rsidRPr="00FA38DE">
              <w:rPr>
                <w:rFonts w:cs="Arial"/>
                <w:sz w:val="20"/>
              </w:rPr>
              <w:t xml:space="preserve"> production</w:t>
            </w:r>
            <w:r w:rsidR="001478D1" w:rsidRPr="00FA38DE">
              <w:rPr>
                <w:rFonts w:cs="Arial"/>
                <w:sz w:val="20"/>
              </w:rPr>
              <w:t xml:space="preserve"> capability of Q/Pmax of 0.33</w:t>
            </w:r>
            <w:r w:rsidRPr="00FA38DE">
              <w:rPr>
                <w:rFonts w:cs="Arial"/>
                <w:sz w:val="20"/>
              </w:rPr>
              <w:t xml:space="preserve"> to maximum </w:t>
            </w:r>
            <w:r w:rsidRPr="00FA38DE">
              <w:rPr>
                <w:rFonts w:cs="Arial"/>
                <w:b/>
                <w:sz w:val="20"/>
              </w:rPr>
              <w:t>Mvar</w:t>
            </w:r>
            <w:r w:rsidRPr="00FA38DE">
              <w:rPr>
                <w:rFonts w:cs="Arial"/>
                <w:sz w:val="20"/>
              </w:rPr>
              <w:t xml:space="preserve"> absorption</w:t>
            </w:r>
            <w:r w:rsidR="001478D1" w:rsidRPr="00FA38DE">
              <w:rPr>
                <w:rFonts w:cs="Arial"/>
                <w:sz w:val="20"/>
              </w:rPr>
              <w:t xml:space="preserve"> capability of Q/Pmax of -0.33</w:t>
            </w:r>
            <w:r w:rsidRPr="00FA38DE">
              <w:rPr>
                <w:rFonts w:cs="Arial"/>
                <w:sz w:val="20"/>
              </w:rPr>
              <w:t xml:space="preserve"> or vice-versa</w:t>
            </w:r>
            <w:r w:rsidR="001478D1" w:rsidRPr="00FA38DE">
              <w:rPr>
                <w:spacing w:val="-2"/>
                <w:sz w:val="20"/>
              </w:rPr>
              <w:t xml:space="preserve">, as per Figure </w:t>
            </w:r>
            <w:r w:rsidR="007666FE" w:rsidRPr="00FA38DE">
              <w:rPr>
                <w:spacing w:val="-2"/>
                <w:sz w:val="20"/>
              </w:rPr>
              <w:t>PPM</w:t>
            </w:r>
            <w:r w:rsidR="001478D1" w:rsidRPr="00FA38DE">
              <w:rPr>
                <w:spacing w:val="-2"/>
                <w:sz w:val="20"/>
              </w:rPr>
              <w:t>1.4.</w:t>
            </w:r>
          </w:p>
        </w:tc>
      </w:tr>
    </w:tbl>
    <w:p w14:paraId="6C526FED" w14:textId="78D84ED1" w:rsidR="0096075E" w:rsidRPr="00FA38DE" w:rsidRDefault="0096075E" w:rsidP="0096075E">
      <w:pPr>
        <w:spacing w:before="240" w:after="240" w:line="360" w:lineRule="auto"/>
        <w:ind w:left="1440" w:hanging="1440"/>
        <w:jc w:val="both"/>
        <w:rPr>
          <w:sz w:val="20"/>
        </w:rPr>
      </w:pPr>
      <w:r w:rsidRPr="00FA38DE">
        <w:rPr>
          <w:sz w:val="20"/>
        </w:rPr>
        <w:t>SDC2.B.1 </w:t>
      </w:r>
      <w:r w:rsidR="000167F9" w:rsidRPr="00FA38DE">
        <w:rPr>
          <w:sz w:val="20"/>
        </w:rPr>
        <w:tab/>
      </w:r>
      <w:r w:rsidRPr="00FA38DE">
        <w:rPr>
          <w:sz w:val="20"/>
        </w:rPr>
        <w:t xml:space="preserve">The </w:t>
      </w:r>
      <w:r w:rsidRPr="00FA38DE">
        <w:rPr>
          <w:b/>
          <w:bCs/>
          <w:sz w:val="20"/>
        </w:rPr>
        <w:t>Mvar Output</w:t>
      </w:r>
      <w:r w:rsidRPr="00FA38DE">
        <w:rPr>
          <w:sz w:val="20"/>
        </w:rPr>
        <w:t xml:space="preserve"> of any </w:t>
      </w:r>
      <w:r w:rsidRPr="00FA38DE">
        <w:rPr>
          <w:b/>
          <w:bCs/>
          <w:sz w:val="20"/>
        </w:rPr>
        <w:t>CDGU</w:t>
      </w:r>
      <w:r w:rsidRPr="00FA38DE">
        <w:rPr>
          <w:sz w:val="20"/>
        </w:rPr>
        <w:t xml:space="preserve"> in respect of which a </w:t>
      </w:r>
      <w:r w:rsidRPr="00FA38DE">
        <w:rPr>
          <w:b/>
          <w:bCs/>
          <w:sz w:val="20"/>
        </w:rPr>
        <w:t>Dispatch Instruction</w:t>
      </w:r>
      <w:r w:rsidRPr="00FA38DE">
        <w:rPr>
          <w:sz w:val="20"/>
        </w:rPr>
        <w:t xml:space="preserve"> is given under SDC2.4.2.4(b) shall, in accordance with its declared </w:t>
      </w:r>
      <w:r w:rsidRPr="00FA38DE">
        <w:rPr>
          <w:b/>
          <w:bCs/>
          <w:sz w:val="20"/>
        </w:rPr>
        <w:t>Technical Parameters</w:t>
      </w:r>
      <w:r w:rsidRPr="00FA38DE">
        <w:rPr>
          <w:sz w:val="20"/>
        </w:rPr>
        <w:t xml:space="preserve">, be adjusted to the new target </w:t>
      </w:r>
      <w:r w:rsidRPr="00FA38DE">
        <w:rPr>
          <w:b/>
          <w:bCs/>
          <w:sz w:val="20"/>
        </w:rPr>
        <w:t>Mvar</w:t>
      </w:r>
      <w:r w:rsidRPr="00FA38DE">
        <w:rPr>
          <w:sz w:val="20"/>
        </w:rPr>
        <w:t xml:space="preserve"> level so </w:t>
      </w:r>
      <w:r w:rsidRPr="00FA38DE">
        <w:rPr>
          <w:b/>
          <w:bCs/>
          <w:sz w:val="20"/>
        </w:rPr>
        <w:t>Instructed</w:t>
      </w:r>
      <w:r w:rsidRPr="00FA38DE">
        <w:rPr>
          <w:sz w:val="20"/>
        </w:rPr>
        <w:t xml:space="preserve">, within, a tolerance of +/- 2% of the target or +/- 2 </w:t>
      </w:r>
      <w:r w:rsidRPr="00FA38DE">
        <w:rPr>
          <w:b/>
          <w:bCs/>
          <w:sz w:val="20"/>
        </w:rPr>
        <w:t>Mvar</w:t>
      </w:r>
      <w:r w:rsidRPr="00FA38DE">
        <w:rPr>
          <w:sz w:val="20"/>
        </w:rPr>
        <w:t xml:space="preserve">, whichever is greater. The </w:t>
      </w:r>
      <w:r w:rsidRPr="00FA38DE">
        <w:rPr>
          <w:b/>
          <w:bCs/>
          <w:sz w:val="20"/>
        </w:rPr>
        <w:t>Reactive Power</w:t>
      </w:r>
      <w:r w:rsidRPr="00FA38DE">
        <w:rPr>
          <w:sz w:val="20"/>
        </w:rPr>
        <w:t xml:space="preserve"> output of a </w:t>
      </w:r>
      <w:r w:rsidRPr="00FA38DE">
        <w:rPr>
          <w:b/>
          <w:bCs/>
          <w:sz w:val="20"/>
        </w:rPr>
        <w:t>CDGU</w:t>
      </w:r>
      <w:r w:rsidRPr="00FA38DE">
        <w:rPr>
          <w:sz w:val="20"/>
        </w:rPr>
        <w:t xml:space="preserve"> shall not be adjusted (other than under </w:t>
      </w:r>
      <w:r w:rsidRPr="00FA38DE">
        <w:rPr>
          <w:b/>
          <w:bCs/>
          <w:sz w:val="20"/>
        </w:rPr>
        <w:t>AVR</w:t>
      </w:r>
      <w:r w:rsidRPr="00FA38DE">
        <w:rPr>
          <w:sz w:val="20"/>
        </w:rPr>
        <w:t xml:space="preserve"> action) except in response to a </w:t>
      </w:r>
      <w:r w:rsidRPr="00FA38DE">
        <w:rPr>
          <w:b/>
          <w:bCs/>
          <w:sz w:val="20"/>
        </w:rPr>
        <w:t>Dispatch Instruction</w:t>
      </w:r>
      <w:r w:rsidRPr="00FA38DE">
        <w:rPr>
          <w:sz w:val="20"/>
        </w:rPr>
        <w:t xml:space="preserve"> from the </w:t>
      </w:r>
      <w:r w:rsidRPr="00FA38DE">
        <w:rPr>
          <w:b/>
          <w:bCs/>
          <w:sz w:val="20"/>
        </w:rPr>
        <w:t>TSO</w:t>
      </w:r>
      <w:r w:rsidRPr="00FA38DE">
        <w:rPr>
          <w:sz w:val="20"/>
        </w:rPr>
        <w:t>.</w:t>
      </w:r>
    </w:p>
    <w:p w14:paraId="72751805" w14:textId="723506B3" w:rsidR="007B6DBC" w:rsidRPr="00FA38DE" w:rsidRDefault="007666FE">
      <w:pPr>
        <w:spacing w:before="120" w:after="120" w:line="360" w:lineRule="auto"/>
        <w:ind w:left="1418" w:hanging="1418"/>
        <w:jc w:val="both"/>
        <w:rPr>
          <w:b/>
          <w:sz w:val="20"/>
        </w:rPr>
      </w:pPr>
      <w:r w:rsidRPr="00FA38DE">
        <w:rPr>
          <w:b/>
          <w:sz w:val="20"/>
        </w:rPr>
        <w:t>PPM</w:t>
      </w:r>
      <w:r w:rsidR="000901E7" w:rsidRPr="00FA38DE">
        <w:rPr>
          <w:b/>
          <w:sz w:val="20"/>
        </w:rPr>
        <w:t>1.6.2</w:t>
      </w:r>
      <w:r w:rsidR="000901E7" w:rsidRPr="00FA38DE">
        <w:rPr>
          <w:b/>
          <w:sz w:val="20"/>
        </w:rPr>
        <w:tab/>
        <w:t>AUTOMATIC VOLTAGE REGULATION</w:t>
      </w:r>
    </w:p>
    <w:p w14:paraId="72751806" w14:textId="7106F4CD" w:rsidR="007B6DBC" w:rsidRPr="00FA38DE" w:rsidRDefault="007666FE">
      <w:pPr>
        <w:spacing w:after="240" w:line="360" w:lineRule="auto"/>
        <w:ind w:left="1418" w:hanging="1418"/>
        <w:jc w:val="both"/>
        <w:rPr>
          <w:sz w:val="20"/>
        </w:rPr>
      </w:pPr>
      <w:r w:rsidRPr="00FA38DE">
        <w:rPr>
          <w:sz w:val="20"/>
        </w:rPr>
        <w:t>PPM</w:t>
      </w:r>
      <w:r w:rsidR="000901E7" w:rsidRPr="00FA38DE">
        <w:rPr>
          <w:sz w:val="20"/>
        </w:rPr>
        <w:t>1.6.2.1</w:t>
      </w:r>
      <w:r w:rsidR="000901E7" w:rsidRPr="00FA38DE">
        <w:rPr>
          <w:b/>
          <w:sz w:val="20"/>
        </w:rPr>
        <w:tab/>
        <w:t xml:space="preserve">Controllable </w:t>
      </w:r>
      <w:r w:rsidRPr="00FA38DE">
        <w:rPr>
          <w:b/>
          <w:sz w:val="20"/>
        </w:rPr>
        <w:t>PPM</w:t>
      </w:r>
      <w:r w:rsidR="000901E7" w:rsidRPr="00FA38DE">
        <w:rPr>
          <w:b/>
          <w:sz w:val="20"/>
        </w:rPr>
        <w:t>s</w:t>
      </w:r>
      <w:r w:rsidR="000901E7" w:rsidRPr="00FA38DE">
        <w:rPr>
          <w:sz w:val="20"/>
        </w:rPr>
        <w:t xml:space="preserve"> shall have a continuously-variable and continuously-acting </w:t>
      </w:r>
      <w:r w:rsidR="000901E7" w:rsidRPr="00FA38DE">
        <w:rPr>
          <w:b/>
          <w:sz w:val="20"/>
        </w:rPr>
        <w:t>Voltage</w:t>
      </w:r>
      <w:r w:rsidR="000901E7" w:rsidRPr="00FA38DE">
        <w:rPr>
          <w:sz w:val="20"/>
        </w:rPr>
        <w:t xml:space="preserve"> </w:t>
      </w:r>
      <w:r w:rsidR="000901E7" w:rsidRPr="00FA38DE">
        <w:rPr>
          <w:b/>
          <w:sz w:val="20"/>
        </w:rPr>
        <w:t>Regulation</w:t>
      </w:r>
      <w:r w:rsidR="000901E7" w:rsidRPr="00FA38DE">
        <w:rPr>
          <w:sz w:val="20"/>
        </w:rPr>
        <w:t xml:space="preserve"> </w:t>
      </w:r>
      <w:r w:rsidR="000901E7" w:rsidRPr="00FA38DE">
        <w:rPr>
          <w:b/>
          <w:sz w:val="20"/>
        </w:rPr>
        <w:t>System</w:t>
      </w:r>
      <w:r w:rsidR="000901E7" w:rsidRPr="00FA38DE">
        <w:rPr>
          <w:sz w:val="20"/>
        </w:rPr>
        <w:t xml:space="preserve"> with similar response characteristics to a conventional </w:t>
      </w:r>
      <w:r w:rsidR="000901E7" w:rsidRPr="00FA38DE">
        <w:rPr>
          <w:b/>
          <w:sz w:val="20"/>
        </w:rPr>
        <w:t xml:space="preserve">Automatic Voltage Regulator </w:t>
      </w:r>
      <w:r w:rsidR="000901E7" w:rsidRPr="00FA38DE">
        <w:rPr>
          <w:sz w:val="20"/>
        </w:rPr>
        <w:t>and shall perform generally as described in BS4999 part 140, or equivalent European Standards.</w:t>
      </w:r>
    </w:p>
    <w:p w14:paraId="72751807" w14:textId="32EA58B4" w:rsidR="000901E7" w:rsidRPr="00FA38DE" w:rsidRDefault="007666FE" w:rsidP="00C11153">
      <w:pPr>
        <w:spacing w:line="360" w:lineRule="auto"/>
        <w:ind w:left="1418" w:hanging="1418"/>
        <w:jc w:val="both"/>
        <w:rPr>
          <w:rFonts w:cs="Arial"/>
          <w:b/>
          <w:bCs/>
          <w:sz w:val="20"/>
        </w:rPr>
      </w:pPr>
      <w:r w:rsidRPr="00FA38DE">
        <w:rPr>
          <w:rFonts w:cs="Arial"/>
          <w:sz w:val="20"/>
        </w:rPr>
        <w:t>PPM</w:t>
      </w:r>
      <w:r w:rsidR="000901E7" w:rsidRPr="00FA38DE">
        <w:rPr>
          <w:rFonts w:cs="Arial"/>
          <w:sz w:val="20"/>
        </w:rPr>
        <w:t>1.6.2.2</w:t>
      </w:r>
      <w:r w:rsidR="00C9752E" w:rsidRPr="00FA38DE">
        <w:rPr>
          <w:rFonts w:cs="Arial"/>
          <w:sz w:val="20"/>
        </w:rPr>
        <w:tab/>
      </w:r>
      <w:r w:rsidR="000901E7" w:rsidRPr="00FA38DE">
        <w:rPr>
          <w:rFonts w:cs="Arial"/>
          <w:sz w:val="20"/>
        </w:rPr>
        <w:t xml:space="preserve">Under steady state conditions, the </w:t>
      </w:r>
      <w:r w:rsidR="000901E7" w:rsidRPr="00FA38DE">
        <w:rPr>
          <w:rFonts w:cs="Arial"/>
          <w:b/>
          <w:sz w:val="20"/>
        </w:rPr>
        <w:t xml:space="preserve">Voltage Regulation System </w:t>
      </w:r>
      <w:r w:rsidR="000901E7" w:rsidRPr="00FA38DE">
        <w:rPr>
          <w:rFonts w:cs="Arial"/>
          <w:sz w:val="20"/>
        </w:rPr>
        <w:t xml:space="preserve">shall be capable of implementing the following </w:t>
      </w:r>
      <w:r w:rsidR="000901E7" w:rsidRPr="00FA38DE">
        <w:rPr>
          <w:rFonts w:cs="Arial"/>
          <w:b/>
          <w:bCs/>
          <w:sz w:val="20"/>
        </w:rPr>
        <w:t xml:space="preserve">Reactive Power </w:t>
      </w:r>
      <w:r w:rsidR="000901E7" w:rsidRPr="00FA38DE">
        <w:rPr>
          <w:rFonts w:cs="Arial"/>
          <w:sz w:val="20"/>
        </w:rPr>
        <w:t xml:space="preserve">control modes which shall be available to the </w:t>
      </w:r>
      <w:r w:rsidR="000901E7" w:rsidRPr="00FA38DE">
        <w:rPr>
          <w:rFonts w:cs="Arial"/>
          <w:b/>
          <w:bCs/>
          <w:sz w:val="20"/>
        </w:rPr>
        <w:t>TSO:</w:t>
      </w:r>
    </w:p>
    <w:p w14:paraId="72751808" w14:textId="6359D186" w:rsidR="000901E7" w:rsidRPr="00FA38DE" w:rsidRDefault="000901E7" w:rsidP="00633088">
      <w:pPr>
        <w:pStyle w:val="Default"/>
        <w:numPr>
          <w:ilvl w:val="0"/>
          <w:numId w:val="4"/>
        </w:numPr>
        <w:spacing w:line="360" w:lineRule="auto"/>
        <w:jc w:val="both"/>
        <w:rPr>
          <w:color w:val="auto"/>
          <w:sz w:val="20"/>
          <w:szCs w:val="20"/>
        </w:rPr>
      </w:pPr>
      <w:r w:rsidRPr="00FA38DE">
        <w:rPr>
          <w:color w:val="auto"/>
          <w:sz w:val="20"/>
          <w:szCs w:val="20"/>
        </w:rPr>
        <w:t xml:space="preserve">The </w:t>
      </w:r>
      <w:r w:rsidRPr="00FA38DE">
        <w:rPr>
          <w:b/>
          <w:bCs/>
          <w:color w:val="auto"/>
          <w:sz w:val="20"/>
          <w:szCs w:val="20"/>
        </w:rPr>
        <w:t xml:space="preserve">Controllable </w:t>
      </w:r>
      <w:r w:rsidR="007666FE" w:rsidRPr="00FA38DE">
        <w:rPr>
          <w:b/>
          <w:bCs/>
          <w:color w:val="auto"/>
          <w:sz w:val="20"/>
          <w:szCs w:val="20"/>
        </w:rPr>
        <w:t>PPM</w:t>
      </w:r>
      <w:r w:rsidRPr="00FA38DE">
        <w:rPr>
          <w:b/>
          <w:bCs/>
          <w:color w:val="auto"/>
          <w:sz w:val="20"/>
          <w:szCs w:val="20"/>
        </w:rPr>
        <w:t xml:space="preserve"> </w:t>
      </w:r>
      <w:r w:rsidRPr="00FA38DE">
        <w:rPr>
          <w:color w:val="auto"/>
          <w:sz w:val="20"/>
          <w:szCs w:val="20"/>
        </w:rPr>
        <w:t xml:space="preserve">shall be capable of receiving a </w:t>
      </w:r>
      <w:r w:rsidRPr="00FA38DE">
        <w:rPr>
          <w:b/>
          <w:bCs/>
          <w:color w:val="auto"/>
          <w:sz w:val="20"/>
          <w:szCs w:val="20"/>
        </w:rPr>
        <w:t xml:space="preserve">Power Factor </w:t>
      </w:r>
      <w:r w:rsidRPr="00FA38DE">
        <w:rPr>
          <w:color w:val="auto"/>
          <w:sz w:val="20"/>
          <w:szCs w:val="20"/>
        </w:rPr>
        <w:t xml:space="preserve">control (PF) set-point to maintain the </w:t>
      </w:r>
      <w:r w:rsidRPr="00FA38DE">
        <w:rPr>
          <w:b/>
          <w:bCs/>
          <w:color w:val="auto"/>
          <w:sz w:val="20"/>
          <w:szCs w:val="20"/>
        </w:rPr>
        <w:t xml:space="preserve">Power Factor </w:t>
      </w:r>
      <w:r w:rsidRPr="00FA38DE">
        <w:rPr>
          <w:color w:val="auto"/>
          <w:sz w:val="20"/>
          <w:szCs w:val="20"/>
        </w:rPr>
        <w:t xml:space="preserve">set-point at the </w:t>
      </w:r>
      <w:r w:rsidRPr="00FA38DE">
        <w:rPr>
          <w:b/>
          <w:bCs/>
          <w:color w:val="auto"/>
          <w:sz w:val="20"/>
          <w:szCs w:val="20"/>
        </w:rPr>
        <w:t>Connection Point;</w:t>
      </w:r>
    </w:p>
    <w:p w14:paraId="6394BEEB" w14:textId="5CB5ADC6" w:rsidR="00210B7C" w:rsidRPr="00FA38DE" w:rsidRDefault="00210B7C" w:rsidP="00210B7C">
      <w:pPr>
        <w:pStyle w:val="Default"/>
        <w:spacing w:line="360" w:lineRule="auto"/>
        <w:ind w:left="2138" w:right="187"/>
        <w:jc w:val="both"/>
        <w:rPr>
          <w:color w:val="auto"/>
          <w:sz w:val="20"/>
          <w:szCs w:val="20"/>
        </w:rPr>
      </w:pPr>
      <w:r w:rsidRPr="00FA38DE">
        <w:rPr>
          <w:color w:val="auto"/>
          <w:sz w:val="20"/>
          <w:szCs w:val="20"/>
        </w:rPr>
        <w:t xml:space="preserve">The </w:t>
      </w:r>
      <w:r w:rsidR="00C32217" w:rsidRPr="00FA38DE">
        <w:rPr>
          <w:b/>
          <w:color w:val="auto"/>
          <w:sz w:val="20"/>
          <w:szCs w:val="20"/>
        </w:rPr>
        <w:t>Controllable PPM</w:t>
      </w:r>
      <w:r w:rsidRPr="00FA38DE">
        <w:rPr>
          <w:color w:val="auto"/>
          <w:sz w:val="20"/>
          <w:szCs w:val="20"/>
        </w:rPr>
        <w:t xml:space="preserve"> shall be </w:t>
      </w:r>
      <w:r w:rsidR="00C32217" w:rsidRPr="00FA38DE">
        <w:rPr>
          <w:color w:val="auto"/>
          <w:sz w:val="20"/>
          <w:szCs w:val="20"/>
        </w:rPr>
        <w:t xml:space="preserve">capable of controlling the </w:t>
      </w:r>
      <w:r w:rsidR="00C32217" w:rsidRPr="00FA38DE">
        <w:rPr>
          <w:b/>
          <w:color w:val="auto"/>
          <w:sz w:val="20"/>
          <w:szCs w:val="20"/>
        </w:rPr>
        <w:t>Reactive Power</w:t>
      </w:r>
      <w:r w:rsidRPr="00FA38DE">
        <w:rPr>
          <w:b/>
          <w:color w:val="auto"/>
          <w:sz w:val="20"/>
          <w:szCs w:val="20"/>
        </w:rPr>
        <w:t xml:space="preserve"> </w:t>
      </w:r>
      <w:r w:rsidRPr="00FA38DE">
        <w:rPr>
          <w:color w:val="auto"/>
          <w:sz w:val="20"/>
          <w:szCs w:val="20"/>
        </w:rPr>
        <w:t xml:space="preserve"> </w:t>
      </w:r>
      <w:r w:rsidR="00C32217" w:rsidRPr="00FA38DE">
        <w:rPr>
          <w:color w:val="auto"/>
          <w:sz w:val="20"/>
          <w:szCs w:val="20"/>
        </w:rPr>
        <w:t xml:space="preserve">at least within the </w:t>
      </w:r>
      <w:r w:rsidR="00C32217" w:rsidRPr="00FA38DE">
        <w:rPr>
          <w:b/>
          <w:color w:val="auto"/>
          <w:sz w:val="20"/>
          <w:szCs w:val="20"/>
        </w:rPr>
        <w:t xml:space="preserve">Reactive Power </w:t>
      </w:r>
      <w:r w:rsidR="00C32217" w:rsidRPr="00FA38DE">
        <w:rPr>
          <w:color w:val="auto"/>
          <w:sz w:val="20"/>
          <w:szCs w:val="20"/>
        </w:rPr>
        <w:t xml:space="preserve">ranges specified in PPM1.6.3, with setting steps of no greater than 0.01 p.u.. The </w:t>
      </w:r>
      <w:r w:rsidR="00C32217" w:rsidRPr="00FA38DE">
        <w:rPr>
          <w:b/>
          <w:color w:val="auto"/>
          <w:sz w:val="20"/>
          <w:szCs w:val="20"/>
        </w:rPr>
        <w:t>P</w:t>
      </w:r>
      <w:r w:rsidRPr="00FA38DE">
        <w:rPr>
          <w:b/>
          <w:color w:val="auto"/>
          <w:sz w:val="20"/>
          <w:szCs w:val="20"/>
        </w:rPr>
        <w:t>o</w:t>
      </w:r>
      <w:r w:rsidR="00C32217" w:rsidRPr="00FA38DE">
        <w:rPr>
          <w:b/>
          <w:color w:val="auto"/>
          <w:sz w:val="20"/>
          <w:szCs w:val="20"/>
        </w:rPr>
        <w:t xml:space="preserve">wer Factor </w:t>
      </w:r>
      <w:r w:rsidRPr="00FA38DE">
        <w:rPr>
          <w:color w:val="auto"/>
          <w:sz w:val="20"/>
          <w:szCs w:val="20"/>
        </w:rPr>
        <w:t xml:space="preserve">shall be </w:t>
      </w:r>
      <w:r w:rsidR="00C32217" w:rsidRPr="00FA38DE">
        <w:rPr>
          <w:color w:val="auto"/>
          <w:sz w:val="20"/>
          <w:szCs w:val="20"/>
        </w:rPr>
        <w:t xml:space="preserve">maintained within a tolerance of ± 0.5 %. The tolerance will be measured with reference to the maximum </w:t>
      </w:r>
      <w:r w:rsidR="00C32217" w:rsidRPr="00FA38DE">
        <w:rPr>
          <w:b/>
          <w:color w:val="auto"/>
          <w:sz w:val="20"/>
          <w:szCs w:val="20"/>
        </w:rPr>
        <w:t>R</w:t>
      </w:r>
      <w:r w:rsidRPr="00FA38DE">
        <w:rPr>
          <w:b/>
          <w:color w:val="auto"/>
          <w:sz w:val="20"/>
          <w:szCs w:val="20"/>
        </w:rPr>
        <w:t>e</w:t>
      </w:r>
      <w:r w:rsidR="00C32217" w:rsidRPr="00FA38DE">
        <w:rPr>
          <w:b/>
          <w:color w:val="auto"/>
          <w:sz w:val="20"/>
          <w:szCs w:val="20"/>
        </w:rPr>
        <w:t xml:space="preserve">active Power </w:t>
      </w:r>
      <w:r w:rsidR="00C32217" w:rsidRPr="00FA38DE">
        <w:rPr>
          <w:color w:val="auto"/>
          <w:sz w:val="20"/>
          <w:szCs w:val="20"/>
        </w:rPr>
        <w:t>a</w:t>
      </w:r>
      <w:r w:rsidRPr="00FA38DE">
        <w:rPr>
          <w:color w:val="auto"/>
          <w:sz w:val="20"/>
          <w:szCs w:val="20"/>
        </w:rPr>
        <w:t>t</w:t>
      </w:r>
      <w:r w:rsidR="00C32217" w:rsidRPr="00FA38DE">
        <w:rPr>
          <w:color w:val="auto"/>
          <w:sz w:val="20"/>
          <w:szCs w:val="20"/>
        </w:rPr>
        <w:t xml:space="preserve"> the</w:t>
      </w:r>
      <w:r w:rsidRPr="00FA38DE">
        <w:rPr>
          <w:color w:val="auto"/>
          <w:sz w:val="20"/>
          <w:szCs w:val="20"/>
        </w:rPr>
        <w:t xml:space="preserve"> </w:t>
      </w:r>
      <w:r w:rsidRPr="00FA38DE">
        <w:rPr>
          <w:b/>
          <w:color w:val="auto"/>
          <w:sz w:val="20"/>
          <w:szCs w:val="20"/>
        </w:rPr>
        <w:t>Connection Point</w:t>
      </w:r>
      <w:r w:rsidR="00C32217" w:rsidRPr="00FA38DE">
        <w:rPr>
          <w:b/>
          <w:color w:val="auto"/>
          <w:sz w:val="20"/>
          <w:szCs w:val="20"/>
        </w:rPr>
        <w:t>.</w:t>
      </w:r>
      <w:r w:rsidRPr="00FA38DE">
        <w:rPr>
          <w:color w:val="auto"/>
          <w:sz w:val="20"/>
          <w:szCs w:val="20"/>
        </w:rPr>
        <w:t xml:space="preserve">  </w:t>
      </w:r>
    </w:p>
    <w:p w14:paraId="72751809" w14:textId="07C7DD3F" w:rsidR="000901E7" w:rsidRPr="00FA38DE" w:rsidRDefault="000901E7" w:rsidP="00633088">
      <w:pPr>
        <w:pStyle w:val="Default"/>
        <w:numPr>
          <w:ilvl w:val="0"/>
          <w:numId w:val="4"/>
        </w:numPr>
        <w:spacing w:line="360" w:lineRule="auto"/>
        <w:jc w:val="both"/>
        <w:rPr>
          <w:color w:val="auto"/>
          <w:sz w:val="20"/>
          <w:szCs w:val="20"/>
        </w:rPr>
      </w:pPr>
      <w:r w:rsidRPr="00FA38DE">
        <w:rPr>
          <w:color w:val="auto"/>
          <w:sz w:val="20"/>
          <w:szCs w:val="20"/>
        </w:rPr>
        <w:t xml:space="preserve">The </w:t>
      </w:r>
      <w:r w:rsidRPr="00FA38DE">
        <w:rPr>
          <w:b/>
          <w:bCs/>
          <w:color w:val="auto"/>
          <w:sz w:val="20"/>
          <w:szCs w:val="20"/>
        </w:rPr>
        <w:t xml:space="preserve">Controllable </w:t>
      </w:r>
      <w:r w:rsidR="007666FE" w:rsidRPr="00FA38DE">
        <w:rPr>
          <w:b/>
          <w:bCs/>
          <w:color w:val="auto"/>
          <w:sz w:val="20"/>
          <w:szCs w:val="20"/>
        </w:rPr>
        <w:t>PPM</w:t>
      </w:r>
      <w:r w:rsidRPr="00FA38DE">
        <w:rPr>
          <w:b/>
          <w:bCs/>
          <w:color w:val="auto"/>
          <w:sz w:val="20"/>
          <w:szCs w:val="20"/>
        </w:rPr>
        <w:t xml:space="preserve"> </w:t>
      </w:r>
      <w:r w:rsidRPr="00FA38DE">
        <w:rPr>
          <w:color w:val="auto"/>
          <w:sz w:val="20"/>
          <w:szCs w:val="20"/>
        </w:rPr>
        <w:t xml:space="preserve">shall be capable of receiving a </w:t>
      </w:r>
      <w:r w:rsidRPr="00FA38DE">
        <w:rPr>
          <w:b/>
          <w:bCs/>
          <w:color w:val="auto"/>
          <w:sz w:val="20"/>
          <w:szCs w:val="20"/>
        </w:rPr>
        <w:t xml:space="preserve">Reactive Power </w:t>
      </w:r>
      <w:r w:rsidRPr="00FA38DE">
        <w:rPr>
          <w:color w:val="auto"/>
          <w:sz w:val="20"/>
          <w:szCs w:val="20"/>
        </w:rPr>
        <w:t xml:space="preserve">control (Q) set-point to maintain the </w:t>
      </w:r>
      <w:r w:rsidRPr="00FA38DE">
        <w:rPr>
          <w:b/>
          <w:bCs/>
          <w:color w:val="auto"/>
          <w:sz w:val="20"/>
          <w:szCs w:val="20"/>
        </w:rPr>
        <w:t xml:space="preserve">Reactive Power </w:t>
      </w:r>
      <w:r w:rsidRPr="00FA38DE">
        <w:rPr>
          <w:color w:val="auto"/>
          <w:sz w:val="20"/>
          <w:szCs w:val="20"/>
        </w:rPr>
        <w:t xml:space="preserve">set-point at the </w:t>
      </w:r>
      <w:r w:rsidRPr="00FA38DE">
        <w:rPr>
          <w:b/>
          <w:bCs/>
          <w:color w:val="auto"/>
          <w:sz w:val="20"/>
          <w:szCs w:val="20"/>
        </w:rPr>
        <w:t>Connection Point</w:t>
      </w:r>
      <w:r w:rsidRPr="00FA38DE">
        <w:rPr>
          <w:color w:val="auto"/>
          <w:sz w:val="20"/>
          <w:szCs w:val="20"/>
        </w:rPr>
        <w:t>;</w:t>
      </w:r>
    </w:p>
    <w:p w14:paraId="42A8DA80" w14:textId="75DFCC36" w:rsidR="00210B7C" w:rsidRPr="00FA38DE" w:rsidRDefault="00210B7C" w:rsidP="00210B7C">
      <w:pPr>
        <w:pStyle w:val="Default"/>
        <w:spacing w:line="360" w:lineRule="auto"/>
        <w:ind w:left="2138"/>
        <w:jc w:val="both"/>
        <w:rPr>
          <w:color w:val="auto"/>
          <w:sz w:val="20"/>
          <w:szCs w:val="20"/>
        </w:rPr>
      </w:pPr>
      <w:r w:rsidRPr="00FA38DE">
        <w:rPr>
          <w:color w:val="auto"/>
          <w:sz w:val="20"/>
          <w:szCs w:val="20"/>
        </w:rPr>
        <w:lastRenderedPageBreak/>
        <w:t xml:space="preserve">The </w:t>
      </w:r>
      <w:r w:rsidRPr="00FA38DE">
        <w:rPr>
          <w:b/>
          <w:color w:val="auto"/>
          <w:sz w:val="20"/>
          <w:szCs w:val="20"/>
        </w:rPr>
        <w:t xml:space="preserve">Controllable PPM </w:t>
      </w:r>
      <w:r w:rsidRPr="00FA38DE">
        <w:rPr>
          <w:color w:val="auto"/>
          <w:sz w:val="20"/>
          <w:szCs w:val="20"/>
        </w:rPr>
        <w:t xml:space="preserve">shall be capable of setting the </w:t>
      </w:r>
      <w:r w:rsidRPr="00FA38DE">
        <w:rPr>
          <w:b/>
          <w:color w:val="auto"/>
          <w:sz w:val="20"/>
          <w:szCs w:val="20"/>
        </w:rPr>
        <w:t xml:space="preserve">Reactive Power </w:t>
      </w:r>
      <w:r w:rsidRPr="00FA38DE">
        <w:rPr>
          <w:color w:val="auto"/>
          <w:sz w:val="20"/>
          <w:szCs w:val="20"/>
        </w:rPr>
        <w:t xml:space="preserve">set-point </w:t>
      </w:r>
      <w:r w:rsidR="004F17DC" w:rsidRPr="00FA38DE">
        <w:rPr>
          <w:color w:val="auto"/>
          <w:sz w:val="20"/>
          <w:szCs w:val="20"/>
        </w:rPr>
        <w:t xml:space="preserve">at least within </w:t>
      </w:r>
      <w:r w:rsidRPr="00FA38DE">
        <w:rPr>
          <w:color w:val="auto"/>
          <w:sz w:val="20"/>
          <w:szCs w:val="20"/>
        </w:rPr>
        <w:t xml:space="preserve">the </w:t>
      </w:r>
      <w:r w:rsidRPr="00FA38DE">
        <w:rPr>
          <w:b/>
          <w:color w:val="auto"/>
          <w:sz w:val="20"/>
          <w:szCs w:val="20"/>
        </w:rPr>
        <w:t>Reactive Power</w:t>
      </w:r>
      <w:r w:rsidR="00C32217" w:rsidRPr="00FA38DE">
        <w:rPr>
          <w:color w:val="auto"/>
          <w:sz w:val="20"/>
          <w:szCs w:val="20"/>
        </w:rPr>
        <w:t xml:space="preserve"> range specified in PPM1.6.3, with</w:t>
      </w:r>
      <w:r w:rsidRPr="00FA38DE">
        <w:rPr>
          <w:color w:val="auto"/>
          <w:sz w:val="20"/>
          <w:szCs w:val="20"/>
        </w:rPr>
        <w:t xml:space="preserve"> setting steps no greater than 5 Mvar or 5 % (whichever is smaller) of </w:t>
      </w:r>
      <w:r w:rsidR="00C32217" w:rsidRPr="00FA38DE">
        <w:rPr>
          <w:color w:val="auto"/>
          <w:sz w:val="20"/>
          <w:szCs w:val="20"/>
        </w:rPr>
        <w:t>maximum</w:t>
      </w:r>
      <w:r w:rsidRPr="00FA38DE">
        <w:rPr>
          <w:color w:val="auto"/>
          <w:sz w:val="20"/>
          <w:szCs w:val="20"/>
        </w:rPr>
        <w:t xml:space="preserve"> </w:t>
      </w:r>
      <w:r w:rsidRPr="00FA38DE">
        <w:rPr>
          <w:b/>
          <w:color w:val="auto"/>
          <w:sz w:val="20"/>
          <w:szCs w:val="20"/>
        </w:rPr>
        <w:t>Reactive Power</w:t>
      </w:r>
      <w:r w:rsidRPr="00FA38DE">
        <w:rPr>
          <w:color w:val="auto"/>
          <w:sz w:val="20"/>
          <w:szCs w:val="20"/>
        </w:rPr>
        <w:t xml:space="preserve">, controlling the </w:t>
      </w:r>
      <w:r w:rsidRPr="00FA38DE">
        <w:rPr>
          <w:b/>
          <w:color w:val="auto"/>
          <w:sz w:val="20"/>
          <w:szCs w:val="20"/>
        </w:rPr>
        <w:t>Reactive Power</w:t>
      </w:r>
      <w:r w:rsidR="00C32217" w:rsidRPr="00FA38DE">
        <w:rPr>
          <w:color w:val="auto"/>
          <w:sz w:val="20"/>
          <w:szCs w:val="20"/>
        </w:rPr>
        <w:t xml:space="preserve"> at the connection point to an accuracy within ± 5 Mvar or  ± 5 % (whichever is smaller) of the maximum </w:t>
      </w:r>
      <w:r w:rsidRPr="00FA38DE">
        <w:rPr>
          <w:b/>
          <w:color w:val="auto"/>
          <w:sz w:val="20"/>
          <w:szCs w:val="20"/>
        </w:rPr>
        <w:t>Reactive Power</w:t>
      </w:r>
      <w:r w:rsidR="00C32217" w:rsidRPr="00FA38DE">
        <w:rPr>
          <w:color w:val="auto"/>
          <w:sz w:val="20"/>
          <w:szCs w:val="20"/>
        </w:rPr>
        <w:t xml:space="preserve">; </w:t>
      </w:r>
    </w:p>
    <w:p w14:paraId="4CFE8778" w14:textId="44DC217D" w:rsidR="00210B7C" w:rsidRPr="00FA38DE" w:rsidRDefault="000901E7" w:rsidP="00210B7C">
      <w:pPr>
        <w:pStyle w:val="Default"/>
        <w:numPr>
          <w:ilvl w:val="0"/>
          <w:numId w:val="4"/>
        </w:numPr>
        <w:spacing w:after="120" w:line="360" w:lineRule="auto"/>
        <w:jc w:val="both"/>
        <w:rPr>
          <w:b/>
          <w:bCs/>
          <w:color w:val="auto"/>
          <w:sz w:val="20"/>
          <w:szCs w:val="20"/>
        </w:rPr>
      </w:pPr>
      <w:r w:rsidRPr="00FA38DE">
        <w:rPr>
          <w:color w:val="auto"/>
          <w:sz w:val="20"/>
          <w:szCs w:val="20"/>
        </w:rPr>
        <w:t xml:space="preserve">The </w:t>
      </w:r>
      <w:r w:rsidRPr="00FA38DE">
        <w:rPr>
          <w:b/>
          <w:bCs/>
          <w:color w:val="auto"/>
          <w:sz w:val="20"/>
          <w:szCs w:val="20"/>
        </w:rPr>
        <w:t xml:space="preserve">Controllable </w:t>
      </w:r>
      <w:r w:rsidR="007666FE" w:rsidRPr="00FA38DE">
        <w:rPr>
          <w:b/>
          <w:bCs/>
          <w:color w:val="auto"/>
          <w:sz w:val="20"/>
          <w:szCs w:val="20"/>
        </w:rPr>
        <w:t>PPM</w:t>
      </w:r>
      <w:r w:rsidRPr="00FA38DE">
        <w:rPr>
          <w:b/>
          <w:bCs/>
          <w:color w:val="auto"/>
          <w:sz w:val="20"/>
          <w:szCs w:val="20"/>
        </w:rPr>
        <w:t xml:space="preserve"> </w:t>
      </w:r>
      <w:r w:rsidRPr="00FA38DE">
        <w:rPr>
          <w:color w:val="auto"/>
          <w:sz w:val="20"/>
          <w:szCs w:val="20"/>
        </w:rPr>
        <w:t xml:space="preserve">shall be capable of receiving a </w:t>
      </w:r>
      <w:r w:rsidRPr="00FA38DE">
        <w:rPr>
          <w:b/>
          <w:bCs/>
          <w:color w:val="auto"/>
          <w:sz w:val="20"/>
          <w:szCs w:val="20"/>
        </w:rPr>
        <w:t xml:space="preserve">Voltage Regulation </w:t>
      </w:r>
      <w:r w:rsidRPr="00FA38DE">
        <w:rPr>
          <w:bCs/>
          <w:color w:val="auto"/>
          <w:sz w:val="20"/>
          <w:szCs w:val="20"/>
        </w:rPr>
        <w:t>(kV)</w:t>
      </w:r>
      <w:r w:rsidRPr="00FA38DE">
        <w:rPr>
          <w:b/>
          <w:bCs/>
          <w:color w:val="auto"/>
          <w:sz w:val="20"/>
          <w:szCs w:val="20"/>
        </w:rPr>
        <w:t xml:space="preserve"> Set-point </w:t>
      </w:r>
      <w:r w:rsidRPr="00FA38DE">
        <w:rPr>
          <w:color w:val="auto"/>
          <w:sz w:val="20"/>
          <w:szCs w:val="20"/>
        </w:rPr>
        <w:t xml:space="preserve">for the </w:t>
      </w:r>
      <w:r w:rsidRPr="00FA38DE">
        <w:rPr>
          <w:b/>
          <w:bCs/>
          <w:color w:val="auto"/>
          <w:sz w:val="20"/>
          <w:szCs w:val="20"/>
        </w:rPr>
        <w:t xml:space="preserve">Voltage </w:t>
      </w:r>
      <w:r w:rsidRPr="00FA38DE">
        <w:rPr>
          <w:color w:val="auto"/>
          <w:sz w:val="20"/>
          <w:szCs w:val="20"/>
        </w:rPr>
        <w:t xml:space="preserve">at the </w:t>
      </w:r>
      <w:r w:rsidRPr="00FA38DE">
        <w:rPr>
          <w:b/>
          <w:bCs/>
          <w:color w:val="auto"/>
          <w:sz w:val="20"/>
          <w:szCs w:val="20"/>
        </w:rPr>
        <w:t xml:space="preserve">Connection Point. </w:t>
      </w:r>
      <w:r w:rsidRPr="00FA38DE">
        <w:rPr>
          <w:color w:val="auto"/>
          <w:sz w:val="20"/>
          <w:szCs w:val="20"/>
        </w:rPr>
        <w:t xml:space="preserve">The </w:t>
      </w:r>
      <w:r w:rsidRPr="00FA38DE">
        <w:rPr>
          <w:b/>
          <w:bCs/>
          <w:color w:val="auto"/>
          <w:sz w:val="20"/>
          <w:szCs w:val="20"/>
        </w:rPr>
        <w:t xml:space="preserve">Voltage Regulation System </w:t>
      </w:r>
      <w:r w:rsidRPr="00FA38DE">
        <w:rPr>
          <w:color w:val="auto"/>
          <w:sz w:val="20"/>
          <w:szCs w:val="20"/>
        </w:rPr>
        <w:t xml:space="preserve">shall act to regulate the </w:t>
      </w:r>
      <w:r w:rsidRPr="00FA38DE">
        <w:rPr>
          <w:b/>
          <w:bCs/>
          <w:color w:val="auto"/>
          <w:sz w:val="20"/>
          <w:szCs w:val="20"/>
        </w:rPr>
        <w:t xml:space="preserve">Voltage </w:t>
      </w:r>
      <w:r w:rsidRPr="00FA38DE">
        <w:rPr>
          <w:color w:val="auto"/>
          <w:sz w:val="20"/>
          <w:szCs w:val="20"/>
        </w:rPr>
        <w:t xml:space="preserve">at this point by continuous modulation of the </w:t>
      </w:r>
      <w:r w:rsidRPr="00FA38DE">
        <w:rPr>
          <w:b/>
          <w:bCs/>
          <w:color w:val="auto"/>
          <w:sz w:val="20"/>
          <w:szCs w:val="20"/>
        </w:rPr>
        <w:t xml:space="preserve">Controllable </w:t>
      </w:r>
      <w:r w:rsidR="007666FE" w:rsidRPr="00FA38DE">
        <w:rPr>
          <w:b/>
          <w:bCs/>
          <w:color w:val="auto"/>
          <w:sz w:val="20"/>
          <w:szCs w:val="20"/>
        </w:rPr>
        <w:t>PPM</w:t>
      </w:r>
      <w:r w:rsidRPr="00FA38DE">
        <w:rPr>
          <w:b/>
          <w:bCs/>
          <w:color w:val="auto"/>
          <w:sz w:val="20"/>
          <w:szCs w:val="20"/>
        </w:rPr>
        <w:t xml:space="preserve">’s Reactive Power </w:t>
      </w:r>
      <w:r w:rsidRPr="00FA38DE">
        <w:rPr>
          <w:color w:val="auto"/>
          <w:sz w:val="20"/>
          <w:szCs w:val="20"/>
        </w:rPr>
        <w:t xml:space="preserve">output, without violating the </w:t>
      </w:r>
      <w:r w:rsidR="001478D1" w:rsidRPr="00FA38DE">
        <w:rPr>
          <w:bCs/>
          <w:color w:val="auto"/>
          <w:sz w:val="20"/>
          <w:szCs w:val="20"/>
        </w:rPr>
        <w:t>rapid</w:t>
      </w:r>
      <w:r w:rsidR="001478D1" w:rsidRPr="00FA38DE">
        <w:rPr>
          <w:b/>
          <w:bCs/>
          <w:color w:val="auto"/>
          <w:sz w:val="20"/>
          <w:szCs w:val="20"/>
        </w:rPr>
        <w:t xml:space="preserve"> Voltage </w:t>
      </w:r>
      <w:r w:rsidR="001478D1" w:rsidRPr="00FA38DE">
        <w:rPr>
          <w:bCs/>
          <w:color w:val="auto"/>
          <w:sz w:val="20"/>
          <w:szCs w:val="20"/>
        </w:rPr>
        <w:t>change</w:t>
      </w:r>
      <w:r w:rsidRPr="00FA38DE">
        <w:rPr>
          <w:b/>
          <w:bCs/>
          <w:color w:val="auto"/>
          <w:sz w:val="20"/>
          <w:szCs w:val="20"/>
        </w:rPr>
        <w:t xml:space="preserve"> </w:t>
      </w:r>
      <w:r w:rsidRPr="00FA38DE">
        <w:rPr>
          <w:color w:val="auto"/>
          <w:sz w:val="20"/>
          <w:szCs w:val="20"/>
        </w:rPr>
        <w:t xml:space="preserve">limits as set out in </w:t>
      </w:r>
      <w:r w:rsidR="001478D1" w:rsidRPr="00FA38DE">
        <w:rPr>
          <w:color w:val="auto"/>
          <w:sz w:val="20"/>
          <w:szCs w:val="20"/>
        </w:rPr>
        <w:t>CC.10.13.1</w:t>
      </w:r>
      <w:r w:rsidRPr="00FA38DE">
        <w:rPr>
          <w:color w:val="auto"/>
          <w:sz w:val="20"/>
          <w:szCs w:val="20"/>
        </w:rPr>
        <w:t>.</w:t>
      </w:r>
      <w:r w:rsidR="00210B7C" w:rsidRPr="00FA38DE">
        <w:rPr>
          <w:color w:val="auto"/>
          <w:sz w:val="20"/>
          <w:szCs w:val="20"/>
        </w:rPr>
        <w:t xml:space="preserve"> </w:t>
      </w:r>
      <w:r w:rsidRPr="00FA38DE">
        <w:rPr>
          <w:color w:val="auto"/>
          <w:sz w:val="20"/>
          <w:szCs w:val="20"/>
        </w:rPr>
        <w:t xml:space="preserve"> </w:t>
      </w:r>
      <w:r w:rsidR="007666FE" w:rsidRPr="00FA38DE">
        <w:rPr>
          <w:b/>
          <w:color w:val="auto"/>
          <w:sz w:val="20"/>
          <w:szCs w:val="20"/>
        </w:rPr>
        <w:t>PPM</w:t>
      </w:r>
    </w:p>
    <w:p w14:paraId="223B6100" w14:textId="2FBA0318" w:rsidR="00210B7C" w:rsidRPr="00FA38DE" w:rsidRDefault="00210B7C" w:rsidP="00210B7C">
      <w:pPr>
        <w:pStyle w:val="Default"/>
        <w:spacing w:after="120" w:line="360" w:lineRule="auto"/>
        <w:ind w:left="2138"/>
        <w:jc w:val="both"/>
        <w:rPr>
          <w:b/>
          <w:bCs/>
          <w:color w:val="auto"/>
          <w:sz w:val="20"/>
          <w:szCs w:val="20"/>
        </w:rPr>
      </w:pPr>
      <w:r w:rsidRPr="00FA38DE">
        <w:rPr>
          <w:color w:val="auto"/>
          <w:sz w:val="20"/>
          <w:szCs w:val="20"/>
        </w:rPr>
        <w:t xml:space="preserve">The </w:t>
      </w:r>
      <w:r w:rsidRPr="00FA38DE">
        <w:rPr>
          <w:b/>
          <w:color w:val="auto"/>
          <w:sz w:val="20"/>
          <w:szCs w:val="20"/>
        </w:rPr>
        <w:t xml:space="preserve">Controllable PPM </w:t>
      </w:r>
      <w:r w:rsidRPr="00FA38DE">
        <w:rPr>
          <w:color w:val="auto"/>
          <w:sz w:val="20"/>
          <w:szCs w:val="20"/>
        </w:rPr>
        <w:t xml:space="preserve">shall be capable of contributing to voltage control at the </w:t>
      </w:r>
      <w:r w:rsidRPr="00FA38DE">
        <w:rPr>
          <w:b/>
          <w:color w:val="auto"/>
          <w:sz w:val="20"/>
          <w:szCs w:val="20"/>
          <w:highlight w:val="yellow"/>
        </w:rPr>
        <w:t>Connection Point</w:t>
      </w:r>
      <w:r w:rsidRPr="00FA38DE">
        <w:rPr>
          <w:color w:val="auto"/>
          <w:sz w:val="20"/>
          <w:szCs w:val="20"/>
        </w:rPr>
        <w:t xml:space="preserve"> by provision of </w:t>
      </w:r>
      <w:r w:rsidRPr="00FA38DE">
        <w:rPr>
          <w:b/>
          <w:color w:val="auto"/>
          <w:sz w:val="20"/>
          <w:szCs w:val="20"/>
        </w:rPr>
        <w:t xml:space="preserve">Reactive Power </w:t>
      </w:r>
      <w:r w:rsidRPr="00FA38DE">
        <w:rPr>
          <w:color w:val="auto"/>
          <w:sz w:val="20"/>
          <w:szCs w:val="20"/>
        </w:rPr>
        <w:t xml:space="preserve">exchange with the </w:t>
      </w:r>
      <w:r w:rsidRPr="00FA38DE">
        <w:rPr>
          <w:b/>
          <w:color w:val="auto"/>
          <w:sz w:val="20"/>
          <w:szCs w:val="20"/>
        </w:rPr>
        <w:t>Transmission System</w:t>
      </w:r>
      <w:r w:rsidRPr="00FA38DE">
        <w:rPr>
          <w:color w:val="auto"/>
          <w:sz w:val="20"/>
          <w:szCs w:val="20"/>
        </w:rPr>
        <w:t xml:space="preserve"> with a </w:t>
      </w:r>
      <w:r w:rsidRPr="00FA38DE">
        <w:rPr>
          <w:b/>
          <w:bCs/>
          <w:color w:val="auto"/>
          <w:sz w:val="20"/>
          <w:szCs w:val="20"/>
          <w:highlight w:val="yellow"/>
        </w:rPr>
        <w:t>Voltage Regulation Set-point</w:t>
      </w:r>
      <w:r w:rsidRPr="00FA38DE">
        <w:rPr>
          <w:color w:val="auto"/>
          <w:sz w:val="20"/>
          <w:szCs w:val="20"/>
        </w:rPr>
        <w:t xml:space="preserve"> covering 0.95 to 1.05 p.u. in steps no greater than 0.01 p.u.</w:t>
      </w:r>
      <w:r w:rsidR="00A909B0" w:rsidRPr="00FA38DE">
        <w:rPr>
          <w:color w:val="auto"/>
          <w:sz w:val="20"/>
          <w:szCs w:val="20"/>
        </w:rPr>
        <w:t>. The</w:t>
      </w:r>
      <w:r w:rsidRPr="00FA38DE">
        <w:rPr>
          <w:color w:val="auto"/>
          <w:sz w:val="20"/>
          <w:szCs w:val="20"/>
        </w:rPr>
        <w:t xml:space="preserve"> </w:t>
      </w:r>
      <w:r w:rsidR="00A909B0" w:rsidRPr="00FA38DE">
        <w:rPr>
          <w:b/>
          <w:color w:val="auto"/>
          <w:sz w:val="20"/>
          <w:szCs w:val="20"/>
        </w:rPr>
        <w:t xml:space="preserve">Reactive Power </w:t>
      </w:r>
      <w:r w:rsidR="00A909B0" w:rsidRPr="00FA38DE">
        <w:rPr>
          <w:color w:val="auto"/>
          <w:sz w:val="20"/>
          <w:szCs w:val="20"/>
        </w:rPr>
        <w:t>output shall be zero</w:t>
      </w:r>
      <w:r w:rsidRPr="00FA38DE">
        <w:rPr>
          <w:color w:val="auto"/>
          <w:sz w:val="20"/>
          <w:szCs w:val="20"/>
        </w:rPr>
        <w:t xml:space="preserve"> when the grid voltage value at the connection point equals the </w:t>
      </w:r>
      <w:r w:rsidRPr="00FA38DE">
        <w:rPr>
          <w:b/>
          <w:bCs/>
          <w:color w:val="auto"/>
          <w:sz w:val="20"/>
          <w:szCs w:val="20"/>
          <w:highlight w:val="yellow"/>
        </w:rPr>
        <w:t>Voltage Regulation Set-point</w:t>
      </w:r>
      <w:r w:rsidRPr="00FA38DE">
        <w:rPr>
          <w:color w:val="auto"/>
          <w:sz w:val="20"/>
          <w:szCs w:val="20"/>
        </w:rPr>
        <w:t>.</w:t>
      </w:r>
    </w:p>
    <w:p w14:paraId="33C3DC34" w14:textId="6985F495" w:rsidR="00210B7C" w:rsidRPr="00FA38DE" w:rsidRDefault="00210B7C" w:rsidP="00210B7C">
      <w:pPr>
        <w:pStyle w:val="Default"/>
        <w:spacing w:after="120" w:line="360" w:lineRule="auto"/>
        <w:ind w:left="2146"/>
        <w:jc w:val="both"/>
        <w:rPr>
          <w:color w:val="auto"/>
          <w:sz w:val="20"/>
          <w:szCs w:val="20"/>
        </w:rPr>
      </w:pPr>
      <w:r w:rsidRPr="00FA38DE">
        <w:rPr>
          <w:color w:val="auto"/>
          <w:sz w:val="20"/>
          <w:szCs w:val="20"/>
        </w:rPr>
        <w:t>The</w:t>
      </w:r>
      <w:r w:rsidR="00A909B0" w:rsidRPr="00FA38DE">
        <w:rPr>
          <w:color w:val="auto"/>
          <w:sz w:val="20"/>
          <w:szCs w:val="20"/>
        </w:rPr>
        <w:t xml:space="preserve"> speed of response of the</w:t>
      </w:r>
      <w:r w:rsidRPr="00FA38DE">
        <w:rPr>
          <w:color w:val="auto"/>
          <w:sz w:val="20"/>
          <w:szCs w:val="20"/>
        </w:rPr>
        <w:t xml:space="preserve"> </w:t>
      </w:r>
      <w:r w:rsidRPr="00FA38DE">
        <w:rPr>
          <w:b/>
          <w:bCs/>
          <w:color w:val="auto"/>
          <w:sz w:val="20"/>
          <w:szCs w:val="20"/>
          <w:highlight w:val="yellow"/>
        </w:rPr>
        <w:t>Voltage Regulation S</w:t>
      </w:r>
      <w:r w:rsidR="00A909B0" w:rsidRPr="00FA38DE">
        <w:rPr>
          <w:b/>
          <w:bCs/>
          <w:color w:val="auto"/>
          <w:sz w:val="20"/>
          <w:szCs w:val="20"/>
          <w:highlight w:val="yellow"/>
        </w:rPr>
        <w:t>ystem</w:t>
      </w:r>
      <w:r w:rsidRPr="00FA38DE">
        <w:rPr>
          <w:color w:val="auto"/>
          <w:sz w:val="20"/>
          <w:szCs w:val="20"/>
        </w:rPr>
        <w:t xml:space="preserve"> </w:t>
      </w:r>
      <w:r w:rsidR="00A909B0" w:rsidRPr="00FA38DE">
        <w:rPr>
          <w:color w:val="auto"/>
          <w:sz w:val="20"/>
          <w:szCs w:val="20"/>
        </w:rPr>
        <w:t>shall be such that, following a step change in</w:t>
      </w:r>
      <w:r w:rsidRPr="00FA38DE">
        <w:rPr>
          <w:color w:val="auto"/>
          <w:sz w:val="20"/>
          <w:szCs w:val="20"/>
        </w:rPr>
        <w:t xml:space="preserve"> </w:t>
      </w:r>
      <w:r w:rsidR="00A909B0" w:rsidRPr="00FA38DE">
        <w:rPr>
          <w:b/>
          <w:color w:val="auto"/>
          <w:sz w:val="20"/>
          <w:szCs w:val="20"/>
        </w:rPr>
        <w:t xml:space="preserve">Voltage </w:t>
      </w:r>
      <w:r w:rsidR="00A909B0" w:rsidRPr="00FA38DE">
        <w:rPr>
          <w:color w:val="auto"/>
          <w:sz w:val="20"/>
          <w:szCs w:val="20"/>
        </w:rPr>
        <w:t xml:space="preserve">at the </w:t>
      </w:r>
      <w:r w:rsidR="00A909B0" w:rsidRPr="00FA38DE">
        <w:rPr>
          <w:b/>
          <w:color w:val="auto"/>
          <w:sz w:val="20"/>
          <w:szCs w:val="20"/>
        </w:rPr>
        <w:t xml:space="preserve">Connection Point </w:t>
      </w:r>
      <w:r w:rsidRPr="00FA38DE">
        <w:rPr>
          <w:color w:val="auto"/>
          <w:sz w:val="20"/>
          <w:szCs w:val="20"/>
        </w:rPr>
        <w:t>t</w:t>
      </w:r>
      <w:r w:rsidR="00A909B0" w:rsidRPr="00FA38DE">
        <w:rPr>
          <w:color w:val="auto"/>
          <w:sz w:val="20"/>
          <w:szCs w:val="20"/>
        </w:rPr>
        <w:t xml:space="preserve">he </w:t>
      </w:r>
      <w:r w:rsidR="00A909B0" w:rsidRPr="00FA38DE">
        <w:rPr>
          <w:b/>
          <w:color w:val="auto"/>
          <w:sz w:val="20"/>
          <w:szCs w:val="20"/>
        </w:rPr>
        <w:t>Controllable PPM</w:t>
      </w:r>
      <w:r w:rsidR="00A909B0" w:rsidRPr="00FA38DE">
        <w:rPr>
          <w:color w:val="auto"/>
          <w:sz w:val="20"/>
          <w:szCs w:val="20"/>
        </w:rPr>
        <w:t xml:space="preserve"> shall achieve 90 % of its steady-state </w:t>
      </w:r>
      <w:r w:rsidR="00A909B0" w:rsidRPr="00FA38DE">
        <w:rPr>
          <w:b/>
          <w:color w:val="auto"/>
          <w:sz w:val="20"/>
          <w:szCs w:val="20"/>
        </w:rPr>
        <w:t>Reactive Power</w:t>
      </w:r>
      <w:r w:rsidR="00A909B0" w:rsidRPr="00FA38DE">
        <w:rPr>
          <w:color w:val="auto"/>
          <w:sz w:val="20"/>
          <w:szCs w:val="20"/>
        </w:rPr>
        <w:t xml:space="preserve"> response within 1 second. The </w:t>
      </w:r>
      <w:r w:rsidR="00A909B0" w:rsidRPr="00FA38DE">
        <w:rPr>
          <w:b/>
          <w:color w:val="auto"/>
          <w:sz w:val="20"/>
          <w:szCs w:val="20"/>
        </w:rPr>
        <w:t>Reactive Power</w:t>
      </w:r>
      <w:r w:rsidR="00891362" w:rsidRPr="00FA38DE">
        <w:rPr>
          <w:color w:val="auto"/>
          <w:sz w:val="20"/>
          <w:szCs w:val="20"/>
        </w:rPr>
        <w:t xml:space="preserve"> must settle at the steady</w:t>
      </w:r>
      <w:r w:rsidR="00A909B0" w:rsidRPr="00FA38DE">
        <w:rPr>
          <w:color w:val="auto"/>
          <w:sz w:val="20"/>
          <w:szCs w:val="20"/>
        </w:rPr>
        <w:t xml:space="preserve">-state </w:t>
      </w:r>
      <w:r w:rsidR="00A909B0" w:rsidRPr="00FA38DE">
        <w:rPr>
          <w:b/>
          <w:color w:val="auto"/>
          <w:sz w:val="20"/>
          <w:szCs w:val="20"/>
        </w:rPr>
        <w:t>Reactive Power</w:t>
      </w:r>
      <w:r w:rsidR="00A909B0" w:rsidRPr="00FA38DE">
        <w:rPr>
          <w:color w:val="auto"/>
          <w:sz w:val="20"/>
          <w:szCs w:val="20"/>
        </w:rPr>
        <w:t xml:space="preserve"> response within 5 seconds, with a steady-state </w:t>
      </w:r>
      <w:r w:rsidR="00A909B0" w:rsidRPr="00FA38DE">
        <w:rPr>
          <w:b/>
          <w:color w:val="auto"/>
          <w:sz w:val="20"/>
          <w:szCs w:val="20"/>
        </w:rPr>
        <w:t>Reactive Power</w:t>
      </w:r>
      <w:r w:rsidR="00A909B0" w:rsidRPr="00FA38DE">
        <w:rPr>
          <w:color w:val="auto"/>
          <w:sz w:val="20"/>
          <w:szCs w:val="20"/>
        </w:rPr>
        <w:t xml:space="preserve"> tolerance no greater than 5 % of the maximum </w:t>
      </w:r>
      <w:r w:rsidR="00A909B0" w:rsidRPr="00FA38DE">
        <w:rPr>
          <w:b/>
          <w:color w:val="auto"/>
          <w:sz w:val="20"/>
          <w:szCs w:val="20"/>
        </w:rPr>
        <w:t>Reactive Power</w:t>
      </w:r>
      <w:r w:rsidR="00A909B0" w:rsidRPr="00FA38DE">
        <w:rPr>
          <w:color w:val="auto"/>
          <w:sz w:val="20"/>
          <w:szCs w:val="20"/>
        </w:rPr>
        <w:t>.</w:t>
      </w:r>
      <w:r w:rsidRPr="00FA38DE">
        <w:rPr>
          <w:color w:val="auto"/>
          <w:sz w:val="20"/>
          <w:szCs w:val="20"/>
        </w:rPr>
        <w:t xml:space="preserve"> </w:t>
      </w:r>
    </w:p>
    <w:p w14:paraId="2B26F7EF" w14:textId="0E2F8C22" w:rsidR="00A909B0" w:rsidRPr="00FA38DE" w:rsidRDefault="00A909B0" w:rsidP="00210B7C">
      <w:pPr>
        <w:pStyle w:val="Default"/>
        <w:spacing w:after="120" w:line="360" w:lineRule="auto"/>
        <w:ind w:left="2146"/>
        <w:jc w:val="both"/>
        <w:rPr>
          <w:b/>
          <w:bCs/>
          <w:color w:val="auto"/>
          <w:sz w:val="20"/>
          <w:szCs w:val="20"/>
        </w:rPr>
      </w:pPr>
      <w:r w:rsidRPr="00FA38DE">
        <w:rPr>
          <w:color w:val="auto"/>
          <w:sz w:val="20"/>
          <w:szCs w:val="20"/>
        </w:rPr>
        <w:t xml:space="preserve">Subject to agreement with TSO, the </w:t>
      </w:r>
      <w:r w:rsidRPr="00FA38DE">
        <w:rPr>
          <w:b/>
          <w:color w:val="auto"/>
          <w:sz w:val="20"/>
          <w:szCs w:val="20"/>
        </w:rPr>
        <w:t>Voltage Regulation Set-point</w:t>
      </w:r>
      <w:r w:rsidRPr="00FA38DE">
        <w:rPr>
          <w:color w:val="auto"/>
          <w:sz w:val="20"/>
          <w:szCs w:val="20"/>
        </w:rPr>
        <w:t xml:space="preserve"> may be operated with or without a deadband selectable in a range from zero to ±</w:t>
      </w:r>
      <w:r w:rsidR="00A31000" w:rsidRPr="00FA38DE">
        <w:rPr>
          <w:color w:val="auto"/>
          <w:sz w:val="20"/>
          <w:szCs w:val="20"/>
        </w:rPr>
        <w:t xml:space="preserve">5% of reference 1 p.u </w:t>
      </w:r>
      <w:r w:rsidR="00A31000" w:rsidRPr="00FA38DE">
        <w:rPr>
          <w:b/>
          <w:color w:val="auto"/>
          <w:sz w:val="20"/>
          <w:szCs w:val="20"/>
        </w:rPr>
        <w:t xml:space="preserve">Transmission System </w:t>
      </w:r>
      <w:r w:rsidR="00A31000" w:rsidRPr="00FA38DE">
        <w:rPr>
          <w:color w:val="auto"/>
          <w:sz w:val="20"/>
          <w:szCs w:val="20"/>
        </w:rPr>
        <w:t>voltage in steps no greater than 0.5%.</w:t>
      </w:r>
    </w:p>
    <w:p w14:paraId="7275180B" w14:textId="24BC8E8E" w:rsidR="007B6DBC" w:rsidRPr="00FA38DE" w:rsidRDefault="000901E7">
      <w:pPr>
        <w:spacing w:after="240" w:line="360" w:lineRule="auto"/>
        <w:ind w:left="1418"/>
        <w:jc w:val="both"/>
        <w:rPr>
          <w:sz w:val="20"/>
        </w:rPr>
      </w:pPr>
      <w:r w:rsidRPr="00FA38DE">
        <w:rPr>
          <w:rFonts w:cs="Arial"/>
          <w:sz w:val="20"/>
        </w:rPr>
        <w:t xml:space="preserve">A change to the </w:t>
      </w:r>
      <w:r w:rsidRPr="00FA38DE">
        <w:rPr>
          <w:rFonts w:cs="Arial"/>
          <w:b/>
          <w:bCs/>
          <w:sz w:val="20"/>
        </w:rPr>
        <w:t xml:space="preserve">Power Factor </w:t>
      </w:r>
      <w:r w:rsidRPr="00FA38DE">
        <w:rPr>
          <w:rFonts w:cs="Arial"/>
          <w:sz w:val="20"/>
        </w:rPr>
        <w:t xml:space="preserve">control (PF) set-point, </w:t>
      </w:r>
      <w:r w:rsidRPr="00FA38DE">
        <w:rPr>
          <w:rFonts w:cs="Arial"/>
          <w:b/>
          <w:bCs/>
          <w:sz w:val="20"/>
        </w:rPr>
        <w:t xml:space="preserve">Reactive Power </w:t>
      </w:r>
      <w:r w:rsidRPr="00FA38DE">
        <w:rPr>
          <w:rFonts w:cs="Arial"/>
          <w:sz w:val="20"/>
        </w:rPr>
        <w:t xml:space="preserve">control (Q) set-point or </w:t>
      </w:r>
      <w:r w:rsidRPr="00FA38DE">
        <w:rPr>
          <w:rFonts w:cs="Arial"/>
          <w:b/>
          <w:bCs/>
          <w:sz w:val="20"/>
        </w:rPr>
        <w:t xml:space="preserve">Voltage Regulation </w:t>
      </w:r>
      <w:r w:rsidRPr="00FA38DE">
        <w:rPr>
          <w:rFonts w:cs="Arial"/>
          <w:bCs/>
          <w:sz w:val="20"/>
        </w:rPr>
        <w:t>(kV)</w:t>
      </w:r>
      <w:r w:rsidRPr="00FA38DE">
        <w:rPr>
          <w:rFonts w:cs="Arial"/>
          <w:b/>
          <w:bCs/>
          <w:sz w:val="20"/>
        </w:rPr>
        <w:t xml:space="preserve"> S</w:t>
      </w:r>
      <w:r w:rsidRPr="00FA38DE">
        <w:rPr>
          <w:rFonts w:cs="Arial"/>
          <w:b/>
          <w:sz w:val="20"/>
        </w:rPr>
        <w:t>et-Point</w:t>
      </w:r>
      <w:r w:rsidRPr="00FA38DE">
        <w:rPr>
          <w:rFonts w:cs="Arial"/>
          <w:sz w:val="20"/>
        </w:rPr>
        <w:t xml:space="preserve"> shall be implemented by the </w:t>
      </w:r>
      <w:r w:rsidRPr="00FA38DE">
        <w:rPr>
          <w:rFonts w:cs="Arial"/>
          <w:b/>
          <w:bCs/>
          <w:sz w:val="20"/>
        </w:rPr>
        <w:t xml:space="preserve">Controllable </w:t>
      </w:r>
      <w:r w:rsidR="007666FE" w:rsidRPr="00FA38DE">
        <w:rPr>
          <w:rFonts w:cs="Arial"/>
          <w:b/>
          <w:bCs/>
          <w:sz w:val="20"/>
        </w:rPr>
        <w:t>PPM</w:t>
      </w:r>
      <w:r w:rsidRPr="00FA38DE">
        <w:rPr>
          <w:rFonts w:cs="Arial"/>
          <w:b/>
          <w:bCs/>
          <w:sz w:val="20"/>
        </w:rPr>
        <w:t xml:space="preserve"> </w:t>
      </w:r>
      <w:r w:rsidRPr="00FA38DE">
        <w:rPr>
          <w:rFonts w:cs="Arial"/>
          <w:sz w:val="20"/>
        </w:rPr>
        <w:t xml:space="preserve">within 20 seconds of receipt of the appropriate signal from the </w:t>
      </w:r>
      <w:r w:rsidRPr="00FA38DE">
        <w:rPr>
          <w:rFonts w:cs="Arial"/>
          <w:b/>
          <w:bCs/>
          <w:sz w:val="20"/>
        </w:rPr>
        <w:t xml:space="preserve">TSO, </w:t>
      </w:r>
      <w:r w:rsidRPr="00FA38DE">
        <w:rPr>
          <w:rFonts w:cs="Arial"/>
          <w:sz w:val="20"/>
        </w:rPr>
        <w:t xml:space="preserve">within its reactive power capability range as specified in </w:t>
      </w:r>
      <w:r w:rsidR="007666FE" w:rsidRPr="00FA38DE">
        <w:rPr>
          <w:rFonts w:cs="Arial"/>
          <w:sz w:val="20"/>
        </w:rPr>
        <w:t>PPM</w:t>
      </w:r>
      <w:r w:rsidRPr="00FA38DE">
        <w:rPr>
          <w:rFonts w:cs="Arial"/>
          <w:sz w:val="20"/>
        </w:rPr>
        <w:t>1.6.3.</w:t>
      </w:r>
    </w:p>
    <w:p w14:paraId="7275180C" w14:textId="148D24CB" w:rsidR="007B6DBC" w:rsidRPr="00FA38DE" w:rsidRDefault="007666FE">
      <w:pPr>
        <w:autoSpaceDE w:val="0"/>
        <w:autoSpaceDN w:val="0"/>
        <w:adjustRightInd w:val="0"/>
        <w:spacing w:after="240" w:line="360" w:lineRule="auto"/>
        <w:ind w:left="1418" w:hanging="1418"/>
        <w:jc w:val="both"/>
        <w:rPr>
          <w:rFonts w:cs="Arial"/>
          <w:sz w:val="20"/>
        </w:rPr>
      </w:pPr>
      <w:r w:rsidRPr="00FA38DE">
        <w:rPr>
          <w:rFonts w:cs="Arial"/>
          <w:sz w:val="20"/>
        </w:rPr>
        <w:t>PPM</w:t>
      </w:r>
      <w:r w:rsidR="000901E7" w:rsidRPr="00FA38DE">
        <w:rPr>
          <w:rFonts w:cs="Arial"/>
          <w:sz w:val="20"/>
        </w:rPr>
        <w:t>1.6.2.3</w:t>
      </w:r>
      <w:r w:rsidR="000901E7" w:rsidRPr="00FA38DE">
        <w:rPr>
          <w:rFonts w:cs="Arial"/>
          <w:sz w:val="20"/>
        </w:rPr>
        <w:tab/>
      </w:r>
      <w:r w:rsidR="000901E7" w:rsidRPr="00FA38DE">
        <w:rPr>
          <w:sz w:val="20"/>
        </w:rPr>
        <w:t xml:space="preserve">The </w:t>
      </w:r>
      <w:r w:rsidR="000901E7" w:rsidRPr="00FA38DE">
        <w:rPr>
          <w:b/>
          <w:sz w:val="20"/>
        </w:rPr>
        <w:t>Voltage Regulation</w:t>
      </w:r>
      <w:r w:rsidR="000901E7" w:rsidRPr="00FA38DE">
        <w:rPr>
          <w:sz w:val="20"/>
        </w:rPr>
        <w:t xml:space="preserve"> </w:t>
      </w:r>
      <w:r w:rsidR="000901E7" w:rsidRPr="00FA38DE">
        <w:rPr>
          <w:b/>
          <w:sz w:val="20"/>
        </w:rPr>
        <w:t>System</w:t>
      </w:r>
      <w:r w:rsidR="000901E7" w:rsidRPr="00FA38DE">
        <w:rPr>
          <w:sz w:val="20"/>
        </w:rPr>
        <w:t xml:space="preserve"> </w:t>
      </w:r>
      <w:r w:rsidR="000901E7" w:rsidRPr="00FA38DE">
        <w:rPr>
          <w:b/>
          <w:sz w:val="20"/>
        </w:rPr>
        <w:t>Slope Setting</w:t>
      </w:r>
      <w:r w:rsidR="000901E7" w:rsidRPr="00FA38DE">
        <w:rPr>
          <w:sz w:val="20"/>
        </w:rPr>
        <w:t xml:space="preserve"> shall be capable of being set to any value between </w:t>
      </w:r>
      <w:r w:rsidR="009D207E" w:rsidRPr="00FA38DE">
        <w:rPr>
          <w:sz w:val="20"/>
        </w:rPr>
        <w:t>2</w:t>
      </w:r>
      <w:r w:rsidR="000901E7" w:rsidRPr="00FA38DE">
        <w:rPr>
          <w:sz w:val="20"/>
        </w:rPr>
        <w:t xml:space="preserve"> % and </w:t>
      </w:r>
      <w:r w:rsidR="009D207E" w:rsidRPr="00FA38DE">
        <w:rPr>
          <w:sz w:val="20"/>
        </w:rPr>
        <w:t>7</w:t>
      </w:r>
      <w:r w:rsidR="000901E7" w:rsidRPr="00FA38DE">
        <w:rPr>
          <w:sz w:val="20"/>
        </w:rPr>
        <w:t xml:space="preserve"> %</w:t>
      </w:r>
      <w:r w:rsidR="009D207E" w:rsidRPr="00FA38DE">
        <w:rPr>
          <w:sz w:val="20"/>
        </w:rPr>
        <w:t xml:space="preserve"> in steps no greater than 0.5%</w:t>
      </w:r>
      <w:r w:rsidR="000901E7" w:rsidRPr="00FA38DE">
        <w:rPr>
          <w:sz w:val="20"/>
        </w:rPr>
        <w:t xml:space="preserve">  The setting shall </w:t>
      </w:r>
      <w:r w:rsidR="000901E7" w:rsidRPr="00FA38DE">
        <w:rPr>
          <w:rFonts w:cs="Arial"/>
          <w:sz w:val="20"/>
        </w:rPr>
        <w:t xml:space="preserve">be specified by the </w:t>
      </w:r>
      <w:r w:rsidR="000901E7" w:rsidRPr="00FA38DE">
        <w:rPr>
          <w:rFonts w:cs="Arial"/>
          <w:b/>
          <w:sz w:val="20"/>
        </w:rPr>
        <w:t xml:space="preserve">TSO </w:t>
      </w:r>
      <w:r w:rsidR="000901E7" w:rsidRPr="00FA38DE">
        <w:rPr>
          <w:rFonts w:cs="Arial"/>
          <w:sz w:val="20"/>
        </w:rPr>
        <w:t xml:space="preserve">at least 120 </w:t>
      </w:r>
      <w:r w:rsidR="000901E7" w:rsidRPr="00FA38DE">
        <w:rPr>
          <w:rFonts w:cs="Arial"/>
          <w:b/>
          <w:sz w:val="20"/>
        </w:rPr>
        <w:t>Business Days</w:t>
      </w:r>
      <w:r w:rsidR="000901E7" w:rsidRPr="00FA38DE">
        <w:rPr>
          <w:rFonts w:cs="Arial"/>
          <w:sz w:val="20"/>
        </w:rPr>
        <w:t xml:space="preserve"> prior to the </w:t>
      </w:r>
      <w:r w:rsidR="000901E7" w:rsidRPr="00FA38DE">
        <w:rPr>
          <w:rFonts w:cs="Arial"/>
          <w:b/>
          <w:sz w:val="20"/>
        </w:rPr>
        <w:t xml:space="preserve">Controllable </w:t>
      </w:r>
      <w:r w:rsidRPr="00FA38DE">
        <w:rPr>
          <w:rFonts w:cs="Arial"/>
          <w:b/>
          <w:sz w:val="20"/>
        </w:rPr>
        <w:t>PPM</w:t>
      </w:r>
      <w:r w:rsidR="000901E7" w:rsidRPr="00FA38DE">
        <w:rPr>
          <w:rFonts w:cs="Arial"/>
          <w:b/>
          <w:sz w:val="20"/>
        </w:rPr>
        <w:t>’s</w:t>
      </w:r>
      <w:r w:rsidR="000901E7" w:rsidRPr="00FA38DE">
        <w:rPr>
          <w:rFonts w:cs="Arial"/>
          <w:sz w:val="20"/>
        </w:rPr>
        <w:t xml:space="preserve"> scheduled </w:t>
      </w:r>
      <w:r w:rsidR="000901E7" w:rsidRPr="00FA38DE">
        <w:rPr>
          <w:rFonts w:cs="Arial"/>
          <w:b/>
          <w:sz w:val="20"/>
        </w:rPr>
        <w:t xml:space="preserve">Operational Date.  </w:t>
      </w:r>
      <w:r w:rsidR="000901E7" w:rsidRPr="00FA38DE">
        <w:rPr>
          <w:rFonts w:cs="Arial"/>
          <w:sz w:val="20"/>
        </w:rPr>
        <w:t xml:space="preserve">The </w:t>
      </w:r>
      <w:r w:rsidR="000901E7" w:rsidRPr="00FA38DE">
        <w:rPr>
          <w:rFonts w:cs="Arial"/>
          <w:b/>
          <w:sz w:val="20"/>
        </w:rPr>
        <w:t xml:space="preserve">Controllable </w:t>
      </w:r>
      <w:r w:rsidRPr="00FA38DE">
        <w:rPr>
          <w:rFonts w:cs="Arial"/>
          <w:b/>
          <w:sz w:val="20"/>
        </w:rPr>
        <w:t>PPM</w:t>
      </w:r>
      <w:r w:rsidR="000901E7" w:rsidRPr="00FA38DE">
        <w:rPr>
          <w:rFonts w:cs="Arial"/>
          <w:b/>
          <w:sz w:val="20"/>
        </w:rPr>
        <w:t xml:space="preserve"> </w:t>
      </w:r>
      <w:r w:rsidR="000901E7" w:rsidRPr="00FA38DE">
        <w:rPr>
          <w:rFonts w:cs="Arial"/>
          <w:sz w:val="20"/>
        </w:rPr>
        <w:t xml:space="preserve">shall be responsible for implementing the appropriate settings during </w:t>
      </w:r>
      <w:r w:rsidR="000901E7" w:rsidRPr="00FA38DE">
        <w:rPr>
          <w:rFonts w:cs="Arial"/>
          <w:b/>
          <w:sz w:val="20"/>
        </w:rPr>
        <w:t>Commissioning</w:t>
      </w:r>
      <w:r w:rsidR="000901E7" w:rsidRPr="00FA38DE">
        <w:rPr>
          <w:rFonts w:cs="Arial"/>
          <w:sz w:val="20"/>
        </w:rPr>
        <w:t>.</w:t>
      </w:r>
      <w:r w:rsidR="000901E7" w:rsidRPr="00FA38DE">
        <w:rPr>
          <w:sz w:val="20"/>
        </w:rPr>
        <w:t xml:space="preserve"> The slope setting may be varied from time to time depending on </w:t>
      </w:r>
      <w:r w:rsidR="000901E7" w:rsidRPr="00FA38DE">
        <w:rPr>
          <w:b/>
          <w:sz w:val="20"/>
        </w:rPr>
        <w:t>Transmission System</w:t>
      </w:r>
      <w:r w:rsidR="000901E7" w:rsidRPr="00FA38DE">
        <w:rPr>
          <w:sz w:val="20"/>
        </w:rPr>
        <w:t xml:space="preserve"> needs. </w:t>
      </w:r>
      <w:r w:rsidR="000901E7" w:rsidRPr="00FA38DE">
        <w:rPr>
          <w:rFonts w:cs="Arial"/>
          <w:sz w:val="20"/>
        </w:rPr>
        <w:t xml:space="preserve"> The</w:t>
      </w:r>
      <w:r w:rsidR="000901E7" w:rsidRPr="00FA38DE">
        <w:rPr>
          <w:rFonts w:cs="Arial"/>
          <w:b/>
          <w:sz w:val="20"/>
        </w:rPr>
        <w:t xml:space="preserve"> TSO</w:t>
      </w:r>
      <w:r w:rsidR="000901E7" w:rsidRPr="00FA38DE">
        <w:rPr>
          <w:rFonts w:cs="Arial"/>
          <w:sz w:val="20"/>
        </w:rPr>
        <w:t xml:space="preserve"> shall give the </w:t>
      </w:r>
      <w:r w:rsidR="000901E7" w:rsidRPr="00FA38DE">
        <w:rPr>
          <w:rFonts w:cs="Arial"/>
          <w:b/>
          <w:sz w:val="20"/>
        </w:rPr>
        <w:lastRenderedPageBreak/>
        <w:t xml:space="preserve">Controllable </w:t>
      </w:r>
      <w:r w:rsidRPr="00FA38DE">
        <w:rPr>
          <w:rFonts w:cs="Arial"/>
          <w:b/>
          <w:sz w:val="20"/>
        </w:rPr>
        <w:t>PPM</w:t>
      </w:r>
      <w:r w:rsidR="000901E7" w:rsidRPr="00FA38DE">
        <w:rPr>
          <w:rFonts w:cs="Arial"/>
          <w:sz w:val="20"/>
        </w:rPr>
        <w:t xml:space="preserve"> a minimum of two weeks notice if a change is required.  The </w:t>
      </w:r>
      <w:r w:rsidR="000901E7" w:rsidRPr="00FA38DE">
        <w:rPr>
          <w:rFonts w:cs="Arial"/>
          <w:b/>
          <w:sz w:val="20"/>
        </w:rPr>
        <w:t xml:space="preserve">Controllable </w:t>
      </w:r>
      <w:r w:rsidRPr="00FA38DE">
        <w:rPr>
          <w:rFonts w:cs="Arial"/>
          <w:b/>
          <w:sz w:val="20"/>
        </w:rPr>
        <w:t>PPM</w:t>
      </w:r>
      <w:r w:rsidR="000901E7" w:rsidRPr="00FA38DE">
        <w:rPr>
          <w:rFonts w:cs="Arial"/>
          <w:b/>
          <w:sz w:val="20"/>
        </w:rPr>
        <w:t xml:space="preserve"> </w:t>
      </w:r>
      <w:r w:rsidR="000901E7" w:rsidRPr="00FA38DE">
        <w:rPr>
          <w:rFonts w:cs="Arial"/>
          <w:sz w:val="20"/>
        </w:rPr>
        <w:t>shall formally confirm that any requested changes have been implemented within two weeks of receiving the</w:t>
      </w:r>
      <w:r w:rsidR="000901E7" w:rsidRPr="00FA38DE">
        <w:rPr>
          <w:rFonts w:cs="Arial"/>
          <w:b/>
          <w:sz w:val="20"/>
        </w:rPr>
        <w:t xml:space="preserve"> TSO’s </w:t>
      </w:r>
      <w:r w:rsidR="000901E7" w:rsidRPr="00FA38DE">
        <w:rPr>
          <w:rFonts w:cs="Arial"/>
          <w:sz w:val="20"/>
        </w:rPr>
        <w:t xml:space="preserve">formal request.  </w:t>
      </w:r>
    </w:p>
    <w:p w14:paraId="7275180D" w14:textId="12F2A10E" w:rsidR="007B6DBC" w:rsidRPr="00FA38DE" w:rsidRDefault="007666FE">
      <w:pPr>
        <w:spacing w:line="360" w:lineRule="auto"/>
        <w:ind w:left="1425" w:hanging="1425"/>
        <w:jc w:val="both"/>
        <w:rPr>
          <w:sz w:val="20"/>
        </w:rPr>
      </w:pPr>
      <w:r w:rsidRPr="00FA38DE">
        <w:rPr>
          <w:sz w:val="20"/>
        </w:rPr>
        <w:t>PPM</w:t>
      </w:r>
      <w:r w:rsidR="000901E7" w:rsidRPr="00FA38DE">
        <w:rPr>
          <w:sz w:val="20"/>
        </w:rPr>
        <w:t>1.6.2.4</w:t>
      </w:r>
      <w:r w:rsidR="000901E7" w:rsidRPr="00FA38DE">
        <w:rPr>
          <w:sz w:val="20"/>
        </w:rPr>
        <w:tab/>
        <w:t xml:space="preserve">The speed of response of the </w:t>
      </w:r>
      <w:r w:rsidR="000901E7" w:rsidRPr="00FA38DE">
        <w:rPr>
          <w:b/>
          <w:sz w:val="20"/>
        </w:rPr>
        <w:t>Voltage</w:t>
      </w:r>
      <w:r w:rsidR="000901E7" w:rsidRPr="00FA38DE">
        <w:rPr>
          <w:sz w:val="20"/>
        </w:rPr>
        <w:t xml:space="preserve"> </w:t>
      </w:r>
      <w:r w:rsidR="000901E7" w:rsidRPr="00FA38DE">
        <w:rPr>
          <w:b/>
          <w:sz w:val="20"/>
        </w:rPr>
        <w:t>Regulation System</w:t>
      </w:r>
      <w:r w:rsidR="000901E7" w:rsidRPr="00FA38DE">
        <w:rPr>
          <w:sz w:val="20"/>
        </w:rPr>
        <w:t xml:space="preserve"> shall be such that, following a step change in </w:t>
      </w:r>
      <w:r w:rsidR="000901E7" w:rsidRPr="00FA38DE">
        <w:rPr>
          <w:b/>
          <w:sz w:val="20"/>
        </w:rPr>
        <w:t>Voltage</w:t>
      </w:r>
      <w:r w:rsidR="000901E7" w:rsidRPr="00FA38DE">
        <w:rPr>
          <w:sz w:val="20"/>
        </w:rPr>
        <w:t xml:space="preserve"> at the </w:t>
      </w:r>
      <w:r w:rsidR="000901E7" w:rsidRPr="00FA38DE">
        <w:rPr>
          <w:b/>
          <w:sz w:val="20"/>
        </w:rPr>
        <w:t>Connection Point</w:t>
      </w:r>
      <w:r w:rsidR="000901E7" w:rsidRPr="00FA38DE">
        <w:rPr>
          <w:sz w:val="20"/>
        </w:rPr>
        <w:t xml:space="preserve"> the </w:t>
      </w:r>
      <w:r w:rsidR="000901E7" w:rsidRPr="00FA38DE">
        <w:rPr>
          <w:b/>
          <w:sz w:val="20"/>
        </w:rPr>
        <w:t xml:space="preserve">Controllable </w:t>
      </w:r>
      <w:r w:rsidRPr="00FA38DE">
        <w:rPr>
          <w:b/>
          <w:sz w:val="20"/>
        </w:rPr>
        <w:t>PPM</w:t>
      </w:r>
      <w:r w:rsidR="000901E7" w:rsidRPr="00FA38DE">
        <w:rPr>
          <w:sz w:val="20"/>
        </w:rPr>
        <w:t xml:space="preserve"> shall achieve 90 % of its steady-state </w:t>
      </w:r>
      <w:r w:rsidR="000901E7" w:rsidRPr="00FA38DE">
        <w:rPr>
          <w:b/>
          <w:sz w:val="20"/>
        </w:rPr>
        <w:t xml:space="preserve">Reactive Power </w:t>
      </w:r>
      <w:r w:rsidR="000901E7" w:rsidRPr="00FA38DE">
        <w:rPr>
          <w:sz w:val="20"/>
        </w:rPr>
        <w:t xml:space="preserve">response within 1 second.  The response may require a transition from maximum </w:t>
      </w:r>
      <w:r w:rsidR="00D66325" w:rsidRPr="00FA38DE">
        <w:rPr>
          <w:b/>
          <w:bCs/>
          <w:sz w:val="20"/>
        </w:rPr>
        <w:t>Mvar</w:t>
      </w:r>
      <w:r w:rsidR="000901E7" w:rsidRPr="00FA38DE">
        <w:rPr>
          <w:sz w:val="20"/>
        </w:rPr>
        <w:t xml:space="preserve"> production to maximum </w:t>
      </w:r>
      <w:r w:rsidR="00D66325" w:rsidRPr="00FA38DE">
        <w:rPr>
          <w:b/>
          <w:bCs/>
          <w:sz w:val="20"/>
        </w:rPr>
        <w:t>Mvar</w:t>
      </w:r>
      <w:r w:rsidR="000901E7" w:rsidRPr="00FA38DE">
        <w:rPr>
          <w:sz w:val="20"/>
        </w:rPr>
        <w:t xml:space="preserve"> absorption or vice-versa.</w:t>
      </w:r>
    </w:p>
    <w:p w14:paraId="72751811" w14:textId="5E9B2F34" w:rsidR="00BD533B" w:rsidRPr="00FA38DE" w:rsidRDefault="007666FE" w:rsidP="00BD533B">
      <w:pPr>
        <w:spacing w:line="360" w:lineRule="auto"/>
        <w:ind w:left="1418" w:hanging="1418"/>
        <w:jc w:val="both"/>
        <w:rPr>
          <w:sz w:val="20"/>
        </w:rPr>
      </w:pPr>
      <w:r w:rsidRPr="00FA38DE">
        <w:rPr>
          <w:i/>
          <w:sz w:val="20"/>
        </w:rPr>
        <w:t>PPM</w:t>
      </w:r>
      <w:r w:rsidRPr="00FA38DE">
        <w:rPr>
          <w:bCs/>
          <w:sz w:val="20"/>
        </w:rPr>
        <w:t>PPM</w:t>
      </w:r>
      <w:r w:rsidR="00BD533B" w:rsidRPr="00FA38DE">
        <w:rPr>
          <w:bCs/>
          <w:sz w:val="20"/>
        </w:rPr>
        <w:t>1.6.3.1</w:t>
      </w:r>
      <w:r w:rsidR="00BD533B" w:rsidRPr="00FA38DE">
        <w:rPr>
          <w:b/>
          <w:sz w:val="20"/>
        </w:rPr>
        <w:t xml:space="preserve">Controllable </w:t>
      </w:r>
      <w:r w:rsidRPr="00FA38DE">
        <w:rPr>
          <w:b/>
          <w:sz w:val="20"/>
        </w:rPr>
        <w:t>PPM</w:t>
      </w:r>
      <w:r w:rsidR="00BD533B" w:rsidRPr="00FA38DE">
        <w:rPr>
          <w:b/>
          <w:sz w:val="20"/>
        </w:rPr>
        <w:t>s</w:t>
      </w:r>
      <w:r w:rsidR="00BD533B" w:rsidRPr="00FA38DE">
        <w:rPr>
          <w:sz w:val="20"/>
        </w:rPr>
        <w:t xml:space="preserve"> operating in </w:t>
      </w:r>
      <w:r w:rsidR="00BD533B" w:rsidRPr="00FA38DE">
        <w:rPr>
          <w:b/>
          <w:sz w:val="20"/>
        </w:rPr>
        <w:t>Power Factor</w:t>
      </w:r>
      <w:r w:rsidR="00BD533B" w:rsidRPr="00FA38DE">
        <w:rPr>
          <w:sz w:val="20"/>
        </w:rPr>
        <w:t xml:space="preserve"> control mode, </w:t>
      </w:r>
      <w:r w:rsidR="00BD533B" w:rsidRPr="00FA38DE">
        <w:rPr>
          <w:b/>
          <w:sz w:val="20"/>
        </w:rPr>
        <w:t>Voltage</w:t>
      </w:r>
      <w:r w:rsidR="00BD533B" w:rsidRPr="00FA38DE">
        <w:rPr>
          <w:sz w:val="20"/>
        </w:rPr>
        <w:t xml:space="preserve"> </w:t>
      </w:r>
      <w:r w:rsidR="00BD533B" w:rsidRPr="00FA38DE">
        <w:rPr>
          <w:b/>
          <w:sz w:val="20"/>
        </w:rPr>
        <w:t xml:space="preserve">Control </w:t>
      </w:r>
      <w:r w:rsidR="00BD533B" w:rsidRPr="00FA38DE">
        <w:rPr>
          <w:sz w:val="20"/>
        </w:rPr>
        <w:t xml:space="preserve">mode or constant </w:t>
      </w:r>
      <w:r w:rsidR="00BD533B" w:rsidRPr="00FA38DE">
        <w:rPr>
          <w:b/>
          <w:sz w:val="20"/>
        </w:rPr>
        <w:t>Reactive Power</w:t>
      </w:r>
      <w:r w:rsidR="00BD533B" w:rsidRPr="00FA38DE">
        <w:rPr>
          <w:sz w:val="20"/>
        </w:rPr>
        <w:t xml:space="preserve"> mode shall be at least capable of operating at any point within the P-Q capability ranges illustrated in </w:t>
      </w:r>
      <w:r w:rsidR="00BD533B" w:rsidRPr="00FA38DE">
        <w:rPr>
          <w:i/>
          <w:sz w:val="20"/>
        </w:rPr>
        <w:t xml:space="preserve">Figure </w:t>
      </w:r>
      <w:r w:rsidRPr="00FA38DE">
        <w:rPr>
          <w:i/>
          <w:sz w:val="20"/>
        </w:rPr>
        <w:t>PPM</w:t>
      </w:r>
      <w:r w:rsidR="00BD533B" w:rsidRPr="00FA38DE">
        <w:rPr>
          <w:i/>
          <w:sz w:val="20"/>
        </w:rPr>
        <w:t xml:space="preserve">1.4, </w:t>
      </w:r>
      <w:r w:rsidR="00BD533B" w:rsidRPr="00FA38DE">
        <w:rPr>
          <w:sz w:val="20"/>
        </w:rPr>
        <w:t xml:space="preserve">as measured at the </w:t>
      </w:r>
      <w:r w:rsidR="00BD533B" w:rsidRPr="00FA38DE">
        <w:rPr>
          <w:b/>
          <w:sz w:val="20"/>
        </w:rPr>
        <w:t>Connection Point</w:t>
      </w:r>
      <w:r w:rsidR="009814FF" w:rsidRPr="00FA38DE">
        <w:rPr>
          <w:b/>
          <w:sz w:val="20"/>
        </w:rPr>
        <w:t xml:space="preserve"> </w:t>
      </w:r>
      <w:r w:rsidR="009814FF" w:rsidRPr="00FA38DE">
        <w:rPr>
          <w:sz w:val="20"/>
        </w:rPr>
        <w:t xml:space="preserve">over the normal and disturbed </w:t>
      </w:r>
      <w:r w:rsidR="009814FF" w:rsidRPr="00FA38DE">
        <w:rPr>
          <w:b/>
          <w:bCs/>
          <w:sz w:val="20"/>
        </w:rPr>
        <w:t xml:space="preserve">Transmission System Voltage </w:t>
      </w:r>
      <w:r w:rsidR="009814FF" w:rsidRPr="00FA38DE">
        <w:rPr>
          <w:sz w:val="20"/>
        </w:rPr>
        <w:t>ranges specified in CC.8.3.2</w:t>
      </w:r>
      <w:r w:rsidR="00210B7C" w:rsidRPr="00FA38DE">
        <w:rPr>
          <w:sz w:val="20"/>
        </w:rPr>
        <w:t>; subject to the exception in PPM1.6.3.2, where additional Reactive Power compensation may be utilised to compensate for the Reactive Power demand of the connection between the Connection Point and the Controllable PPM.</w:t>
      </w:r>
    </w:p>
    <w:p w14:paraId="41BEB1D1" w14:textId="437C0B58" w:rsidR="00BF5CEE" w:rsidRPr="00FA38DE" w:rsidRDefault="00BF5CEE" w:rsidP="00BF5CEE">
      <w:pPr>
        <w:ind w:left="1418"/>
        <w:jc w:val="both"/>
        <w:rPr>
          <w:i/>
          <w:sz w:val="20"/>
        </w:rPr>
      </w:pPr>
      <w:r w:rsidRPr="00FA38DE">
        <w:rPr>
          <w:sz w:val="20"/>
        </w:rPr>
        <w:t xml:space="preserve">Referring to </w:t>
      </w:r>
      <w:r w:rsidRPr="00FA38DE">
        <w:rPr>
          <w:i/>
          <w:sz w:val="20"/>
        </w:rPr>
        <w:t xml:space="preserve">Figure </w:t>
      </w:r>
      <w:r w:rsidR="007666FE" w:rsidRPr="00FA38DE">
        <w:rPr>
          <w:i/>
          <w:sz w:val="20"/>
        </w:rPr>
        <w:t>PPM</w:t>
      </w:r>
      <w:r w:rsidRPr="00FA38DE">
        <w:rPr>
          <w:i/>
          <w:sz w:val="20"/>
        </w:rPr>
        <w:t>1.4:</w:t>
      </w:r>
    </w:p>
    <w:p w14:paraId="4BB87AB6" w14:textId="08CC1314" w:rsidR="00BF5CEE" w:rsidRPr="00FA38DE" w:rsidRDefault="00BF5CEE" w:rsidP="00BF5CEE">
      <w:pPr>
        <w:ind w:left="1418"/>
        <w:jc w:val="both"/>
        <w:rPr>
          <w:rFonts w:cs="Arial"/>
          <w:sz w:val="20"/>
        </w:rPr>
      </w:pPr>
      <w:r w:rsidRPr="00FA38DE">
        <w:rPr>
          <w:rFonts w:cs="Arial"/>
          <w:sz w:val="20"/>
        </w:rPr>
        <w:t xml:space="preserve">Point A represents the minimum Mvar absorption capability of the </w:t>
      </w:r>
      <w:r w:rsidRPr="00FA38DE">
        <w:rPr>
          <w:rFonts w:cs="Arial"/>
          <w:b/>
          <w:sz w:val="20"/>
        </w:rPr>
        <w:t xml:space="preserve">Controllable </w:t>
      </w:r>
      <w:r w:rsidR="007666FE" w:rsidRPr="00FA38DE">
        <w:rPr>
          <w:rFonts w:cs="Arial"/>
          <w:b/>
          <w:sz w:val="20"/>
        </w:rPr>
        <w:t>PPM</w:t>
      </w:r>
      <w:r w:rsidRPr="00FA38DE">
        <w:rPr>
          <w:rFonts w:cs="Arial"/>
          <w:sz w:val="20"/>
        </w:rPr>
        <w:t xml:space="preserve"> at 100% </w:t>
      </w:r>
      <w:r w:rsidRPr="00FA38DE">
        <w:rPr>
          <w:rFonts w:cs="Arial"/>
          <w:b/>
          <w:sz w:val="20"/>
        </w:rPr>
        <w:t>Registered Capacity</w:t>
      </w:r>
      <w:r w:rsidRPr="00FA38DE">
        <w:rPr>
          <w:rFonts w:cs="Arial"/>
          <w:sz w:val="20"/>
        </w:rPr>
        <w:t xml:space="preserve"> and is equivalent to 0.95 power factor leading;</w:t>
      </w:r>
    </w:p>
    <w:p w14:paraId="7F488582" w14:textId="18048D28" w:rsidR="00BF5CEE" w:rsidRPr="00FA38DE" w:rsidRDefault="00BF5CEE" w:rsidP="00BF5CEE">
      <w:pPr>
        <w:ind w:left="1418"/>
        <w:jc w:val="both"/>
        <w:rPr>
          <w:rFonts w:cs="Arial"/>
          <w:sz w:val="20"/>
        </w:rPr>
      </w:pPr>
      <w:r w:rsidRPr="00FA38DE">
        <w:rPr>
          <w:rFonts w:cs="Arial"/>
          <w:sz w:val="20"/>
        </w:rPr>
        <w:t xml:space="preserve">Point B represents the minimum Mvar production capability of the </w:t>
      </w:r>
      <w:r w:rsidRPr="00FA38DE">
        <w:rPr>
          <w:rFonts w:cs="Arial"/>
          <w:b/>
          <w:sz w:val="20"/>
        </w:rPr>
        <w:t xml:space="preserve">Controllable </w:t>
      </w:r>
      <w:r w:rsidR="007666FE" w:rsidRPr="00FA38DE">
        <w:rPr>
          <w:rFonts w:cs="Arial"/>
          <w:b/>
          <w:sz w:val="20"/>
        </w:rPr>
        <w:t>PPM</w:t>
      </w:r>
      <w:r w:rsidRPr="00FA38DE">
        <w:rPr>
          <w:rFonts w:cs="Arial"/>
          <w:sz w:val="20"/>
        </w:rPr>
        <w:t xml:space="preserve"> at 100% </w:t>
      </w:r>
      <w:r w:rsidRPr="00FA38DE">
        <w:rPr>
          <w:rFonts w:cs="Arial"/>
          <w:b/>
          <w:sz w:val="20"/>
        </w:rPr>
        <w:t xml:space="preserve">Registered Capacity </w:t>
      </w:r>
      <w:r w:rsidRPr="00FA38DE">
        <w:rPr>
          <w:rFonts w:cs="Arial"/>
          <w:sz w:val="20"/>
        </w:rPr>
        <w:t>and is equivalent to 0.95 power factor lagging;</w:t>
      </w:r>
    </w:p>
    <w:p w14:paraId="1C36D3ED" w14:textId="01A7F56D" w:rsidR="00BF5CEE" w:rsidRPr="00FA38DE" w:rsidRDefault="00BF5CEE" w:rsidP="00BF5CEE">
      <w:pPr>
        <w:ind w:left="1418"/>
        <w:jc w:val="both"/>
        <w:rPr>
          <w:rFonts w:cs="Arial"/>
          <w:sz w:val="20"/>
        </w:rPr>
      </w:pPr>
      <w:r w:rsidRPr="00FA38DE">
        <w:rPr>
          <w:rFonts w:cs="Arial"/>
          <w:sz w:val="20"/>
        </w:rPr>
        <w:t xml:space="preserve">Point C represents the minimum Mvar absorption capability of the </w:t>
      </w:r>
      <w:r w:rsidRPr="00FA38DE">
        <w:rPr>
          <w:rFonts w:cs="Arial"/>
          <w:b/>
          <w:sz w:val="20"/>
        </w:rPr>
        <w:t xml:space="preserve">Controllable </w:t>
      </w:r>
      <w:r w:rsidR="007666FE" w:rsidRPr="00FA38DE">
        <w:rPr>
          <w:rFonts w:cs="Arial"/>
          <w:b/>
          <w:sz w:val="20"/>
        </w:rPr>
        <w:t>PPM</w:t>
      </w:r>
      <w:r w:rsidRPr="00FA38DE">
        <w:rPr>
          <w:rFonts w:cs="Arial"/>
          <w:sz w:val="20"/>
        </w:rPr>
        <w:t xml:space="preserve"> at 12% </w:t>
      </w:r>
      <w:r w:rsidRPr="00FA38DE">
        <w:rPr>
          <w:rFonts w:cs="Arial"/>
          <w:b/>
          <w:sz w:val="20"/>
        </w:rPr>
        <w:t xml:space="preserve">Registered Capacity </w:t>
      </w:r>
      <w:r w:rsidRPr="00FA38DE">
        <w:rPr>
          <w:rFonts w:cs="Arial"/>
          <w:sz w:val="20"/>
        </w:rPr>
        <w:t xml:space="preserve">and is equivalent to the same </w:t>
      </w:r>
      <w:r w:rsidRPr="00FA38DE">
        <w:rPr>
          <w:rFonts w:cs="Arial"/>
          <w:b/>
          <w:sz w:val="20"/>
        </w:rPr>
        <w:t xml:space="preserve">Mvar </w:t>
      </w:r>
      <w:r w:rsidRPr="00FA38DE">
        <w:rPr>
          <w:rFonts w:cs="Arial"/>
          <w:sz w:val="20"/>
        </w:rPr>
        <w:t>as Point A;</w:t>
      </w:r>
    </w:p>
    <w:p w14:paraId="7E6CDCC6" w14:textId="237F0B6D" w:rsidR="00BF5CEE" w:rsidRPr="00FA38DE" w:rsidRDefault="00BF5CEE" w:rsidP="00BF5CEE">
      <w:pPr>
        <w:ind w:left="1418"/>
        <w:jc w:val="both"/>
        <w:rPr>
          <w:rFonts w:cs="Arial"/>
          <w:sz w:val="20"/>
        </w:rPr>
      </w:pPr>
      <w:r w:rsidRPr="00FA38DE">
        <w:rPr>
          <w:rFonts w:cs="Arial"/>
          <w:sz w:val="20"/>
        </w:rPr>
        <w:t xml:space="preserve">Point D represents the minimum Mvar production capability of the </w:t>
      </w:r>
      <w:r w:rsidRPr="00FA38DE">
        <w:rPr>
          <w:rFonts w:cs="Arial"/>
          <w:b/>
          <w:sz w:val="20"/>
        </w:rPr>
        <w:t xml:space="preserve">Controllable </w:t>
      </w:r>
      <w:r w:rsidR="007666FE" w:rsidRPr="00FA38DE">
        <w:rPr>
          <w:rFonts w:cs="Arial"/>
          <w:b/>
          <w:sz w:val="20"/>
        </w:rPr>
        <w:t>PPM</w:t>
      </w:r>
      <w:r w:rsidRPr="00FA38DE">
        <w:rPr>
          <w:rFonts w:cs="Arial"/>
          <w:sz w:val="20"/>
        </w:rPr>
        <w:t xml:space="preserve"> at 12% </w:t>
      </w:r>
      <w:r w:rsidRPr="00FA38DE">
        <w:rPr>
          <w:rFonts w:cs="Arial"/>
          <w:b/>
          <w:sz w:val="20"/>
        </w:rPr>
        <w:t xml:space="preserve">Registered Capacity </w:t>
      </w:r>
      <w:r w:rsidRPr="00FA38DE">
        <w:rPr>
          <w:rFonts w:cs="Arial"/>
          <w:sz w:val="20"/>
        </w:rPr>
        <w:t xml:space="preserve">and is equivalent to the same </w:t>
      </w:r>
      <w:r w:rsidRPr="00FA38DE">
        <w:rPr>
          <w:rFonts w:cs="Arial"/>
          <w:b/>
          <w:sz w:val="20"/>
        </w:rPr>
        <w:t xml:space="preserve">Mvar </w:t>
      </w:r>
      <w:r w:rsidRPr="00FA38DE">
        <w:rPr>
          <w:rFonts w:cs="Arial"/>
          <w:sz w:val="20"/>
        </w:rPr>
        <w:t>as Point B;</w:t>
      </w:r>
    </w:p>
    <w:p w14:paraId="315E822E" w14:textId="2323FA54" w:rsidR="00BF5CEE" w:rsidRPr="00FA38DE" w:rsidRDefault="00BF5CEE" w:rsidP="00BF5CEE">
      <w:pPr>
        <w:ind w:left="1418"/>
        <w:jc w:val="both"/>
        <w:rPr>
          <w:rFonts w:cs="Arial"/>
          <w:sz w:val="20"/>
        </w:rPr>
      </w:pPr>
      <w:r w:rsidRPr="00FA38DE">
        <w:rPr>
          <w:rFonts w:cs="Arial"/>
          <w:sz w:val="20"/>
        </w:rPr>
        <w:t xml:space="preserve">Point E represents the minimum Mvar absorption capability of the </w:t>
      </w:r>
      <w:r w:rsidRPr="00FA38DE">
        <w:rPr>
          <w:rFonts w:cs="Arial"/>
          <w:b/>
          <w:sz w:val="20"/>
        </w:rPr>
        <w:t xml:space="preserve">Controllable </w:t>
      </w:r>
      <w:r w:rsidR="007666FE" w:rsidRPr="00FA38DE">
        <w:rPr>
          <w:rFonts w:cs="Arial"/>
          <w:b/>
          <w:sz w:val="20"/>
        </w:rPr>
        <w:t>PPM</w:t>
      </w:r>
      <w:r w:rsidRPr="00FA38DE">
        <w:rPr>
          <w:rFonts w:cs="Arial"/>
          <w:sz w:val="20"/>
        </w:rPr>
        <w:t xml:space="preserve"> at the cut-in speed of the individual </w:t>
      </w:r>
      <w:r w:rsidR="00172673" w:rsidRPr="00FA38DE">
        <w:rPr>
          <w:rFonts w:cs="Arial"/>
          <w:sz w:val="20"/>
        </w:rPr>
        <w:t>Generation Units</w:t>
      </w:r>
      <w:r w:rsidRPr="00FA38DE">
        <w:rPr>
          <w:rFonts w:cs="Arial"/>
          <w:sz w:val="20"/>
        </w:rPr>
        <w:t>;</w:t>
      </w:r>
    </w:p>
    <w:p w14:paraId="11B4E7EB" w14:textId="62824000" w:rsidR="00BF5CEE" w:rsidRPr="00FA38DE" w:rsidRDefault="00BF5CEE" w:rsidP="00BF5CEE">
      <w:pPr>
        <w:ind w:left="1418"/>
        <w:jc w:val="both"/>
        <w:rPr>
          <w:rFonts w:cs="Arial"/>
          <w:sz w:val="20"/>
        </w:rPr>
      </w:pPr>
      <w:r w:rsidRPr="00FA38DE">
        <w:rPr>
          <w:rFonts w:cs="Arial"/>
          <w:sz w:val="20"/>
        </w:rPr>
        <w:t xml:space="preserve">Point F represents the minimum Mvar production capability of the </w:t>
      </w:r>
      <w:r w:rsidRPr="00FA38DE">
        <w:rPr>
          <w:rFonts w:cs="Arial"/>
          <w:b/>
          <w:sz w:val="20"/>
        </w:rPr>
        <w:t xml:space="preserve">Controllable </w:t>
      </w:r>
      <w:r w:rsidR="007666FE" w:rsidRPr="00FA38DE">
        <w:rPr>
          <w:rFonts w:cs="Arial"/>
          <w:b/>
          <w:sz w:val="20"/>
        </w:rPr>
        <w:t>PPM</w:t>
      </w:r>
      <w:r w:rsidRPr="00FA38DE">
        <w:rPr>
          <w:rFonts w:cs="Arial"/>
          <w:sz w:val="20"/>
        </w:rPr>
        <w:t xml:space="preserve"> at the cut-in speed of the individual </w:t>
      </w:r>
      <w:r w:rsidR="00172673" w:rsidRPr="00FA38DE">
        <w:rPr>
          <w:rFonts w:cs="Arial"/>
          <w:sz w:val="20"/>
        </w:rPr>
        <w:t>Generation Units</w:t>
      </w:r>
      <w:r w:rsidRPr="00FA38DE">
        <w:rPr>
          <w:rFonts w:cs="Arial"/>
          <w:sz w:val="20"/>
        </w:rPr>
        <w:t>;</w:t>
      </w:r>
    </w:p>
    <w:p w14:paraId="6431E79A" w14:textId="1DD64220" w:rsidR="00BF5CEE" w:rsidRPr="00FA38DE" w:rsidRDefault="00BF5CEE" w:rsidP="00BF5CEE">
      <w:pPr>
        <w:ind w:left="1418"/>
        <w:jc w:val="both"/>
        <w:rPr>
          <w:sz w:val="20"/>
        </w:rPr>
      </w:pPr>
      <w:r w:rsidRPr="00FA38DE">
        <w:rPr>
          <w:rFonts w:cs="Arial"/>
          <w:sz w:val="20"/>
        </w:rPr>
        <w:t xml:space="preserve">The </w:t>
      </w:r>
      <w:r w:rsidRPr="00FA38DE">
        <w:rPr>
          <w:rFonts w:cs="Arial"/>
          <w:b/>
          <w:sz w:val="20"/>
        </w:rPr>
        <w:t>TSO</w:t>
      </w:r>
      <w:r w:rsidRPr="00FA38DE">
        <w:rPr>
          <w:rFonts w:cs="Arial"/>
          <w:sz w:val="20"/>
        </w:rPr>
        <w:t xml:space="preserve"> accepts that the values of Points E and F may vary depending on the number of </w:t>
      </w:r>
      <w:r w:rsidR="00172673" w:rsidRPr="00FA38DE">
        <w:rPr>
          <w:rFonts w:cs="Arial"/>
          <w:sz w:val="20"/>
        </w:rPr>
        <w:t>Generation Units</w:t>
      </w:r>
      <w:r w:rsidRPr="00FA38DE">
        <w:rPr>
          <w:rFonts w:cs="Arial"/>
          <w:b/>
          <w:sz w:val="20"/>
        </w:rPr>
        <w:t xml:space="preserve"> </w:t>
      </w:r>
      <w:r w:rsidRPr="00FA38DE">
        <w:rPr>
          <w:rFonts w:cs="Arial"/>
          <w:sz w:val="20"/>
        </w:rPr>
        <w:t>generating electricity in a low-</w:t>
      </w:r>
      <w:r w:rsidR="00B2438D" w:rsidRPr="00FA38DE">
        <w:rPr>
          <w:rFonts w:cs="Arial"/>
          <w:sz w:val="20"/>
        </w:rPr>
        <w:t>resource</w:t>
      </w:r>
      <w:r w:rsidRPr="00FA38DE">
        <w:rPr>
          <w:rFonts w:cs="Arial"/>
          <w:sz w:val="20"/>
        </w:rPr>
        <w:t xml:space="preserve"> scenario;</w:t>
      </w:r>
    </w:p>
    <w:p w14:paraId="698EF8DA" w14:textId="2E177849" w:rsidR="00BF5CEE" w:rsidRPr="00FA38DE" w:rsidRDefault="00BF5CEE" w:rsidP="00BF5CEE">
      <w:pPr>
        <w:spacing w:before="240" w:after="240"/>
        <w:ind w:left="1418"/>
        <w:jc w:val="both"/>
        <w:rPr>
          <w:sz w:val="20"/>
        </w:rPr>
      </w:pPr>
      <w:r w:rsidRPr="00FA38DE">
        <w:rPr>
          <w:rFonts w:cs="Arial"/>
          <w:i/>
          <w:sz w:val="20"/>
        </w:rPr>
        <w:t xml:space="preserve">Figure </w:t>
      </w:r>
      <w:r w:rsidR="007666FE" w:rsidRPr="00FA38DE">
        <w:rPr>
          <w:rFonts w:cs="Arial"/>
          <w:i/>
          <w:sz w:val="20"/>
        </w:rPr>
        <w:t>PPM</w:t>
      </w:r>
      <w:r w:rsidRPr="00FA38DE">
        <w:rPr>
          <w:rFonts w:cs="Arial"/>
          <w:i/>
          <w:sz w:val="20"/>
        </w:rPr>
        <w:t>1.4</w:t>
      </w:r>
      <w:r w:rsidRPr="00FA38DE">
        <w:rPr>
          <w:rFonts w:cs="Arial"/>
          <w:sz w:val="20"/>
        </w:rPr>
        <w:t xml:space="preserve"> represents the minimum expected </w:t>
      </w:r>
      <w:r w:rsidRPr="00FA38DE">
        <w:rPr>
          <w:rFonts w:cs="Arial"/>
          <w:b/>
          <w:sz w:val="20"/>
        </w:rPr>
        <w:t>Reactive Power</w:t>
      </w:r>
      <w:r w:rsidRPr="00FA38DE">
        <w:rPr>
          <w:rFonts w:cs="Arial"/>
          <w:sz w:val="20"/>
        </w:rPr>
        <w:t xml:space="preserve"> capabilities of the </w:t>
      </w:r>
      <w:r w:rsidRPr="00FA38DE">
        <w:rPr>
          <w:rFonts w:cs="Arial"/>
          <w:b/>
          <w:sz w:val="20"/>
        </w:rPr>
        <w:t xml:space="preserve">Controllable </w:t>
      </w:r>
      <w:r w:rsidR="007666FE" w:rsidRPr="00FA38DE">
        <w:rPr>
          <w:rFonts w:cs="Arial"/>
          <w:b/>
          <w:sz w:val="20"/>
        </w:rPr>
        <w:t>PPM</w:t>
      </w:r>
      <w:r w:rsidRPr="00FA38DE">
        <w:rPr>
          <w:rFonts w:cs="Arial"/>
          <w:sz w:val="20"/>
        </w:rPr>
        <w:t xml:space="preserve">.  The </w:t>
      </w:r>
      <w:r w:rsidRPr="00FA38DE">
        <w:rPr>
          <w:rFonts w:cs="Arial"/>
          <w:b/>
          <w:sz w:val="20"/>
        </w:rPr>
        <w:t xml:space="preserve">Controllable </w:t>
      </w:r>
      <w:r w:rsidR="007666FE" w:rsidRPr="00FA38DE">
        <w:rPr>
          <w:rFonts w:cs="Arial"/>
          <w:b/>
          <w:sz w:val="20"/>
        </w:rPr>
        <w:t>PPM</w:t>
      </w:r>
      <w:r w:rsidRPr="00FA38DE">
        <w:rPr>
          <w:rFonts w:cs="Arial"/>
          <w:sz w:val="20"/>
        </w:rPr>
        <w:t xml:space="preserve"> is obliged to tell the </w:t>
      </w:r>
      <w:r w:rsidRPr="00FA38DE">
        <w:rPr>
          <w:rFonts w:cs="Arial"/>
          <w:b/>
          <w:sz w:val="20"/>
        </w:rPr>
        <w:t>TSO</w:t>
      </w:r>
      <w:r w:rsidRPr="00FA38DE">
        <w:rPr>
          <w:rFonts w:cs="Arial"/>
          <w:sz w:val="20"/>
        </w:rPr>
        <w:t>/</w:t>
      </w:r>
      <w:r w:rsidRPr="00FA38DE">
        <w:rPr>
          <w:rFonts w:cs="Arial"/>
          <w:b/>
          <w:sz w:val="20"/>
        </w:rPr>
        <w:t>DSO</w:t>
      </w:r>
      <w:r w:rsidRPr="00FA38DE">
        <w:rPr>
          <w:rFonts w:cs="Arial"/>
          <w:sz w:val="20"/>
        </w:rPr>
        <w:t xml:space="preserve"> if it can exceed these capabilities, and submit the actual P-Q capability diagram based upon the installed plant and </w:t>
      </w:r>
      <w:r w:rsidRPr="00FA38DE">
        <w:rPr>
          <w:rFonts w:cs="Arial"/>
          <w:b/>
          <w:sz w:val="20"/>
        </w:rPr>
        <w:t>Collector Network</w:t>
      </w:r>
      <w:r w:rsidRPr="00FA38DE">
        <w:rPr>
          <w:rFonts w:cs="Arial"/>
          <w:sz w:val="20"/>
        </w:rPr>
        <w:t xml:space="preserve"> characteristics to the </w:t>
      </w:r>
      <w:r w:rsidRPr="00FA38DE">
        <w:rPr>
          <w:rFonts w:cs="Arial"/>
          <w:b/>
          <w:sz w:val="20"/>
        </w:rPr>
        <w:t xml:space="preserve">TSO </w:t>
      </w:r>
      <w:r w:rsidRPr="00FA38DE">
        <w:rPr>
          <w:rFonts w:cs="Arial"/>
          <w:sz w:val="20"/>
        </w:rPr>
        <w:t xml:space="preserve">during </w:t>
      </w:r>
      <w:r w:rsidRPr="00FA38DE">
        <w:rPr>
          <w:rFonts w:cs="Arial"/>
          <w:b/>
          <w:sz w:val="20"/>
        </w:rPr>
        <w:t>Commissioning.</w:t>
      </w:r>
    </w:p>
    <w:p w14:paraId="2CEDB157" w14:textId="556E582B" w:rsidR="00BF5CEE" w:rsidRPr="00FA38DE" w:rsidRDefault="00BF5CEE" w:rsidP="00BF5CEE">
      <w:pPr>
        <w:ind w:left="1418" w:hanging="1418"/>
        <w:jc w:val="both"/>
        <w:rPr>
          <w:sz w:val="20"/>
        </w:rPr>
      </w:pPr>
      <w:r w:rsidRPr="00FA38DE">
        <w:rPr>
          <w:sz w:val="20"/>
        </w:rPr>
        <w:tab/>
        <w:t xml:space="preserve">The </w:t>
      </w:r>
      <w:r w:rsidRPr="00FA38DE">
        <w:rPr>
          <w:b/>
          <w:sz w:val="20"/>
        </w:rPr>
        <w:t>Grid Connected Transformer</w:t>
      </w:r>
      <w:r w:rsidRPr="00FA38DE">
        <w:rPr>
          <w:sz w:val="20"/>
        </w:rPr>
        <w:t xml:space="preserve"> tap changing range must be capable of ensuring nominal voltage at point Y for any </w:t>
      </w:r>
      <w:r w:rsidRPr="00FA38DE">
        <w:rPr>
          <w:b/>
          <w:sz w:val="20"/>
        </w:rPr>
        <w:t>Voltage</w:t>
      </w:r>
      <w:r w:rsidRPr="00FA38DE">
        <w:rPr>
          <w:sz w:val="20"/>
        </w:rPr>
        <w:t xml:space="preserve"> at the </w:t>
      </w:r>
      <w:r w:rsidRPr="00FA38DE">
        <w:rPr>
          <w:b/>
          <w:sz w:val="20"/>
        </w:rPr>
        <w:t>Connection Point</w:t>
      </w:r>
      <w:r w:rsidRPr="00FA38DE">
        <w:rPr>
          <w:sz w:val="20"/>
        </w:rPr>
        <w:t xml:space="preserve"> (Point Z) within the ranges specified in </w:t>
      </w:r>
      <w:r w:rsidR="007666FE" w:rsidRPr="00FA38DE">
        <w:rPr>
          <w:sz w:val="20"/>
        </w:rPr>
        <w:t>PPM</w:t>
      </w:r>
      <w:r w:rsidRPr="00FA38DE">
        <w:rPr>
          <w:sz w:val="20"/>
        </w:rPr>
        <w:t>1.6.1.</w:t>
      </w:r>
    </w:p>
    <w:p w14:paraId="70A92179" w14:textId="77777777" w:rsidR="00D519D7" w:rsidRPr="00FA38DE" w:rsidRDefault="00BF5CEE" w:rsidP="00BF5CEE">
      <w:pPr>
        <w:ind w:left="1418" w:hanging="1418"/>
        <w:jc w:val="both"/>
        <w:rPr>
          <w:sz w:val="20"/>
        </w:rPr>
      </w:pPr>
      <w:r w:rsidRPr="00FA38DE">
        <w:rPr>
          <w:sz w:val="20"/>
        </w:rPr>
        <w:object w:dxaOrig="8768" w:dyaOrig="5585" w14:anchorId="7B7E9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pt;height:279.6pt" o:ole="">
            <v:imagedata r:id="rId16" o:title=""/>
          </v:shape>
          <o:OLEObject Type="Embed" ProgID="Visio.Drawing.11" ShapeID="_x0000_i1025" DrawAspect="Content" ObjectID="_1653288908" r:id="rId17"/>
        </w:object>
      </w:r>
    </w:p>
    <w:p w14:paraId="35B930E5" w14:textId="015971FB" w:rsidR="00BF5CEE" w:rsidRPr="00FA38DE" w:rsidRDefault="00BF5CEE" w:rsidP="00BF5CEE">
      <w:pPr>
        <w:ind w:left="1418" w:hanging="1418"/>
        <w:jc w:val="both"/>
        <w:rPr>
          <w:sz w:val="20"/>
        </w:rPr>
      </w:pPr>
      <w:r w:rsidRPr="00FA38DE">
        <w:rPr>
          <w:i/>
          <w:sz w:val="20"/>
        </w:rPr>
        <w:t xml:space="preserve">Figure </w:t>
      </w:r>
      <w:r w:rsidR="007666FE" w:rsidRPr="00FA38DE">
        <w:rPr>
          <w:i/>
          <w:sz w:val="20"/>
        </w:rPr>
        <w:t>PPM</w:t>
      </w:r>
      <w:r w:rsidRPr="00FA38DE">
        <w:rPr>
          <w:i/>
          <w:sz w:val="20"/>
        </w:rPr>
        <w:t xml:space="preserve">1.4 – </w:t>
      </w:r>
      <w:r w:rsidRPr="00FA38DE">
        <w:rPr>
          <w:sz w:val="20"/>
        </w:rPr>
        <w:t>Minimum</w:t>
      </w:r>
      <w:r w:rsidRPr="00FA38DE">
        <w:rPr>
          <w:i/>
          <w:sz w:val="20"/>
        </w:rPr>
        <w:t xml:space="preserve"> </w:t>
      </w:r>
      <w:r w:rsidRPr="00FA38DE">
        <w:rPr>
          <w:b/>
          <w:sz w:val="20"/>
        </w:rPr>
        <w:t>Reactive Power</w:t>
      </w:r>
      <w:r w:rsidRPr="00FA38DE">
        <w:rPr>
          <w:sz w:val="20"/>
        </w:rPr>
        <w:t xml:space="preserve"> Capability of </w:t>
      </w:r>
      <w:r w:rsidRPr="00FA38DE">
        <w:rPr>
          <w:b/>
          <w:sz w:val="20"/>
        </w:rPr>
        <w:t xml:space="preserve">Controllable </w:t>
      </w:r>
      <w:r w:rsidR="007666FE" w:rsidRPr="00FA38DE">
        <w:rPr>
          <w:b/>
          <w:sz w:val="20"/>
        </w:rPr>
        <w:t>PPM</w:t>
      </w:r>
    </w:p>
    <w:p w14:paraId="0EB1F953" w14:textId="44FD145D" w:rsidR="00172673" w:rsidRPr="00FA38DE" w:rsidRDefault="00BF5CEE" w:rsidP="00172673">
      <w:pPr>
        <w:spacing w:before="240" w:after="240"/>
        <w:ind w:left="1418"/>
        <w:jc w:val="both"/>
        <w:rPr>
          <w:rFonts w:cs="Arial"/>
          <w:b/>
          <w:sz w:val="20"/>
        </w:rPr>
      </w:pPr>
      <w:r w:rsidRPr="00FA38DE">
        <w:rPr>
          <w:rFonts w:cs="Arial"/>
          <w:i/>
          <w:sz w:val="20"/>
        </w:rPr>
        <w:t xml:space="preserve">Figure </w:t>
      </w:r>
      <w:r w:rsidR="007666FE" w:rsidRPr="00FA38DE">
        <w:rPr>
          <w:rFonts w:cs="Arial"/>
          <w:i/>
          <w:sz w:val="20"/>
        </w:rPr>
        <w:t>PPM</w:t>
      </w:r>
      <w:r w:rsidRPr="00FA38DE">
        <w:rPr>
          <w:rFonts w:cs="Arial"/>
          <w:i/>
          <w:sz w:val="20"/>
        </w:rPr>
        <w:t>1.4</w:t>
      </w:r>
      <w:r w:rsidRPr="00FA38DE">
        <w:rPr>
          <w:rFonts w:cs="Arial"/>
          <w:sz w:val="20"/>
        </w:rPr>
        <w:t xml:space="preserve"> represents the minimum expected </w:t>
      </w:r>
      <w:r w:rsidRPr="00FA38DE">
        <w:rPr>
          <w:rFonts w:cs="Arial"/>
          <w:b/>
          <w:sz w:val="20"/>
        </w:rPr>
        <w:t>Reactive Power</w:t>
      </w:r>
      <w:r w:rsidRPr="00FA38DE">
        <w:rPr>
          <w:rFonts w:cs="Arial"/>
          <w:sz w:val="20"/>
        </w:rPr>
        <w:t xml:space="preserve"> capabilities of the </w:t>
      </w:r>
      <w:r w:rsidRPr="00FA38DE">
        <w:rPr>
          <w:rFonts w:cs="Arial"/>
          <w:b/>
          <w:sz w:val="20"/>
        </w:rPr>
        <w:t xml:space="preserve">Controllable </w:t>
      </w:r>
      <w:r w:rsidR="007666FE" w:rsidRPr="00FA38DE">
        <w:rPr>
          <w:rFonts w:cs="Arial"/>
          <w:b/>
          <w:sz w:val="20"/>
        </w:rPr>
        <w:t>PPM</w:t>
      </w:r>
      <w:r w:rsidRPr="00FA38DE">
        <w:rPr>
          <w:rFonts w:cs="Arial"/>
          <w:sz w:val="20"/>
        </w:rPr>
        <w:t xml:space="preserve">.  The </w:t>
      </w:r>
      <w:r w:rsidRPr="00FA38DE">
        <w:rPr>
          <w:rFonts w:cs="Arial"/>
          <w:b/>
          <w:sz w:val="20"/>
        </w:rPr>
        <w:t xml:space="preserve">Controllable </w:t>
      </w:r>
      <w:r w:rsidR="007666FE" w:rsidRPr="00FA38DE">
        <w:rPr>
          <w:rFonts w:cs="Arial"/>
          <w:b/>
          <w:sz w:val="20"/>
        </w:rPr>
        <w:t>PPM</w:t>
      </w:r>
      <w:r w:rsidRPr="00FA38DE">
        <w:rPr>
          <w:rFonts w:cs="Arial"/>
          <w:sz w:val="20"/>
        </w:rPr>
        <w:t xml:space="preserve"> is obliged to tell the </w:t>
      </w:r>
      <w:r w:rsidRPr="00FA38DE">
        <w:rPr>
          <w:rFonts w:cs="Arial"/>
          <w:b/>
          <w:sz w:val="20"/>
        </w:rPr>
        <w:t>TSO</w:t>
      </w:r>
      <w:r w:rsidRPr="00FA38DE">
        <w:rPr>
          <w:rFonts w:cs="Arial"/>
          <w:sz w:val="20"/>
        </w:rPr>
        <w:t>/</w:t>
      </w:r>
      <w:r w:rsidRPr="00FA38DE">
        <w:rPr>
          <w:rFonts w:cs="Arial"/>
          <w:b/>
          <w:sz w:val="20"/>
        </w:rPr>
        <w:t>DSO</w:t>
      </w:r>
      <w:r w:rsidRPr="00FA38DE">
        <w:rPr>
          <w:rFonts w:cs="Arial"/>
          <w:sz w:val="20"/>
        </w:rPr>
        <w:t xml:space="preserve"> if it can exceed these capabilities, and submit the actual P-Q capability diagram based upon the installed plant and </w:t>
      </w:r>
      <w:r w:rsidRPr="00FA38DE">
        <w:rPr>
          <w:rFonts w:cs="Arial"/>
          <w:b/>
          <w:sz w:val="20"/>
        </w:rPr>
        <w:t>Collector Network</w:t>
      </w:r>
      <w:r w:rsidRPr="00FA38DE">
        <w:rPr>
          <w:rFonts w:cs="Arial"/>
          <w:sz w:val="20"/>
        </w:rPr>
        <w:t xml:space="preserve"> characteristics to the </w:t>
      </w:r>
      <w:r w:rsidRPr="00FA38DE">
        <w:rPr>
          <w:rFonts w:cs="Arial"/>
          <w:b/>
          <w:sz w:val="20"/>
        </w:rPr>
        <w:t xml:space="preserve">TSO </w:t>
      </w:r>
      <w:r w:rsidRPr="00FA38DE">
        <w:rPr>
          <w:rFonts w:cs="Arial"/>
          <w:sz w:val="20"/>
        </w:rPr>
        <w:t xml:space="preserve">during </w:t>
      </w:r>
      <w:r w:rsidRPr="00FA38DE">
        <w:rPr>
          <w:rFonts w:cs="Arial"/>
          <w:b/>
          <w:sz w:val="20"/>
        </w:rPr>
        <w:t>Commissioning.</w:t>
      </w:r>
    </w:p>
    <w:p w14:paraId="6F3F2E5F" w14:textId="5E1A0EAE" w:rsidR="00172673" w:rsidRPr="00FA38DE" w:rsidRDefault="00172673" w:rsidP="00172673">
      <w:pPr>
        <w:spacing w:before="240" w:after="240"/>
        <w:ind w:left="1418" w:hanging="1418"/>
        <w:jc w:val="both"/>
        <w:rPr>
          <w:rFonts w:cs="Arial"/>
          <w:b/>
          <w:sz w:val="20"/>
        </w:rPr>
      </w:pPr>
      <w:r w:rsidRPr="00FA38DE">
        <w:rPr>
          <w:rFonts w:cs="Arial"/>
          <w:sz w:val="20"/>
        </w:rPr>
        <w:t>PPM1.6.3.4</w:t>
      </w:r>
      <w:r w:rsidRPr="00FA38DE">
        <w:rPr>
          <w:rFonts w:cs="Arial"/>
          <w:i/>
          <w:sz w:val="20"/>
        </w:rPr>
        <w:t xml:space="preserve"> </w:t>
      </w:r>
      <w:r w:rsidRPr="00FA38DE">
        <w:rPr>
          <w:rFonts w:cs="Arial"/>
          <w:i/>
          <w:sz w:val="20"/>
        </w:rPr>
        <w:tab/>
      </w:r>
      <w:r w:rsidRPr="00FA38DE">
        <w:rPr>
          <w:sz w:val="20"/>
        </w:rPr>
        <w:t xml:space="preserve">Without prejudice to PPM1.6.3.1, </w:t>
      </w:r>
      <w:r w:rsidRPr="00FA38DE">
        <w:rPr>
          <w:b/>
          <w:spacing w:val="-2"/>
          <w:sz w:val="20"/>
        </w:rPr>
        <w:t xml:space="preserve">Controllable PPMs </w:t>
      </w:r>
      <w:r w:rsidRPr="00FA38DE">
        <w:rPr>
          <w:sz w:val="20"/>
        </w:rPr>
        <w:t xml:space="preserve">shall comply with the following </w:t>
      </w:r>
      <w:bookmarkStart w:id="8" w:name="_Ref530648270"/>
      <w:r w:rsidRPr="00FA38DE">
        <w:rPr>
          <w:b/>
          <w:sz w:val="20"/>
        </w:rPr>
        <w:t>Reactive Power</w:t>
      </w:r>
      <w:r w:rsidRPr="00FA38DE">
        <w:rPr>
          <w:sz w:val="20"/>
        </w:rPr>
        <w:t xml:space="preserve"> requirements at </w:t>
      </w:r>
      <w:r w:rsidRPr="00FA38DE">
        <w:rPr>
          <w:b/>
          <w:sz w:val="20"/>
        </w:rPr>
        <w:t xml:space="preserve">Registered Capacity </w:t>
      </w:r>
      <w:r w:rsidRPr="00FA38DE">
        <w:rPr>
          <w:sz w:val="20"/>
        </w:rPr>
        <w:t xml:space="preserve">at the </w:t>
      </w:r>
      <w:r w:rsidRPr="00FA38DE">
        <w:rPr>
          <w:b/>
          <w:sz w:val="20"/>
        </w:rPr>
        <w:t>Connection Point</w:t>
      </w:r>
      <w:r w:rsidRPr="00FA38DE">
        <w:rPr>
          <w:sz w:val="20"/>
        </w:rPr>
        <w:t>;</w:t>
      </w:r>
      <w:bookmarkEnd w:id="8"/>
      <w:r w:rsidRPr="00FA38DE">
        <w:rPr>
          <w:sz w:val="20"/>
        </w:rPr>
        <w:t xml:space="preserve"> </w:t>
      </w:r>
    </w:p>
    <w:p w14:paraId="65E2D6EA" w14:textId="77777777" w:rsidR="00172673" w:rsidRPr="00FA38DE" w:rsidRDefault="00172673" w:rsidP="00172673">
      <w:pPr>
        <w:pStyle w:val="ListParagraph"/>
        <w:spacing w:line="360" w:lineRule="auto"/>
        <w:ind w:left="1627"/>
        <w:jc w:val="both"/>
        <w:rPr>
          <w:b/>
        </w:rPr>
      </w:pPr>
    </w:p>
    <w:p w14:paraId="5D8BF934" w14:textId="17262D05" w:rsidR="00172673" w:rsidRPr="00FA38DE" w:rsidRDefault="00172673" w:rsidP="00172673">
      <w:pPr>
        <w:spacing w:line="360" w:lineRule="auto"/>
        <w:ind w:left="187"/>
        <w:jc w:val="both"/>
      </w:pPr>
      <w:r w:rsidRPr="00FA38DE">
        <w:rPr>
          <w:noProof/>
          <w:lang w:eastAsia="en-IE"/>
        </w:rPr>
        <w:drawing>
          <wp:inline distT="0" distB="0" distL="0" distR="0" wp14:anchorId="75090FFF" wp14:editId="77B79382">
            <wp:extent cx="5943600" cy="27952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2795270"/>
                    </a:xfrm>
                    <a:prstGeom prst="rect">
                      <a:avLst/>
                    </a:prstGeom>
                  </pic:spPr>
                </pic:pic>
              </a:graphicData>
            </a:graphic>
          </wp:inline>
        </w:drawing>
      </w:r>
    </w:p>
    <w:p w14:paraId="5DE41622" w14:textId="77777777" w:rsidR="00172673" w:rsidRPr="00FA38DE" w:rsidRDefault="00172673" w:rsidP="00172673">
      <w:pPr>
        <w:spacing w:line="360" w:lineRule="auto"/>
        <w:ind w:left="187"/>
        <w:jc w:val="both"/>
      </w:pPr>
    </w:p>
    <w:p w14:paraId="3A8DCA85" w14:textId="77777777" w:rsidR="00172673" w:rsidRPr="00FA38DE" w:rsidRDefault="00172673" w:rsidP="00172673">
      <w:pPr>
        <w:spacing w:line="360" w:lineRule="auto"/>
        <w:ind w:left="187"/>
        <w:jc w:val="both"/>
      </w:pPr>
      <w:r w:rsidRPr="00FA38DE">
        <w:rPr>
          <w:noProof/>
          <w:lang w:eastAsia="en-IE"/>
        </w:rPr>
        <w:drawing>
          <wp:inline distT="0" distB="0" distL="0" distR="0" wp14:anchorId="58A2D564" wp14:editId="79E13E35">
            <wp:extent cx="5943600" cy="29800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980055"/>
                    </a:xfrm>
                    <a:prstGeom prst="rect">
                      <a:avLst/>
                    </a:prstGeom>
                  </pic:spPr>
                </pic:pic>
              </a:graphicData>
            </a:graphic>
          </wp:inline>
        </w:drawing>
      </w:r>
    </w:p>
    <w:p w14:paraId="65D61EAA" w14:textId="0CB02755" w:rsidR="00172673" w:rsidRPr="00FA38DE" w:rsidRDefault="00172673" w:rsidP="00BF5CEE">
      <w:pPr>
        <w:spacing w:before="240" w:after="240"/>
        <w:ind w:left="1418"/>
        <w:jc w:val="both"/>
        <w:rPr>
          <w:sz w:val="20"/>
        </w:rPr>
      </w:pPr>
      <w:r w:rsidRPr="00FA38DE">
        <w:rPr>
          <w:sz w:val="20"/>
        </w:rPr>
        <w:t xml:space="preserve">In the event of power oscillations, </w:t>
      </w:r>
      <w:r w:rsidRPr="00FA38DE">
        <w:rPr>
          <w:b/>
          <w:sz w:val="20"/>
        </w:rPr>
        <w:t>Controllable PPMs</w:t>
      </w:r>
      <w:r w:rsidRPr="00FA38DE">
        <w:rPr>
          <w:sz w:val="20"/>
        </w:rPr>
        <w:t xml:space="preserve"> shall retain steady-state stability when operating at any operating point of the </w:t>
      </w:r>
      <w:r w:rsidRPr="00FA38DE">
        <w:rPr>
          <w:b/>
          <w:sz w:val="20"/>
        </w:rPr>
        <w:t>Reactive Power</w:t>
      </w:r>
      <w:r w:rsidRPr="00FA38DE">
        <w:rPr>
          <w:sz w:val="20"/>
        </w:rPr>
        <w:t xml:space="preserve"> capability.</w:t>
      </w:r>
      <w:r w:rsidRPr="00FA38DE">
        <w:rPr>
          <w:rFonts w:cs="Arial"/>
          <w:b/>
          <w:sz w:val="20"/>
        </w:rPr>
        <w:t xml:space="preserve"> </w:t>
      </w:r>
    </w:p>
    <w:p w14:paraId="72751813" w14:textId="77777777" w:rsidR="00070149" w:rsidRPr="00FA38DE" w:rsidRDefault="00070149" w:rsidP="006163E2">
      <w:pPr>
        <w:pStyle w:val="Heading1"/>
        <w:rPr>
          <w:color w:val="auto"/>
        </w:rPr>
      </w:pPr>
      <w:bookmarkStart w:id="9" w:name="_Toc29460136"/>
      <w:r w:rsidRPr="00FA38DE">
        <w:rPr>
          <w:color w:val="auto"/>
        </w:rPr>
        <w:t>site Safety requirements</w:t>
      </w:r>
      <w:bookmarkEnd w:id="9"/>
    </w:p>
    <w:p w14:paraId="72751814" w14:textId="77777777" w:rsidR="007B6DBC" w:rsidRPr="00FA38DE" w:rsidRDefault="007C721E">
      <w:pPr>
        <w:spacing w:after="120"/>
        <w:jc w:val="both"/>
        <w:rPr>
          <w:sz w:val="20"/>
        </w:rPr>
      </w:pPr>
      <w:r w:rsidRPr="00FA38DE">
        <w:rPr>
          <w:sz w:val="20"/>
        </w:rPr>
        <w:t xml:space="preserve">The following is required </w:t>
      </w:r>
      <w:r w:rsidR="00CA772B" w:rsidRPr="00FA38DE">
        <w:rPr>
          <w:sz w:val="20"/>
        </w:rPr>
        <w:t xml:space="preserve">for the EirGrid witness to attend site: </w:t>
      </w:r>
    </w:p>
    <w:tbl>
      <w:tblPr>
        <w:tblStyle w:val="TableGrid"/>
        <w:tblW w:w="0" w:type="auto"/>
        <w:jc w:val="center"/>
        <w:tblLook w:val="04A0" w:firstRow="1" w:lastRow="0" w:firstColumn="1" w:lastColumn="0" w:noHBand="0" w:noVBand="1"/>
      </w:tblPr>
      <w:tblGrid>
        <w:gridCol w:w="5191"/>
        <w:gridCol w:w="3488"/>
      </w:tblGrid>
      <w:tr w:rsidR="00FA38DE" w:rsidRPr="00FA38DE" w14:paraId="72751826" w14:textId="77777777" w:rsidTr="00427D39">
        <w:trPr>
          <w:jc w:val="center"/>
        </w:trPr>
        <w:tc>
          <w:tcPr>
            <w:tcW w:w="5191" w:type="dxa"/>
            <w:vAlign w:val="center"/>
          </w:tcPr>
          <w:p w14:paraId="72751815" w14:textId="77777777" w:rsidR="00C77FF6" w:rsidRPr="00FA38DE" w:rsidRDefault="00CA772B" w:rsidP="00056A94">
            <w:pPr>
              <w:pStyle w:val="BodyText"/>
              <w:spacing w:before="120" w:after="120"/>
              <w:rPr>
                <w:sz w:val="20"/>
              </w:rPr>
            </w:pPr>
            <w:r w:rsidRPr="00FA38DE">
              <w:rPr>
                <w:sz w:val="20"/>
              </w:rPr>
              <w:t>Personnel Protection Gear</w:t>
            </w:r>
            <w:r w:rsidR="006E2E86" w:rsidRPr="00FA38DE">
              <w:rPr>
                <w:sz w:val="20"/>
              </w:rPr>
              <w:t xml:space="preserve"> Requirements</w:t>
            </w:r>
          </w:p>
          <w:p w14:paraId="72751816" w14:textId="77777777" w:rsidR="00427D39" w:rsidRPr="00FA38DE" w:rsidRDefault="00427D39" w:rsidP="00633088">
            <w:pPr>
              <w:pStyle w:val="BodyText"/>
              <w:numPr>
                <w:ilvl w:val="0"/>
                <w:numId w:val="26"/>
              </w:numPr>
              <w:rPr>
                <w:sz w:val="20"/>
              </w:rPr>
            </w:pPr>
            <w:r w:rsidRPr="00FA38DE">
              <w:rPr>
                <w:sz w:val="20"/>
              </w:rPr>
              <w:t>Site Safety boots</w:t>
            </w:r>
          </w:p>
          <w:p w14:paraId="72751817" w14:textId="77777777" w:rsidR="00427D39" w:rsidRPr="00FA38DE" w:rsidRDefault="00427D39" w:rsidP="00633088">
            <w:pPr>
              <w:pStyle w:val="BodyText"/>
              <w:numPr>
                <w:ilvl w:val="0"/>
                <w:numId w:val="26"/>
              </w:numPr>
              <w:rPr>
                <w:sz w:val="20"/>
              </w:rPr>
            </w:pPr>
            <w:r w:rsidRPr="00FA38DE">
              <w:rPr>
                <w:sz w:val="20"/>
              </w:rPr>
              <w:t>Hard Hat with chin strap</w:t>
            </w:r>
          </w:p>
          <w:p w14:paraId="72751818" w14:textId="77777777" w:rsidR="00427D39" w:rsidRPr="00FA38DE" w:rsidRDefault="00427D39" w:rsidP="00633088">
            <w:pPr>
              <w:pStyle w:val="BodyText"/>
              <w:numPr>
                <w:ilvl w:val="0"/>
                <w:numId w:val="26"/>
              </w:numPr>
              <w:rPr>
                <w:sz w:val="20"/>
              </w:rPr>
            </w:pPr>
            <w:r w:rsidRPr="00FA38DE">
              <w:rPr>
                <w:sz w:val="20"/>
              </w:rPr>
              <w:t>Hi Vis</w:t>
            </w:r>
          </w:p>
          <w:p w14:paraId="72751819" w14:textId="77777777" w:rsidR="00427D39" w:rsidRPr="00FA38DE" w:rsidRDefault="00427D39" w:rsidP="00633088">
            <w:pPr>
              <w:pStyle w:val="BodyText"/>
              <w:numPr>
                <w:ilvl w:val="0"/>
                <w:numId w:val="26"/>
              </w:numPr>
              <w:rPr>
                <w:sz w:val="20"/>
              </w:rPr>
            </w:pPr>
            <w:r w:rsidRPr="00FA38DE">
              <w:rPr>
                <w:sz w:val="20"/>
              </w:rPr>
              <w:t xml:space="preserve">Arc Resistive </w:t>
            </w:r>
            <w:r w:rsidR="0093171C" w:rsidRPr="00FA38DE">
              <w:rPr>
                <w:sz w:val="20"/>
              </w:rPr>
              <w:t>clothing</w:t>
            </w:r>
          </w:p>
          <w:p w14:paraId="7275181A" w14:textId="77777777" w:rsidR="00427D39" w:rsidRPr="00FA38DE" w:rsidRDefault="00427D39" w:rsidP="00633088">
            <w:pPr>
              <w:pStyle w:val="BodyText"/>
              <w:numPr>
                <w:ilvl w:val="0"/>
                <w:numId w:val="26"/>
              </w:numPr>
              <w:rPr>
                <w:sz w:val="20"/>
              </w:rPr>
            </w:pPr>
            <w:r w:rsidRPr="00FA38DE">
              <w:rPr>
                <w:sz w:val="20"/>
              </w:rPr>
              <w:t>Safety Glasses</w:t>
            </w:r>
          </w:p>
          <w:p w14:paraId="7275181B" w14:textId="77777777" w:rsidR="00427D39" w:rsidRPr="00FA38DE" w:rsidRDefault="00427D39" w:rsidP="00633088">
            <w:pPr>
              <w:pStyle w:val="BodyText"/>
              <w:numPr>
                <w:ilvl w:val="0"/>
                <w:numId w:val="26"/>
              </w:numPr>
              <w:rPr>
                <w:sz w:val="20"/>
              </w:rPr>
            </w:pPr>
            <w:r w:rsidRPr="00FA38DE">
              <w:rPr>
                <w:sz w:val="20"/>
              </w:rPr>
              <w:t>Gloves</w:t>
            </w:r>
          </w:p>
          <w:p w14:paraId="7275181C" w14:textId="77777777" w:rsidR="00427D39" w:rsidRPr="00FA38DE" w:rsidRDefault="00427D39" w:rsidP="00633088">
            <w:pPr>
              <w:pStyle w:val="BodyText"/>
              <w:numPr>
                <w:ilvl w:val="0"/>
                <w:numId w:val="26"/>
              </w:numPr>
              <w:rPr>
                <w:sz w:val="20"/>
              </w:rPr>
            </w:pPr>
            <w:r w:rsidRPr="00FA38DE">
              <w:rPr>
                <w:sz w:val="20"/>
              </w:rPr>
              <w:t>Safe Pass</w:t>
            </w:r>
          </w:p>
        </w:tc>
        <w:tc>
          <w:tcPr>
            <w:tcW w:w="3488" w:type="dxa"/>
            <w:shd w:val="clear" w:color="auto" w:fill="FFFF00"/>
            <w:vAlign w:val="center"/>
          </w:tcPr>
          <w:p w14:paraId="7275181D" w14:textId="77777777" w:rsidR="007B6DBC" w:rsidRPr="00FA38DE" w:rsidRDefault="007B6DBC" w:rsidP="00427D39">
            <w:pPr>
              <w:pStyle w:val="BodyText"/>
              <w:rPr>
                <w:sz w:val="20"/>
              </w:rPr>
            </w:pPr>
          </w:p>
          <w:p w14:paraId="7275181E" w14:textId="77777777" w:rsidR="00427D39" w:rsidRPr="00FA38DE" w:rsidRDefault="00427D39" w:rsidP="00427D39">
            <w:pPr>
              <w:pStyle w:val="BodyText"/>
              <w:rPr>
                <w:sz w:val="20"/>
              </w:rPr>
            </w:pPr>
          </w:p>
          <w:p w14:paraId="7275181F" w14:textId="77777777" w:rsidR="00427D39" w:rsidRPr="00FA38DE" w:rsidRDefault="00427D39" w:rsidP="00633088">
            <w:pPr>
              <w:pStyle w:val="BodyText"/>
              <w:numPr>
                <w:ilvl w:val="0"/>
                <w:numId w:val="12"/>
              </w:numPr>
              <w:rPr>
                <w:sz w:val="20"/>
              </w:rPr>
            </w:pPr>
            <w:r w:rsidRPr="00FA38DE">
              <w:rPr>
                <w:sz w:val="20"/>
              </w:rPr>
              <w:t>Yes / No</w:t>
            </w:r>
          </w:p>
          <w:p w14:paraId="72751820" w14:textId="77777777" w:rsidR="00427D39" w:rsidRPr="00FA38DE" w:rsidRDefault="00427D39" w:rsidP="00633088">
            <w:pPr>
              <w:pStyle w:val="BodyText"/>
              <w:numPr>
                <w:ilvl w:val="0"/>
                <w:numId w:val="12"/>
              </w:numPr>
              <w:rPr>
                <w:sz w:val="20"/>
              </w:rPr>
            </w:pPr>
            <w:r w:rsidRPr="00FA38DE">
              <w:rPr>
                <w:sz w:val="20"/>
              </w:rPr>
              <w:t>Yes / No</w:t>
            </w:r>
          </w:p>
          <w:p w14:paraId="72751821" w14:textId="77777777" w:rsidR="00427D39" w:rsidRPr="00FA38DE" w:rsidRDefault="00427D39" w:rsidP="00633088">
            <w:pPr>
              <w:pStyle w:val="BodyText"/>
              <w:numPr>
                <w:ilvl w:val="0"/>
                <w:numId w:val="12"/>
              </w:numPr>
              <w:rPr>
                <w:sz w:val="20"/>
              </w:rPr>
            </w:pPr>
            <w:r w:rsidRPr="00FA38DE">
              <w:rPr>
                <w:sz w:val="20"/>
              </w:rPr>
              <w:t>Yes / No</w:t>
            </w:r>
          </w:p>
          <w:p w14:paraId="72751822" w14:textId="77777777" w:rsidR="00427D39" w:rsidRPr="00FA38DE" w:rsidRDefault="00427D39" w:rsidP="00633088">
            <w:pPr>
              <w:pStyle w:val="BodyText"/>
              <w:numPr>
                <w:ilvl w:val="0"/>
                <w:numId w:val="12"/>
              </w:numPr>
              <w:rPr>
                <w:sz w:val="20"/>
              </w:rPr>
            </w:pPr>
            <w:r w:rsidRPr="00FA38DE">
              <w:rPr>
                <w:sz w:val="20"/>
              </w:rPr>
              <w:t>Yes / No</w:t>
            </w:r>
          </w:p>
          <w:p w14:paraId="72751823" w14:textId="77777777" w:rsidR="00427D39" w:rsidRPr="00FA38DE" w:rsidRDefault="00427D39" w:rsidP="00633088">
            <w:pPr>
              <w:pStyle w:val="BodyText"/>
              <w:numPr>
                <w:ilvl w:val="0"/>
                <w:numId w:val="12"/>
              </w:numPr>
              <w:rPr>
                <w:sz w:val="20"/>
              </w:rPr>
            </w:pPr>
            <w:r w:rsidRPr="00FA38DE">
              <w:rPr>
                <w:sz w:val="20"/>
              </w:rPr>
              <w:t>Yes / No</w:t>
            </w:r>
          </w:p>
          <w:p w14:paraId="72751824" w14:textId="77777777" w:rsidR="00427D39" w:rsidRPr="00FA38DE" w:rsidRDefault="00427D39" w:rsidP="00633088">
            <w:pPr>
              <w:pStyle w:val="BodyText"/>
              <w:numPr>
                <w:ilvl w:val="0"/>
                <w:numId w:val="12"/>
              </w:numPr>
              <w:rPr>
                <w:sz w:val="20"/>
              </w:rPr>
            </w:pPr>
            <w:r w:rsidRPr="00FA38DE">
              <w:rPr>
                <w:sz w:val="20"/>
              </w:rPr>
              <w:t>Yes / No</w:t>
            </w:r>
          </w:p>
          <w:p w14:paraId="72751825" w14:textId="77777777" w:rsidR="00427D39" w:rsidRPr="00FA38DE" w:rsidRDefault="00427D39" w:rsidP="00633088">
            <w:pPr>
              <w:pStyle w:val="BodyText"/>
              <w:numPr>
                <w:ilvl w:val="0"/>
                <w:numId w:val="12"/>
              </w:numPr>
              <w:rPr>
                <w:sz w:val="20"/>
              </w:rPr>
            </w:pPr>
            <w:r w:rsidRPr="00FA38DE">
              <w:rPr>
                <w:sz w:val="20"/>
              </w:rPr>
              <w:t>Yes / No</w:t>
            </w:r>
          </w:p>
        </w:tc>
      </w:tr>
      <w:tr w:rsidR="00FA38DE" w:rsidRPr="00FA38DE" w14:paraId="7275182A" w14:textId="77777777" w:rsidTr="0093150F">
        <w:trPr>
          <w:jc w:val="center"/>
        </w:trPr>
        <w:tc>
          <w:tcPr>
            <w:tcW w:w="5191" w:type="dxa"/>
            <w:vAlign w:val="center"/>
          </w:tcPr>
          <w:p w14:paraId="72751827" w14:textId="77777777" w:rsidR="00C77FF6" w:rsidRPr="00FA38DE" w:rsidRDefault="00C77FF6" w:rsidP="00746494">
            <w:pPr>
              <w:pStyle w:val="BodyText"/>
              <w:spacing w:before="120" w:after="120"/>
              <w:rPr>
                <w:sz w:val="20"/>
              </w:rPr>
            </w:pPr>
            <w:r w:rsidRPr="00FA38DE">
              <w:rPr>
                <w:sz w:val="20"/>
              </w:rPr>
              <w:t>Site Induction requirements</w:t>
            </w:r>
          </w:p>
        </w:tc>
        <w:tc>
          <w:tcPr>
            <w:tcW w:w="3488" w:type="dxa"/>
            <w:shd w:val="clear" w:color="auto" w:fill="FFFF00"/>
            <w:vAlign w:val="center"/>
          </w:tcPr>
          <w:p w14:paraId="72751828" w14:textId="77777777" w:rsidR="00C77FF6" w:rsidRPr="00FA38DE" w:rsidRDefault="00C77FF6" w:rsidP="00056A94">
            <w:pPr>
              <w:pStyle w:val="BodyText"/>
              <w:spacing w:before="120" w:after="120"/>
              <w:rPr>
                <w:sz w:val="20"/>
              </w:rPr>
            </w:pPr>
            <w:r w:rsidRPr="00FA38DE">
              <w:rPr>
                <w:sz w:val="20"/>
              </w:rPr>
              <w:t xml:space="preserve">Yes / No </w:t>
            </w:r>
          </w:p>
          <w:p w14:paraId="72751829" w14:textId="28B21ACE" w:rsidR="00C77FF6" w:rsidRPr="00FA38DE" w:rsidRDefault="0093150F" w:rsidP="00302484">
            <w:pPr>
              <w:pStyle w:val="BodyText"/>
              <w:spacing w:before="120" w:after="120"/>
              <w:rPr>
                <w:sz w:val="20"/>
              </w:rPr>
            </w:pPr>
            <w:r w:rsidRPr="00FA38DE">
              <w:rPr>
                <w:sz w:val="20"/>
              </w:rPr>
              <w:t xml:space="preserve">(If Yes, </w:t>
            </w:r>
            <w:r w:rsidR="007666FE" w:rsidRPr="00FA38DE">
              <w:rPr>
                <w:sz w:val="20"/>
              </w:rPr>
              <w:t>PPM</w:t>
            </w:r>
            <w:r w:rsidRPr="00FA38DE">
              <w:rPr>
                <w:sz w:val="20"/>
              </w:rPr>
              <w:t xml:space="preserve"> to specif</w:t>
            </w:r>
            <w:r w:rsidR="00302484" w:rsidRPr="00FA38DE">
              <w:rPr>
                <w:sz w:val="20"/>
              </w:rPr>
              <w:t>y how and when the induction shall be</w:t>
            </w:r>
            <w:r w:rsidRPr="00FA38DE">
              <w:rPr>
                <w:sz w:val="20"/>
              </w:rPr>
              <w:t xml:space="preserve"> carried out)</w:t>
            </w:r>
          </w:p>
        </w:tc>
      </w:tr>
      <w:tr w:rsidR="00FA38DE" w:rsidRPr="00FA38DE" w14:paraId="7275182D" w14:textId="77777777" w:rsidTr="0093150F">
        <w:trPr>
          <w:jc w:val="center"/>
        </w:trPr>
        <w:tc>
          <w:tcPr>
            <w:tcW w:w="5191" w:type="dxa"/>
            <w:vAlign w:val="center"/>
          </w:tcPr>
          <w:p w14:paraId="7275182B" w14:textId="77777777" w:rsidR="00C77FF6" w:rsidRPr="00FA38DE" w:rsidRDefault="00C77FF6" w:rsidP="00056A94">
            <w:pPr>
              <w:pStyle w:val="BodyText"/>
              <w:spacing w:before="120" w:after="120"/>
              <w:rPr>
                <w:sz w:val="20"/>
              </w:rPr>
            </w:pPr>
            <w:r w:rsidRPr="00FA38DE">
              <w:rPr>
                <w:sz w:val="20"/>
              </w:rPr>
              <w:t>Any further information</w:t>
            </w:r>
          </w:p>
        </w:tc>
        <w:tc>
          <w:tcPr>
            <w:tcW w:w="3488" w:type="dxa"/>
            <w:shd w:val="clear" w:color="auto" w:fill="FFFF00"/>
            <w:vAlign w:val="center"/>
          </w:tcPr>
          <w:p w14:paraId="7275182C" w14:textId="53BB1266" w:rsidR="00C77FF6" w:rsidRPr="00FA38DE" w:rsidRDefault="007666FE" w:rsidP="0093150F">
            <w:pPr>
              <w:pStyle w:val="BodyText"/>
              <w:spacing w:before="120" w:after="120"/>
              <w:rPr>
                <w:sz w:val="20"/>
              </w:rPr>
            </w:pPr>
            <w:r w:rsidRPr="00FA38DE">
              <w:rPr>
                <w:sz w:val="20"/>
              </w:rPr>
              <w:t>PPM</w:t>
            </w:r>
            <w:r w:rsidR="00765DC2" w:rsidRPr="00FA38DE">
              <w:rPr>
                <w:sz w:val="20"/>
              </w:rPr>
              <w:t xml:space="preserve"> to specify</w:t>
            </w:r>
          </w:p>
        </w:tc>
      </w:tr>
    </w:tbl>
    <w:p w14:paraId="7275182E" w14:textId="77777777" w:rsidR="007903C0" w:rsidRPr="00FA38DE" w:rsidRDefault="00126F68" w:rsidP="00E17545">
      <w:pPr>
        <w:pStyle w:val="Heading1"/>
        <w:rPr>
          <w:color w:val="auto"/>
        </w:rPr>
      </w:pPr>
      <w:bookmarkStart w:id="10" w:name="_Toc29460137"/>
      <w:r w:rsidRPr="00FA38DE">
        <w:rPr>
          <w:color w:val="auto"/>
        </w:rPr>
        <w:lastRenderedPageBreak/>
        <w:t>Test desciption and pre conditions</w:t>
      </w:r>
      <w:bookmarkEnd w:id="10"/>
      <w:r w:rsidR="00C92D65" w:rsidRPr="00FA38DE">
        <w:rPr>
          <w:color w:val="auto"/>
        </w:rPr>
        <w:t xml:space="preserve"> </w:t>
      </w:r>
    </w:p>
    <w:p w14:paraId="7275182F" w14:textId="77777777" w:rsidR="007903C0" w:rsidRPr="00FA38DE" w:rsidRDefault="007903C0" w:rsidP="00C11153">
      <w:pPr>
        <w:pStyle w:val="Heading2"/>
      </w:pPr>
      <w:bookmarkStart w:id="11" w:name="_Toc29460138"/>
      <w:r w:rsidRPr="00FA38DE">
        <w:t>Purpose of the Test</w:t>
      </w:r>
      <w:bookmarkEnd w:id="11"/>
    </w:p>
    <w:p w14:paraId="72751830" w14:textId="77777777" w:rsidR="00121190" w:rsidRPr="00FA38DE" w:rsidRDefault="003D56D4" w:rsidP="00E17657">
      <w:pPr>
        <w:jc w:val="both"/>
        <w:rPr>
          <w:sz w:val="20"/>
        </w:rPr>
      </w:pPr>
      <w:r w:rsidRPr="00FA38DE">
        <w:rPr>
          <w:sz w:val="20"/>
        </w:rPr>
        <w:t>The purpose of this test is to</w:t>
      </w:r>
      <w:r w:rsidR="00121190" w:rsidRPr="00FA38DE">
        <w:rPr>
          <w:sz w:val="20"/>
        </w:rPr>
        <w:t xml:space="preserve"> confirm correct operation of AVR system in kV, Q and PF control modes, and changing between modes.</w:t>
      </w:r>
    </w:p>
    <w:p w14:paraId="72751831" w14:textId="77777777" w:rsidR="00E17545" w:rsidRPr="00FA38DE" w:rsidRDefault="00E17545" w:rsidP="00E17545">
      <w:pPr>
        <w:pStyle w:val="Heading2"/>
        <w:jc w:val="both"/>
      </w:pPr>
      <w:bookmarkStart w:id="12" w:name="_Toc29460139"/>
      <w:r w:rsidRPr="00FA38DE">
        <w:t>Pass Criteria</w:t>
      </w:r>
      <w:bookmarkEnd w:id="12"/>
    </w:p>
    <w:p w14:paraId="72751832" w14:textId="77777777" w:rsidR="007B6DBC" w:rsidRPr="00FA38DE" w:rsidRDefault="00E17545" w:rsidP="00983F45">
      <w:pPr>
        <w:pStyle w:val="BodyText"/>
        <w:spacing w:after="120"/>
        <w:jc w:val="both"/>
        <w:rPr>
          <w:sz w:val="20"/>
        </w:rPr>
      </w:pPr>
      <w:r w:rsidRPr="00FA38DE">
        <w:rPr>
          <w:sz w:val="20"/>
        </w:rPr>
        <w:t xml:space="preserve">The following is the pass criteria for the test. Any subsequent report for this test will be assessed </w:t>
      </w:r>
      <w:r w:rsidR="00AE24EE" w:rsidRPr="00FA38DE">
        <w:rPr>
          <w:sz w:val="20"/>
        </w:rPr>
        <w:t>against each of these</w:t>
      </w:r>
      <w:r w:rsidRPr="00FA38DE">
        <w:rPr>
          <w:sz w:val="20"/>
        </w:rPr>
        <w:t xml:space="preserve"> </w:t>
      </w:r>
      <w:r w:rsidR="00AE24EE" w:rsidRPr="00FA38DE">
        <w:rPr>
          <w:sz w:val="20"/>
        </w:rPr>
        <w:t>criteria</w:t>
      </w:r>
      <w:r w:rsidRPr="00FA38DE">
        <w:rPr>
          <w:sz w:val="20"/>
        </w:rPr>
        <w:t>.</w:t>
      </w:r>
    </w:p>
    <w:tbl>
      <w:tblPr>
        <w:tblStyle w:val="TableGrid"/>
        <w:tblW w:w="0" w:type="auto"/>
        <w:tblLook w:val="04A0" w:firstRow="1" w:lastRow="0" w:firstColumn="1" w:lastColumn="0" w:noHBand="0" w:noVBand="1"/>
      </w:tblPr>
      <w:tblGrid>
        <w:gridCol w:w="9468"/>
      </w:tblGrid>
      <w:tr w:rsidR="00FA38DE" w:rsidRPr="00FA38DE" w14:paraId="57E7A676" w14:textId="77777777" w:rsidTr="00D01728">
        <w:trPr>
          <w:cantSplit/>
          <w:tblHeader/>
        </w:trPr>
        <w:tc>
          <w:tcPr>
            <w:tcW w:w="9468" w:type="dxa"/>
            <w:shd w:val="clear" w:color="auto" w:fill="D9D9D9" w:themeFill="background1" w:themeFillShade="D9"/>
            <w:vAlign w:val="center"/>
          </w:tcPr>
          <w:p w14:paraId="45E50C92" w14:textId="77777777" w:rsidR="00D01728" w:rsidRPr="00FA38DE" w:rsidRDefault="00D01728" w:rsidP="00D01728">
            <w:pPr>
              <w:pStyle w:val="BodyText"/>
              <w:spacing w:after="120"/>
              <w:jc w:val="both"/>
              <w:rPr>
                <w:b/>
                <w:sz w:val="20"/>
              </w:rPr>
            </w:pPr>
            <w:r w:rsidRPr="00FA38DE">
              <w:rPr>
                <w:b/>
                <w:sz w:val="20"/>
              </w:rPr>
              <w:t>Criteria</w:t>
            </w:r>
          </w:p>
        </w:tc>
      </w:tr>
      <w:tr w:rsidR="00FA38DE" w:rsidRPr="00FA38DE" w14:paraId="6487F0C6" w14:textId="61DD9A38" w:rsidTr="00D01728">
        <w:tc>
          <w:tcPr>
            <w:tcW w:w="9468" w:type="dxa"/>
            <w:vAlign w:val="center"/>
          </w:tcPr>
          <w:p w14:paraId="6CE9E876" w14:textId="77777777" w:rsidR="00D01728" w:rsidRPr="00FA38DE" w:rsidRDefault="00D01728" w:rsidP="00D01728">
            <w:pPr>
              <w:pStyle w:val="BodyText"/>
              <w:spacing w:after="120"/>
              <w:jc w:val="both"/>
              <w:rPr>
                <w:b/>
                <w:sz w:val="20"/>
              </w:rPr>
            </w:pPr>
            <w:r w:rsidRPr="00FA38DE">
              <w:rPr>
                <w:b/>
                <w:sz w:val="20"/>
              </w:rPr>
              <w:t>AVR Control</w:t>
            </w:r>
          </w:p>
        </w:tc>
      </w:tr>
      <w:tr w:rsidR="00FA38DE" w:rsidRPr="00FA38DE" w14:paraId="5982E799" w14:textId="77777777" w:rsidTr="00D01728">
        <w:tc>
          <w:tcPr>
            <w:tcW w:w="9468" w:type="dxa"/>
            <w:vAlign w:val="center"/>
          </w:tcPr>
          <w:p w14:paraId="4E2CCA26" w14:textId="4ABDAA6C" w:rsidR="00D01728" w:rsidRPr="00FA38DE" w:rsidRDefault="007666FE" w:rsidP="00D01728">
            <w:pPr>
              <w:pStyle w:val="BodyText"/>
              <w:spacing w:after="120"/>
              <w:jc w:val="both"/>
              <w:rPr>
                <w:sz w:val="20"/>
              </w:rPr>
            </w:pPr>
            <w:r w:rsidRPr="00FA38DE">
              <w:rPr>
                <w:sz w:val="20"/>
              </w:rPr>
              <w:t>PPM</w:t>
            </w:r>
            <w:r w:rsidR="00D01728" w:rsidRPr="00FA38DE">
              <w:rPr>
                <w:sz w:val="20"/>
              </w:rPr>
              <w:t xml:space="preserve"> receives all kV set-points, implements kV all set-points within 20 seconds of receipt of the set-point and provides the correct set-point feedback</w:t>
            </w:r>
          </w:p>
        </w:tc>
      </w:tr>
      <w:tr w:rsidR="00FA38DE" w:rsidRPr="00FA38DE" w14:paraId="3FDA9CA7" w14:textId="77777777" w:rsidTr="00D01728">
        <w:tc>
          <w:tcPr>
            <w:tcW w:w="9468" w:type="dxa"/>
            <w:vAlign w:val="center"/>
          </w:tcPr>
          <w:p w14:paraId="0DFBCBE6" w14:textId="693FC321" w:rsidR="00D01728" w:rsidRPr="00FA38DE" w:rsidRDefault="007666FE" w:rsidP="00D01728">
            <w:pPr>
              <w:pStyle w:val="BodyText"/>
              <w:spacing w:after="120"/>
              <w:jc w:val="both"/>
              <w:rPr>
                <w:sz w:val="20"/>
              </w:rPr>
            </w:pPr>
            <w:r w:rsidRPr="00FA38DE">
              <w:rPr>
                <w:sz w:val="20"/>
              </w:rPr>
              <w:t>PPM</w:t>
            </w:r>
            <w:r w:rsidR="00D01728" w:rsidRPr="00FA38DE">
              <w:rPr>
                <w:sz w:val="20"/>
              </w:rPr>
              <w:t xml:space="preserve"> regulates its reactive power at the point of connection correctly based on the voltage slope setting, system voltage and kV set-point</w:t>
            </w:r>
          </w:p>
        </w:tc>
      </w:tr>
      <w:tr w:rsidR="00FA38DE" w:rsidRPr="00FA38DE" w14:paraId="5E76CE32" w14:textId="77777777" w:rsidTr="00D01728">
        <w:tc>
          <w:tcPr>
            <w:tcW w:w="9468" w:type="dxa"/>
            <w:vAlign w:val="center"/>
          </w:tcPr>
          <w:p w14:paraId="40B87654" w14:textId="4ADD2D62" w:rsidR="00D01728" w:rsidRPr="00FA38DE" w:rsidRDefault="00D01728" w:rsidP="00B2438D">
            <w:pPr>
              <w:pStyle w:val="BodyText"/>
              <w:spacing w:after="120"/>
              <w:jc w:val="both"/>
              <w:rPr>
                <w:sz w:val="20"/>
              </w:rPr>
            </w:pPr>
            <w:r w:rsidRPr="00FA38DE">
              <w:rPr>
                <w:sz w:val="20"/>
              </w:rPr>
              <w:t xml:space="preserve">Demonstration that the Voltage Regulation System Slope Setting can be set between </w:t>
            </w:r>
            <w:r w:rsidR="00B2438D" w:rsidRPr="00FA38DE">
              <w:rPr>
                <w:sz w:val="20"/>
              </w:rPr>
              <w:t>2</w:t>
            </w:r>
            <w:r w:rsidRPr="00FA38DE">
              <w:rPr>
                <w:sz w:val="20"/>
              </w:rPr>
              <w:t xml:space="preserve">% and </w:t>
            </w:r>
            <w:r w:rsidR="00B2438D" w:rsidRPr="00FA38DE">
              <w:rPr>
                <w:sz w:val="20"/>
              </w:rPr>
              <w:t>7</w:t>
            </w:r>
            <w:r w:rsidRPr="00FA38DE">
              <w:rPr>
                <w:sz w:val="20"/>
              </w:rPr>
              <w:t>%</w:t>
            </w:r>
          </w:p>
        </w:tc>
      </w:tr>
      <w:tr w:rsidR="00FA38DE" w:rsidRPr="00FA38DE" w14:paraId="6BF0B833" w14:textId="77777777" w:rsidTr="00D01728">
        <w:tc>
          <w:tcPr>
            <w:tcW w:w="9468" w:type="dxa"/>
            <w:vAlign w:val="center"/>
          </w:tcPr>
          <w:p w14:paraId="0ED12D7B" w14:textId="77777777" w:rsidR="00D01728" w:rsidRPr="00FA38DE" w:rsidRDefault="00D01728" w:rsidP="00D01728">
            <w:pPr>
              <w:pStyle w:val="BodyText"/>
              <w:spacing w:after="120"/>
              <w:jc w:val="both"/>
              <w:rPr>
                <w:sz w:val="20"/>
              </w:rPr>
            </w:pPr>
            <w:r w:rsidRPr="00FA38DE">
              <w:rPr>
                <w:sz w:val="20"/>
              </w:rPr>
              <w:t>Voltage Regulation System responds to a step change in voltage at the connection point, it achieves 90% of its steady-state response within 1 second</w:t>
            </w:r>
          </w:p>
        </w:tc>
      </w:tr>
      <w:tr w:rsidR="00FA38DE" w:rsidRPr="00FA38DE" w14:paraId="3DAE7396" w14:textId="3E1BA908" w:rsidTr="00D01728">
        <w:tc>
          <w:tcPr>
            <w:tcW w:w="9468" w:type="dxa"/>
            <w:vAlign w:val="center"/>
          </w:tcPr>
          <w:p w14:paraId="0CD760EF" w14:textId="77777777" w:rsidR="00D01728" w:rsidRPr="00FA38DE" w:rsidRDefault="00D01728" w:rsidP="00D01728">
            <w:pPr>
              <w:pStyle w:val="BodyText"/>
              <w:spacing w:after="120"/>
              <w:jc w:val="both"/>
              <w:rPr>
                <w:b/>
                <w:sz w:val="20"/>
              </w:rPr>
            </w:pPr>
            <w:r w:rsidRPr="00FA38DE">
              <w:rPr>
                <w:b/>
                <w:sz w:val="20"/>
              </w:rPr>
              <w:t>Mvar Control</w:t>
            </w:r>
          </w:p>
        </w:tc>
      </w:tr>
      <w:tr w:rsidR="00FA38DE" w:rsidRPr="00FA38DE" w14:paraId="565ACBD6" w14:textId="77777777" w:rsidTr="00D01728">
        <w:tc>
          <w:tcPr>
            <w:tcW w:w="9468" w:type="dxa"/>
            <w:vAlign w:val="center"/>
          </w:tcPr>
          <w:p w14:paraId="68951543" w14:textId="2222D57B" w:rsidR="00D01728" w:rsidRPr="00FA38DE" w:rsidRDefault="007666FE" w:rsidP="00D01728">
            <w:pPr>
              <w:pStyle w:val="BodyText"/>
              <w:spacing w:after="120"/>
              <w:jc w:val="both"/>
              <w:rPr>
                <w:sz w:val="20"/>
              </w:rPr>
            </w:pPr>
            <w:r w:rsidRPr="00FA38DE">
              <w:rPr>
                <w:sz w:val="20"/>
              </w:rPr>
              <w:t>PPM</w:t>
            </w:r>
            <w:r w:rsidR="00D01728" w:rsidRPr="00FA38DE">
              <w:rPr>
                <w:sz w:val="20"/>
              </w:rPr>
              <w:t xml:space="preserve"> receives all Mvar set-points, implements Mvar all set-points within 20 seconds of receipt of the set-point and provides the correct set-point feedback</w:t>
            </w:r>
          </w:p>
        </w:tc>
      </w:tr>
      <w:tr w:rsidR="00FA38DE" w:rsidRPr="00FA38DE" w14:paraId="7927CF8D" w14:textId="77777777" w:rsidTr="00D01728">
        <w:tc>
          <w:tcPr>
            <w:tcW w:w="9468" w:type="dxa"/>
            <w:vAlign w:val="center"/>
          </w:tcPr>
          <w:p w14:paraId="744AAD33" w14:textId="2D649119" w:rsidR="00D01728" w:rsidRPr="00FA38DE" w:rsidRDefault="007666FE" w:rsidP="00D01728">
            <w:pPr>
              <w:pStyle w:val="BodyText"/>
              <w:spacing w:after="120"/>
              <w:jc w:val="both"/>
              <w:rPr>
                <w:sz w:val="20"/>
              </w:rPr>
            </w:pPr>
            <w:r w:rsidRPr="00FA38DE">
              <w:rPr>
                <w:sz w:val="20"/>
              </w:rPr>
              <w:t>PPM</w:t>
            </w:r>
            <w:r w:rsidR="00D01728" w:rsidRPr="00FA38DE">
              <w:rPr>
                <w:sz w:val="20"/>
              </w:rPr>
              <w:t xml:space="preserve"> maintains the Mvar set-point at the connection point</w:t>
            </w:r>
          </w:p>
        </w:tc>
      </w:tr>
      <w:tr w:rsidR="00FA38DE" w:rsidRPr="00FA38DE" w14:paraId="79952CC3" w14:textId="0EBA81D6" w:rsidTr="00D01728">
        <w:tc>
          <w:tcPr>
            <w:tcW w:w="9468" w:type="dxa"/>
            <w:vAlign w:val="center"/>
          </w:tcPr>
          <w:p w14:paraId="07524106" w14:textId="77777777" w:rsidR="00D01728" w:rsidRPr="00FA38DE" w:rsidRDefault="00D01728" w:rsidP="00D01728">
            <w:pPr>
              <w:pStyle w:val="BodyText"/>
              <w:spacing w:after="120"/>
              <w:jc w:val="both"/>
              <w:rPr>
                <w:b/>
                <w:sz w:val="20"/>
              </w:rPr>
            </w:pPr>
            <w:r w:rsidRPr="00FA38DE">
              <w:rPr>
                <w:b/>
                <w:sz w:val="20"/>
              </w:rPr>
              <w:t>Power Factor Control</w:t>
            </w:r>
          </w:p>
        </w:tc>
      </w:tr>
      <w:tr w:rsidR="00FA38DE" w:rsidRPr="00FA38DE" w14:paraId="6A375904" w14:textId="77777777" w:rsidTr="00D01728">
        <w:tc>
          <w:tcPr>
            <w:tcW w:w="9468" w:type="dxa"/>
            <w:vAlign w:val="center"/>
          </w:tcPr>
          <w:p w14:paraId="6AE32DC6" w14:textId="061F3584" w:rsidR="00D01728" w:rsidRPr="00FA38DE" w:rsidRDefault="007666FE" w:rsidP="00D01728">
            <w:pPr>
              <w:pStyle w:val="BodyText"/>
              <w:spacing w:after="120"/>
              <w:jc w:val="both"/>
              <w:rPr>
                <w:sz w:val="20"/>
              </w:rPr>
            </w:pPr>
            <w:r w:rsidRPr="00FA38DE">
              <w:rPr>
                <w:sz w:val="20"/>
              </w:rPr>
              <w:t>PPM</w:t>
            </w:r>
            <w:r w:rsidR="00D01728" w:rsidRPr="00FA38DE">
              <w:rPr>
                <w:sz w:val="20"/>
              </w:rPr>
              <w:t xml:space="preserve"> receives all PF set-points, implements PF all set-points within 20 seconds of receipt of the set-point and provides the correct set-point feedback</w:t>
            </w:r>
          </w:p>
        </w:tc>
      </w:tr>
      <w:tr w:rsidR="00FA38DE" w:rsidRPr="00FA38DE" w14:paraId="1A58A61C" w14:textId="77777777" w:rsidTr="00D01728">
        <w:tc>
          <w:tcPr>
            <w:tcW w:w="9468" w:type="dxa"/>
            <w:vAlign w:val="center"/>
          </w:tcPr>
          <w:p w14:paraId="685ED8C7" w14:textId="7654BCBA" w:rsidR="00D01728" w:rsidRPr="00FA38DE" w:rsidRDefault="007666FE" w:rsidP="00D01728">
            <w:pPr>
              <w:pStyle w:val="BodyText"/>
              <w:spacing w:after="120"/>
              <w:jc w:val="both"/>
              <w:rPr>
                <w:sz w:val="20"/>
              </w:rPr>
            </w:pPr>
            <w:r w:rsidRPr="00FA38DE">
              <w:rPr>
                <w:sz w:val="20"/>
              </w:rPr>
              <w:t>PPM</w:t>
            </w:r>
            <w:r w:rsidR="00D01728" w:rsidRPr="00FA38DE">
              <w:rPr>
                <w:sz w:val="20"/>
              </w:rPr>
              <w:t xml:space="preserve"> maintains the PF per phase angle set-point at the connection point</w:t>
            </w:r>
          </w:p>
        </w:tc>
      </w:tr>
      <w:tr w:rsidR="00FA38DE" w:rsidRPr="00FA38DE" w14:paraId="70F31C01" w14:textId="7250889A" w:rsidTr="00D01728">
        <w:tc>
          <w:tcPr>
            <w:tcW w:w="9468" w:type="dxa"/>
            <w:vAlign w:val="center"/>
          </w:tcPr>
          <w:p w14:paraId="55E9446E" w14:textId="77777777" w:rsidR="00D01728" w:rsidRPr="00FA38DE" w:rsidRDefault="00D01728" w:rsidP="00D01728">
            <w:pPr>
              <w:pStyle w:val="BodyText"/>
              <w:spacing w:after="120"/>
              <w:jc w:val="both"/>
              <w:rPr>
                <w:b/>
                <w:sz w:val="20"/>
              </w:rPr>
            </w:pPr>
            <w:r w:rsidRPr="00FA38DE">
              <w:rPr>
                <w:b/>
                <w:sz w:val="20"/>
              </w:rPr>
              <w:t>Bumpless Transfer</w:t>
            </w:r>
          </w:p>
        </w:tc>
      </w:tr>
      <w:tr w:rsidR="00FA38DE" w:rsidRPr="00FA38DE" w14:paraId="30C3A29E" w14:textId="77777777" w:rsidTr="00D01728">
        <w:tc>
          <w:tcPr>
            <w:tcW w:w="9468" w:type="dxa"/>
            <w:vAlign w:val="center"/>
          </w:tcPr>
          <w:p w14:paraId="39864FB8" w14:textId="77777777" w:rsidR="00D01728" w:rsidRPr="00FA38DE" w:rsidRDefault="00D01728" w:rsidP="00D01728">
            <w:pPr>
              <w:pStyle w:val="BodyText"/>
              <w:spacing w:after="120"/>
              <w:jc w:val="both"/>
              <w:rPr>
                <w:sz w:val="20"/>
              </w:rPr>
            </w:pPr>
            <w:r w:rsidRPr="00FA38DE">
              <w:rPr>
                <w:sz w:val="20"/>
              </w:rPr>
              <w:t>Voltage Regulation System implements bumpless transfer between reactive power control modes</w:t>
            </w:r>
          </w:p>
        </w:tc>
      </w:tr>
    </w:tbl>
    <w:p w14:paraId="72751840" w14:textId="77777777" w:rsidR="007903C0" w:rsidRPr="00FA38DE" w:rsidRDefault="007903C0" w:rsidP="00C11153">
      <w:pPr>
        <w:pStyle w:val="Heading2"/>
      </w:pPr>
      <w:bookmarkStart w:id="13" w:name="_Toc29460140"/>
      <w:r w:rsidRPr="00FA38DE">
        <w:t>Instrumentation</w:t>
      </w:r>
      <w:r w:rsidR="00151312" w:rsidRPr="00FA38DE">
        <w:t xml:space="preserve"> and onsite data trending</w:t>
      </w:r>
      <w:bookmarkEnd w:id="13"/>
    </w:p>
    <w:p w14:paraId="72751841" w14:textId="2BD9191E" w:rsidR="0080197D" w:rsidRPr="00FA38DE" w:rsidRDefault="00B17786" w:rsidP="00B17786">
      <w:pPr>
        <w:pStyle w:val="BodyText"/>
        <w:spacing w:after="120"/>
        <w:rPr>
          <w:sz w:val="20"/>
        </w:rPr>
      </w:pPr>
      <w:r w:rsidRPr="00FA38DE">
        <w:rPr>
          <w:sz w:val="20"/>
        </w:rPr>
        <w:t>All of the</w:t>
      </w:r>
      <w:r w:rsidR="00302484" w:rsidRPr="00FA38DE">
        <w:rPr>
          <w:sz w:val="20"/>
        </w:rPr>
        <w:t xml:space="preserve"> following trends shall</w:t>
      </w:r>
      <w:r w:rsidRPr="00FA38DE">
        <w:rPr>
          <w:sz w:val="20"/>
        </w:rPr>
        <w:t xml:space="preserve"> be recorded by the </w:t>
      </w:r>
      <w:r w:rsidR="007666FE" w:rsidRPr="00FA38DE">
        <w:rPr>
          <w:sz w:val="20"/>
        </w:rPr>
        <w:t>PPM</w:t>
      </w:r>
      <w:r w:rsidRPr="00FA38DE">
        <w:rPr>
          <w:sz w:val="20"/>
        </w:rPr>
        <w:t xml:space="preserve"> during the test. Failure to provide any of these trends will result in test cancellation.</w:t>
      </w:r>
    </w:p>
    <w:tbl>
      <w:tblPr>
        <w:tblStyle w:val="TableGrid"/>
        <w:tblW w:w="10434" w:type="dxa"/>
        <w:jc w:val="center"/>
        <w:tblInd w:w="4592" w:type="dxa"/>
        <w:tblCellMar>
          <w:top w:w="57" w:type="dxa"/>
          <w:bottom w:w="57" w:type="dxa"/>
        </w:tblCellMar>
        <w:tblLook w:val="04A0" w:firstRow="1" w:lastRow="0" w:firstColumn="1" w:lastColumn="0" w:noHBand="0" w:noVBand="1"/>
      </w:tblPr>
      <w:tblGrid>
        <w:gridCol w:w="850"/>
        <w:gridCol w:w="5273"/>
        <w:gridCol w:w="1841"/>
        <w:gridCol w:w="2470"/>
      </w:tblGrid>
      <w:tr w:rsidR="00FA38DE" w:rsidRPr="00FA38DE" w14:paraId="72751846" w14:textId="77777777" w:rsidTr="00C81CE8">
        <w:trPr>
          <w:jc w:val="center"/>
        </w:trPr>
        <w:tc>
          <w:tcPr>
            <w:tcW w:w="850" w:type="dxa"/>
            <w:shd w:val="clear" w:color="auto" w:fill="DDDDDD" w:themeFill="accent1"/>
          </w:tcPr>
          <w:p w14:paraId="72751842" w14:textId="77777777" w:rsidR="0080197D" w:rsidRPr="00FA38DE" w:rsidRDefault="0080197D" w:rsidP="00841676">
            <w:pPr>
              <w:pStyle w:val="BodyText"/>
              <w:jc w:val="both"/>
              <w:rPr>
                <w:b/>
                <w:sz w:val="20"/>
              </w:rPr>
            </w:pPr>
            <w:r w:rsidRPr="00FA38DE">
              <w:rPr>
                <w:b/>
                <w:sz w:val="20"/>
              </w:rPr>
              <w:t>No.</w:t>
            </w:r>
          </w:p>
        </w:tc>
        <w:tc>
          <w:tcPr>
            <w:tcW w:w="5273" w:type="dxa"/>
            <w:shd w:val="clear" w:color="auto" w:fill="DDDDDD" w:themeFill="accent1"/>
          </w:tcPr>
          <w:p w14:paraId="72751843" w14:textId="77777777" w:rsidR="0080197D" w:rsidRPr="00FA38DE" w:rsidRDefault="00261D7E" w:rsidP="00841676">
            <w:pPr>
              <w:pStyle w:val="BodyText"/>
              <w:jc w:val="both"/>
              <w:rPr>
                <w:b/>
                <w:sz w:val="20"/>
              </w:rPr>
            </w:pPr>
            <w:r w:rsidRPr="00FA38DE">
              <w:rPr>
                <w:b/>
                <w:sz w:val="20"/>
              </w:rPr>
              <w:t>Data Trending and Recording</w:t>
            </w:r>
          </w:p>
        </w:tc>
        <w:tc>
          <w:tcPr>
            <w:tcW w:w="1841" w:type="dxa"/>
            <w:shd w:val="clear" w:color="auto" w:fill="DDDDDD" w:themeFill="accent1"/>
          </w:tcPr>
          <w:p w14:paraId="72751844" w14:textId="77777777" w:rsidR="0080197D" w:rsidRPr="00FA38DE" w:rsidRDefault="00B17786" w:rsidP="00841676">
            <w:pPr>
              <w:pStyle w:val="BodyText"/>
              <w:jc w:val="both"/>
              <w:rPr>
                <w:b/>
                <w:sz w:val="20"/>
              </w:rPr>
            </w:pPr>
            <w:r w:rsidRPr="00FA38DE">
              <w:rPr>
                <w:b/>
                <w:sz w:val="20"/>
              </w:rPr>
              <w:t>Resolut</w:t>
            </w:r>
            <w:r w:rsidR="00261D7E" w:rsidRPr="00FA38DE">
              <w:rPr>
                <w:b/>
                <w:sz w:val="20"/>
              </w:rPr>
              <w:t>ion</w:t>
            </w:r>
          </w:p>
        </w:tc>
        <w:tc>
          <w:tcPr>
            <w:tcW w:w="2470" w:type="dxa"/>
            <w:shd w:val="clear" w:color="auto" w:fill="DDDDDD" w:themeFill="accent1"/>
          </w:tcPr>
          <w:p w14:paraId="72751845" w14:textId="77777777" w:rsidR="0080197D" w:rsidRPr="00FA38DE" w:rsidRDefault="00C81CE8" w:rsidP="00261D7E">
            <w:pPr>
              <w:pStyle w:val="BodyText"/>
              <w:jc w:val="both"/>
              <w:rPr>
                <w:b/>
                <w:sz w:val="20"/>
              </w:rPr>
            </w:pPr>
            <w:r w:rsidRPr="00FA38DE">
              <w:rPr>
                <w:b/>
                <w:sz w:val="20"/>
              </w:rPr>
              <w:t>Check</w:t>
            </w:r>
            <w:r w:rsidR="00261D7E" w:rsidRPr="00FA38DE">
              <w:rPr>
                <w:b/>
                <w:sz w:val="20"/>
              </w:rPr>
              <w:t xml:space="preserve"> On Day Of Test</w:t>
            </w:r>
          </w:p>
        </w:tc>
      </w:tr>
      <w:tr w:rsidR="00FA38DE" w:rsidRPr="00FA38DE" w14:paraId="7275184B" w14:textId="77777777" w:rsidTr="00C81CE8">
        <w:trPr>
          <w:jc w:val="center"/>
        </w:trPr>
        <w:tc>
          <w:tcPr>
            <w:tcW w:w="850" w:type="dxa"/>
            <w:vAlign w:val="center"/>
          </w:tcPr>
          <w:p w14:paraId="72751847" w14:textId="77777777" w:rsidR="00B17786" w:rsidRPr="00FA38DE" w:rsidRDefault="007B7ADE" w:rsidP="00261D7E">
            <w:pPr>
              <w:pStyle w:val="BodyText"/>
              <w:rPr>
                <w:sz w:val="20"/>
              </w:rPr>
            </w:pPr>
            <w:r w:rsidRPr="00FA38DE">
              <w:rPr>
                <w:sz w:val="20"/>
              </w:rPr>
              <w:t>1</w:t>
            </w:r>
          </w:p>
        </w:tc>
        <w:tc>
          <w:tcPr>
            <w:tcW w:w="5273" w:type="dxa"/>
            <w:vAlign w:val="center"/>
          </w:tcPr>
          <w:p w14:paraId="72751848" w14:textId="5F2297C2" w:rsidR="00B17786" w:rsidRPr="00FA38DE" w:rsidRDefault="00B17786" w:rsidP="00000258">
            <w:pPr>
              <w:pStyle w:val="BodyText"/>
              <w:rPr>
                <w:sz w:val="20"/>
              </w:rPr>
            </w:pPr>
            <w:r w:rsidRPr="00FA38DE">
              <w:rPr>
                <w:sz w:val="20"/>
              </w:rPr>
              <w:t xml:space="preserve">Available active power from the prevailing </w:t>
            </w:r>
            <w:r w:rsidR="00B2438D" w:rsidRPr="00FA38DE">
              <w:rPr>
                <w:sz w:val="20"/>
              </w:rPr>
              <w:t>resource</w:t>
            </w:r>
            <w:r w:rsidRPr="00FA38DE">
              <w:rPr>
                <w:sz w:val="20"/>
              </w:rPr>
              <w:t xml:space="preserve"> in MW, derived by algorithm in the </w:t>
            </w:r>
            <w:r w:rsidR="00000258" w:rsidRPr="00FA38DE">
              <w:rPr>
                <w:sz w:val="20"/>
              </w:rPr>
              <w:t>PPM</w:t>
            </w:r>
            <w:r w:rsidRPr="00FA38DE">
              <w:rPr>
                <w:sz w:val="20"/>
              </w:rPr>
              <w:t>CS (</w:t>
            </w:r>
            <w:r w:rsidRPr="00FA38DE">
              <w:rPr>
                <w:i/>
                <w:sz w:val="20"/>
              </w:rPr>
              <w:t xml:space="preserve">Figure </w:t>
            </w:r>
            <w:r w:rsidR="007666FE" w:rsidRPr="00FA38DE">
              <w:rPr>
                <w:i/>
                <w:sz w:val="20"/>
              </w:rPr>
              <w:t>PPM</w:t>
            </w:r>
            <w:r w:rsidRPr="00FA38DE">
              <w:rPr>
                <w:i/>
                <w:sz w:val="20"/>
              </w:rPr>
              <w:t xml:space="preserve">1.3, Point </w:t>
            </w:r>
            <w:r w:rsidR="00FE0C80" w:rsidRPr="00FA38DE">
              <w:rPr>
                <w:i/>
                <w:sz w:val="20"/>
              </w:rPr>
              <w:t>Y</w:t>
            </w:r>
            <w:r w:rsidR="00FE0C80" w:rsidRPr="00FA38DE">
              <w:t xml:space="preserve"> </w:t>
            </w:r>
            <w:r w:rsidR="00FE0C80" w:rsidRPr="00FA38DE">
              <w:rPr>
                <w:i/>
                <w:sz w:val="20"/>
              </w:rPr>
              <w:t xml:space="preserve">– preferably point </w:t>
            </w:r>
            <w:r w:rsidRPr="00FA38DE">
              <w:rPr>
                <w:i/>
                <w:sz w:val="20"/>
              </w:rPr>
              <w:t>Z</w:t>
            </w:r>
            <w:r w:rsidR="00FE0C80" w:rsidRPr="00FA38DE">
              <w:t xml:space="preserve"> </w:t>
            </w:r>
            <w:r w:rsidR="00FE0C80" w:rsidRPr="00FA38DE">
              <w:rPr>
                <w:i/>
                <w:sz w:val="20"/>
              </w:rPr>
              <w:t>if available</w:t>
            </w:r>
            <w:r w:rsidRPr="00FA38DE">
              <w:rPr>
                <w:sz w:val="20"/>
              </w:rPr>
              <w:t>)</w:t>
            </w:r>
          </w:p>
        </w:tc>
        <w:tc>
          <w:tcPr>
            <w:tcW w:w="1841" w:type="dxa"/>
            <w:shd w:val="clear" w:color="auto" w:fill="FFFF00"/>
            <w:vAlign w:val="center"/>
          </w:tcPr>
          <w:p w14:paraId="72751849" w14:textId="4D24DADF" w:rsidR="00B17786" w:rsidRPr="00FA38DE" w:rsidRDefault="007666FE" w:rsidP="006B386B">
            <w:pPr>
              <w:pStyle w:val="BodyText"/>
              <w:rPr>
                <w:sz w:val="20"/>
              </w:rPr>
            </w:pPr>
            <w:r w:rsidRPr="00FA38DE">
              <w:rPr>
                <w:sz w:val="20"/>
              </w:rPr>
              <w:t>PPM</w:t>
            </w:r>
            <w:r w:rsidR="00261D7E" w:rsidRPr="00FA38DE">
              <w:rPr>
                <w:sz w:val="20"/>
              </w:rPr>
              <w:t xml:space="preserve"> to Specify</w:t>
            </w:r>
            <w:r w:rsidR="00C81CE8" w:rsidRPr="00FA38DE">
              <w:rPr>
                <w:sz w:val="20"/>
              </w:rPr>
              <w:t xml:space="preserve"> (</w:t>
            </w:r>
            <w:r w:rsidR="00C81CE8" w:rsidRPr="00FA38DE">
              <w:rPr>
                <w:rFonts w:cs="Arial"/>
                <w:sz w:val="20"/>
              </w:rPr>
              <w:t>≥</w:t>
            </w:r>
            <w:r w:rsidR="00F413FF" w:rsidRPr="00FA38DE">
              <w:rPr>
                <w:sz w:val="20"/>
              </w:rPr>
              <w:t>10 Hz</w:t>
            </w:r>
            <w:r w:rsidR="00C81CE8" w:rsidRPr="00FA38DE">
              <w:rPr>
                <w:sz w:val="20"/>
              </w:rPr>
              <w:t>)</w:t>
            </w:r>
          </w:p>
        </w:tc>
        <w:tc>
          <w:tcPr>
            <w:tcW w:w="2470" w:type="dxa"/>
            <w:shd w:val="clear" w:color="auto" w:fill="D9D9D9" w:themeFill="background1" w:themeFillShade="D9"/>
            <w:vAlign w:val="center"/>
          </w:tcPr>
          <w:p w14:paraId="7275184A" w14:textId="77777777" w:rsidR="00B17786" w:rsidRPr="00FA38DE" w:rsidRDefault="00261D7E" w:rsidP="00261D7E">
            <w:pPr>
              <w:pStyle w:val="BodyText"/>
              <w:rPr>
                <w:sz w:val="20"/>
              </w:rPr>
            </w:pPr>
            <w:r w:rsidRPr="00FA38DE">
              <w:rPr>
                <w:sz w:val="20"/>
              </w:rPr>
              <w:t>Yes / No</w:t>
            </w:r>
          </w:p>
        </w:tc>
      </w:tr>
      <w:tr w:rsidR="00FA38DE" w:rsidRPr="00FA38DE" w14:paraId="72751850" w14:textId="77777777" w:rsidTr="00C81CE8">
        <w:trPr>
          <w:jc w:val="center"/>
        </w:trPr>
        <w:tc>
          <w:tcPr>
            <w:tcW w:w="850" w:type="dxa"/>
            <w:vAlign w:val="center"/>
          </w:tcPr>
          <w:p w14:paraId="7275184C" w14:textId="77777777" w:rsidR="00C81CE8" w:rsidRPr="00FA38DE" w:rsidRDefault="007B7ADE" w:rsidP="00261D7E">
            <w:pPr>
              <w:pStyle w:val="BodyText"/>
              <w:rPr>
                <w:sz w:val="20"/>
              </w:rPr>
            </w:pPr>
            <w:r w:rsidRPr="00FA38DE">
              <w:rPr>
                <w:sz w:val="20"/>
              </w:rPr>
              <w:t>2</w:t>
            </w:r>
          </w:p>
        </w:tc>
        <w:tc>
          <w:tcPr>
            <w:tcW w:w="5273" w:type="dxa"/>
            <w:vAlign w:val="center"/>
          </w:tcPr>
          <w:p w14:paraId="7275184D" w14:textId="4714CDEF" w:rsidR="00C81CE8" w:rsidRPr="00FA38DE" w:rsidRDefault="00C81CE8" w:rsidP="003619C2">
            <w:pPr>
              <w:pStyle w:val="BodyText"/>
              <w:rPr>
                <w:sz w:val="20"/>
              </w:rPr>
            </w:pPr>
            <w:r w:rsidRPr="00FA38DE">
              <w:rPr>
                <w:sz w:val="20"/>
              </w:rPr>
              <w:t xml:space="preserve">Actual active power from the </w:t>
            </w:r>
            <w:r w:rsidR="00A24ABE" w:rsidRPr="00FA38DE">
              <w:rPr>
                <w:sz w:val="20"/>
              </w:rPr>
              <w:t>power park module</w:t>
            </w:r>
            <w:r w:rsidRPr="00FA38DE">
              <w:rPr>
                <w:sz w:val="20"/>
              </w:rPr>
              <w:t xml:space="preserve"> in MW (</w:t>
            </w:r>
            <w:r w:rsidRPr="00FA38DE">
              <w:rPr>
                <w:i/>
                <w:sz w:val="20"/>
              </w:rPr>
              <w:t xml:space="preserve">Figure </w:t>
            </w:r>
            <w:r w:rsidR="007666FE" w:rsidRPr="00FA38DE">
              <w:rPr>
                <w:i/>
                <w:sz w:val="20"/>
              </w:rPr>
              <w:t>PPM</w:t>
            </w:r>
            <w:r w:rsidRPr="00FA38DE">
              <w:rPr>
                <w:i/>
                <w:sz w:val="20"/>
              </w:rPr>
              <w:t xml:space="preserve">1.3, Point </w:t>
            </w:r>
            <w:r w:rsidR="00FE0C80" w:rsidRPr="00FA38DE">
              <w:rPr>
                <w:i/>
                <w:sz w:val="20"/>
              </w:rPr>
              <w:t>Y – preferably</w:t>
            </w:r>
            <w:r w:rsidR="003619C2" w:rsidRPr="00FA38DE">
              <w:rPr>
                <w:i/>
                <w:sz w:val="20"/>
              </w:rPr>
              <w:t xml:space="preserve"> </w:t>
            </w:r>
            <w:r w:rsidR="00FE0C80" w:rsidRPr="00FA38DE">
              <w:rPr>
                <w:i/>
                <w:sz w:val="20"/>
              </w:rPr>
              <w:t xml:space="preserve">point </w:t>
            </w:r>
            <w:r w:rsidRPr="00FA38DE">
              <w:rPr>
                <w:i/>
                <w:sz w:val="20"/>
              </w:rPr>
              <w:t>Z</w:t>
            </w:r>
            <w:r w:rsidR="00FE0C80" w:rsidRPr="00FA38DE">
              <w:t xml:space="preserve"> </w:t>
            </w:r>
            <w:r w:rsidR="00FE0C80" w:rsidRPr="00FA38DE">
              <w:rPr>
                <w:i/>
                <w:sz w:val="20"/>
              </w:rPr>
              <w:t>if available</w:t>
            </w:r>
            <w:r w:rsidRPr="00FA38DE">
              <w:rPr>
                <w:sz w:val="20"/>
              </w:rPr>
              <w:t>)</w:t>
            </w:r>
          </w:p>
        </w:tc>
        <w:tc>
          <w:tcPr>
            <w:tcW w:w="1841" w:type="dxa"/>
            <w:shd w:val="clear" w:color="auto" w:fill="FFFF00"/>
            <w:vAlign w:val="center"/>
          </w:tcPr>
          <w:p w14:paraId="7275184E" w14:textId="042D2D1C" w:rsidR="00C81CE8" w:rsidRPr="00FA38DE" w:rsidRDefault="007666FE" w:rsidP="006B386B">
            <w:pPr>
              <w:pStyle w:val="BodyText"/>
              <w:rPr>
                <w:sz w:val="20"/>
              </w:rPr>
            </w:pPr>
            <w:r w:rsidRPr="00FA38DE">
              <w:rPr>
                <w:sz w:val="20"/>
              </w:rPr>
              <w:t>PPM</w:t>
            </w:r>
            <w:r w:rsidR="00C81CE8" w:rsidRPr="00FA38DE">
              <w:rPr>
                <w:sz w:val="20"/>
              </w:rPr>
              <w:t xml:space="preserve"> to Specify (</w:t>
            </w:r>
            <w:r w:rsidR="00C81CE8" w:rsidRPr="00FA38DE">
              <w:rPr>
                <w:rFonts w:cs="Arial"/>
                <w:sz w:val="20"/>
              </w:rPr>
              <w:t>≥</w:t>
            </w:r>
            <w:r w:rsidR="00F413FF" w:rsidRPr="00FA38DE">
              <w:rPr>
                <w:sz w:val="20"/>
              </w:rPr>
              <w:t>10 Hz</w:t>
            </w:r>
            <w:r w:rsidR="00C81CE8" w:rsidRPr="00FA38DE">
              <w:rPr>
                <w:sz w:val="20"/>
              </w:rPr>
              <w:t>)</w:t>
            </w:r>
          </w:p>
        </w:tc>
        <w:tc>
          <w:tcPr>
            <w:tcW w:w="2470" w:type="dxa"/>
            <w:shd w:val="clear" w:color="auto" w:fill="D9D9D9" w:themeFill="background1" w:themeFillShade="D9"/>
            <w:vAlign w:val="center"/>
          </w:tcPr>
          <w:p w14:paraId="7275184F" w14:textId="77777777" w:rsidR="00C81CE8" w:rsidRPr="00FA38DE" w:rsidRDefault="00C81CE8" w:rsidP="00841676">
            <w:pPr>
              <w:pStyle w:val="BodyText"/>
              <w:rPr>
                <w:sz w:val="20"/>
              </w:rPr>
            </w:pPr>
            <w:r w:rsidRPr="00FA38DE">
              <w:rPr>
                <w:sz w:val="20"/>
              </w:rPr>
              <w:t>Yes / No</w:t>
            </w:r>
          </w:p>
        </w:tc>
      </w:tr>
      <w:tr w:rsidR="00FA38DE" w:rsidRPr="00FA38DE" w14:paraId="72751855" w14:textId="77777777" w:rsidTr="00C81CE8">
        <w:trPr>
          <w:jc w:val="center"/>
        </w:trPr>
        <w:tc>
          <w:tcPr>
            <w:tcW w:w="850" w:type="dxa"/>
            <w:vAlign w:val="center"/>
          </w:tcPr>
          <w:p w14:paraId="72751851" w14:textId="77777777" w:rsidR="00C81CE8" w:rsidRPr="00FA38DE" w:rsidRDefault="007B7ADE" w:rsidP="00261D7E">
            <w:pPr>
              <w:pStyle w:val="BodyText"/>
              <w:rPr>
                <w:sz w:val="20"/>
              </w:rPr>
            </w:pPr>
            <w:r w:rsidRPr="00FA38DE">
              <w:rPr>
                <w:sz w:val="20"/>
              </w:rPr>
              <w:t>3</w:t>
            </w:r>
          </w:p>
        </w:tc>
        <w:tc>
          <w:tcPr>
            <w:tcW w:w="5273" w:type="dxa"/>
            <w:vAlign w:val="center"/>
          </w:tcPr>
          <w:p w14:paraId="72751852" w14:textId="25182D93" w:rsidR="00C81CE8" w:rsidRPr="00FA38DE" w:rsidRDefault="00A24ABE" w:rsidP="00FE0C80">
            <w:pPr>
              <w:pStyle w:val="BodyText"/>
              <w:rPr>
                <w:sz w:val="20"/>
              </w:rPr>
            </w:pPr>
            <w:r w:rsidRPr="00FA38DE">
              <w:rPr>
                <w:sz w:val="20"/>
              </w:rPr>
              <w:t>Power park module</w:t>
            </w:r>
            <w:r w:rsidR="00C81CE8" w:rsidRPr="00FA38DE">
              <w:rPr>
                <w:sz w:val="20"/>
              </w:rPr>
              <w:t xml:space="preserve"> voltage measured at the lower voltage side of the grid connected transformer (</w:t>
            </w:r>
            <w:r w:rsidR="00C81CE8" w:rsidRPr="00FA38DE">
              <w:rPr>
                <w:i/>
                <w:sz w:val="20"/>
              </w:rPr>
              <w:t xml:space="preserve">Figure </w:t>
            </w:r>
            <w:r w:rsidR="007666FE" w:rsidRPr="00FA38DE">
              <w:rPr>
                <w:i/>
                <w:sz w:val="20"/>
              </w:rPr>
              <w:lastRenderedPageBreak/>
              <w:t>PPM</w:t>
            </w:r>
            <w:r w:rsidR="00C81CE8" w:rsidRPr="00FA38DE">
              <w:rPr>
                <w:i/>
                <w:sz w:val="20"/>
              </w:rPr>
              <w:t>1.3, Point Y</w:t>
            </w:r>
            <w:r w:rsidR="00FE0C80" w:rsidRPr="00FA38DE">
              <w:rPr>
                <w:i/>
                <w:sz w:val="20"/>
              </w:rPr>
              <w:t>)</w:t>
            </w:r>
          </w:p>
        </w:tc>
        <w:tc>
          <w:tcPr>
            <w:tcW w:w="1841" w:type="dxa"/>
            <w:shd w:val="clear" w:color="auto" w:fill="FFFF00"/>
            <w:vAlign w:val="center"/>
          </w:tcPr>
          <w:p w14:paraId="72751853" w14:textId="2B993778" w:rsidR="00C81CE8" w:rsidRPr="00FA38DE" w:rsidRDefault="007666FE" w:rsidP="00841676">
            <w:pPr>
              <w:pStyle w:val="BodyText"/>
              <w:rPr>
                <w:sz w:val="20"/>
              </w:rPr>
            </w:pPr>
            <w:r w:rsidRPr="00FA38DE">
              <w:rPr>
                <w:sz w:val="20"/>
              </w:rPr>
              <w:lastRenderedPageBreak/>
              <w:t>PPM</w:t>
            </w:r>
            <w:r w:rsidR="00C81CE8" w:rsidRPr="00FA38DE">
              <w:rPr>
                <w:sz w:val="20"/>
              </w:rPr>
              <w:t xml:space="preserve"> to Specify (</w:t>
            </w:r>
            <w:r w:rsidR="00C81CE8" w:rsidRPr="00FA38DE">
              <w:rPr>
                <w:rFonts w:cs="Arial"/>
                <w:sz w:val="20"/>
              </w:rPr>
              <w:t>≥</w:t>
            </w:r>
            <w:r w:rsidR="00F413FF" w:rsidRPr="00FA38DE">
              <w:rPr>
                <w:sz w:val="20"/>
              </w:rPr>
              <w:t>10 Hz</w:t>
            </w:r>
            <w:r w:rsidR="00C81CE8" w:rsidRPr="00FA38DE">
              <w:rPr>
                <w:sz w:val="20"/>
              </w:rPr>
              <w:t>)</w:t>
            </w:r>
          </w:p>
        </w:tc>
        <w:tc>
          <w:tcPr>
            <w:tcW w:w="2470" w:type="dxa"/>
            <w:shd w:val="clear" w:color="auto" w:fill="D9D9D9" w:themeFill="background1" w:themeFillShade="D9"/>
            <w:vAlign w:val="center"/>
          </w:tcPr>
          <w:p w14:paraId="72751854" w14:textId="77777777" w:rsidR="00C81CE8" w:rsidRPr="00FA38DE" w:rsidRDefault="00C81CE8" w:rsidP="00841676">
            <w:pPr>
              <w:pStyle w:val="BodyText"/>
              <w:rPr>
                <w:sz w:val="20"/>
              </w:rPr>
            </w:pPr>
            <w:r w:rsidRPr="00FA38DE">
              <w:rPr>
                <w:sz w:val="20"/>
              </w:rPr>
              <w:t>Yes / No</w:t>
            </w:r>
          </w:p>
        </w:tc>
      </w:tr>
      <w:tr w:rsidR="00FA38DE" w:rsidRPr="00FA38DE" w14:paraId="7275185A" w14:textId="77777777" w:rsidTr="00C81CE8">
        <w:trPr>
          <w:jc w:val="center"/>
        </w:trPr>
        <w:tc>
          <w:tcPr>
            <w:tcW w:w="850" w:type="dxa"/>
            <w:vAlign w:val="center"/>
          </w:tcPr>
          <w:p w14:paraId="72751856" w14:textId="77777777" w:rsidR="00C81CE8" w:rsidRPr="00FA38DE" w:rsidRDefault="007B7ADE" w:rsidP="00261D7E">
            <w:pPr>
              <w:pStyle w:val="BodyText"/>
              <w:rPr>
                <w:sz w:val="20"/>
              </w:rPr>
            </w:pPr>
            <w:r w:rsidRPr="00FA38DE">
              <w:rPr>
                <w:sz w:val="20"/>
              </w:rPr>
              <w:lastRenderedPageBreak/>
              <w:t>4</w:t>
            </w:r>
          </w:p>
        </w:tc>
        <w:tc>
          <w:tcPr>
            <w:tcW w:w="5273" w:type="dxa"/>
            <w:vAlign w:val="center"/>
          </w:tcPr>
          <w:p w14:paraId="72751857" w14:textId="2FF1D2FB" w:rsidR="00C81CE8" w:rsidRPr="00FA38DE" w:rsidRDefault="00C81CE8" w:rsidP="00261D7E">
            <w:pPr>
              <w:pStyle w:val="BodyText"/>
              <w:rPr>
                <w:sz w:val="20"/>
              </w:rPr>
            </w:pPr>
            <w:r w:rsidRPr="00FA38DE">
              <w:rPr>
                <w:sz w:val="20"/>
              </w:rPr>
              <w:t>Grid voltage measured at the connection point (</w:t>
            </w:r>
            <w:r w:rsidRPr="00FA38DE">
              <w:rPr>
                <w:i/>
                <w:sz w:val="20"/>
              </w:rPr>
              <w:t xml:space="preserve">Figure </w:t>
            </w:r>
            <w:r w:rsidR="007666FE" w:rsidRPr="00FA38DE">
              <w:rPr>
                <w:i/>
                <w:sz w:val="20"/>
              </w:rPr>
              <w:t>PPM</w:t>
            </w:r>
            <w:r w:rsidRPr="00FA38DE">
              <w:rPr>
                <w:i/>
                <w:sz w:val="20"/>
              </w:rPr>
              <w:t>1.3, Point Z</w:t>
            </w:r>
            <w:r w:rsidRPr="00FA38DE">
              <w:rPr>
                <w:sz w:val="20"/>
              </w:rPr>
              <w:t>)</w:t>
            </w:r>
          </w:p>
        </w:tc>
        <w:tc>
          <w:tcPr>
            <w:tcW w:w="1841" w:type="dxa"/>
            <w:shd w:val="clear" w:color="auto" w:fill="FFFF00"/>
            <w:vAlign w:val="center"/>
          </w:tcPr>
          <w:p w14:paraId="72751858" w14:textId="6B37BF99" w:rsidR="00C81CE8" w:rsidRPr="00FA38DE" w:rsidRDefault="007666FE" w:rsidP="00841676">
            <w:pPr>
              <w:pStyle w:val="BodyText"/>
              <w:rPr>
                <w:sz w:val="20"/>
              </w:rPr>
            </w:pPr>
            <w:r w:rsidRPr="00FA38DE">
              <w:rPr>
                <w:sz w:val="20"/>
              </w:rPr>
              <w:t>PPM</w:t>
            </w:r>
            <w:r w:rsidR="00C81CE8" w:rsidRPr="00FA38DE">
              <w:rPr>
                <w:sz w:val="20"/>
              </w:rPr>
              <w:t xml:space="preserve"> to Specify (</w:t>
            </w:r>
            <w:r w:rsidR="00C81CE8" w:rsidRPr="00FA38DE">
              <w:rPr>
                <w:rFonts w:cs="Arial"/>
                <w:sz w:val="20"/>
              </w:rPr>
              <w:t>≥</w:t>
            </w:r>
            <w:r w:rsidR="00F413FF" w:rsidRPr="00FA38DE">
              <w:rPr>
                <w:sz w:val="20"/>
              </w:rPr>
              <w:t>10 Hz</w:t>
            </w:r>
            <w:r w:rsidR="00C81CE8" w:rsidRPr="00FA38DE">
              <w:rPr>
                <w:sz w:val="20"/>
              </w:rPr>
              <w:t>)</w:t>
            </w:r>
          </w:p>
        </w:tc>
        <w:tc>
          <w:tcPr>
            <w:tcW w:w="2470" w:type="dxa"/>
            <w:shd w:val="clear" w:color="auto" w:fill="D9D9D9" w:themeFill="background1" w:themeFillShade="D9"/>
            <w:vAlign w:val="center"/>
          </w:tcPr>
          <w:p w14:paraId="72751859" w14:textId="77777777" w:rsidR="00C81CE8" w:rsidRPr="00FA38DE" w:rsidRDefault="00C81CE8" w:rsidP="00841676">
            <w:pPr>
              <w:pStyle w:val="BodyText"/>
              <w:rPr>
                <w:sz w:val="20"/>
              </w:rPr>
            </w:pPr>
            <w:r w:rsidRPr="00FA38DE">
              <w:rPr>
                <w:sz w:val="20"/>
              </w:rPr>
              <w:t>Yes / No</w:t>
            </w:r>
          </w:p>
        </w:tc>
      </w:tr>
      <w:tr w:rsidR="00FA38DE" w:rsidRPr="00FA38DE" w14:paraId="7275185F" w14:textId="77777777" w:rsidTr="00C81CE8">
        <w:trPr>
          <w:jc w:val="center"/>
        </w:trPr>
        <w:tc>
          <w:tcPr>
            <w:tcW w:w="850" w:type="dxa"/>
            <w:vAlign w:val="center"/>
          </w:tcPr>
          <w:p w14:paraId="7275185B" w14:textId="77777777" w:rsidR="00C81CE8" w:rsidRPr="00FA38DE" w:rsidRDefault="007B7ADE" w:rsidP="00261D7E">
            <w:pPr>
              <w:pStyle w:val="BodyText"/>
              <w:rPr>
                <w:sz w:val="20"/>
              </w:rPr>
            </w:pPr>
            <w:r w:rsidRPr="00FA38DE">
              <w:rPr>
                <w:sz w:val="20"/>
              </w:rPr>
              <w:t>5</w:t>
            </w:r>
          </w:p>
        </w:tc>
        <w:tc>
          <w:tcPr>
            <w:tcW w:w="5273" w:type="dxa"/>
            <w:vAlign w:val="center"/>
          </w:tcPr>
          <w:p w14:paraId="7275185C" w14:textId="54BE374F" w:rsidR="00C81CE8" w:rsidRPr="00FA38DE" w:rsidRDefault="00C81CE8" w:rsidP="00E17657">
            <w:pPr>
              <w:pStyle w:val="BodyText"/>
              <w:rPr>
                <w:sz w:val="20"/>
              </w:rPr>
            </w:pPr>
            <w:r w:rsidRPr="00FA38DE">
              <w:rPr>
                <w:sz w:val="20"/>
              </w:rPr>
              <w:t>Reactive power measured at the lower voltage side of the grid connected transformer, (</w:t>
            </w:r>
            <w:r w:rsidRPr="00FA38DE">
              <w:rPr>
                <w:i/>
                <w:sz w:val="20"/>
              </w:rPr>
              <w:t xml:space="preserve">Figure </w:t>
            </w:r>
            <w:r w:rsidR="007666FE" w:rsidRPr="00FA38DE">
              <w:rPr>
                <w:i/>
                <w:sz w:val="20"/>
              </w:rPr>
              <w:t>PPM</w:t>
            </w:r>
            <w:r w:rsidRPr="00FA38DE">
              <w:rPr>
                <w:i/>
                <w:sz w:val="20"/>
              </w:rPr>
              <w:t>1.3, Point Y</w:t>
            </w:r>
            <w:r w:rsidRPr="00FA38DE">
              <w:rPr>
                <w:sz w:val="20"/>
              </w:rPr>
              <w:t>)</w:t>
            </w:r>
          </w:p>
        </w:tc>
        <w:tc>
          <w:tcPr>
            <w:tcW w:w="1841" w:type="dxa"/>
            <w:shd w:val="clear" w:color="auto" w:fill="FFFF00"/>
            <w:vAlign w:val="center"/>
          </w:tcPr>
          <w:p w14:paraId="7275185D" w14:textId="205CACBD" w:rsidR="00C81CE8" w:rsidRPr="00FA38DE" w:rsidRDefault="007666FE" w:rsidP="00841676">
            <w:pPr>
              <w:pStyle w:val="BodyText"/>
              <w:rPr>
                <w:sz w:val="20"/>
              </w:rPr>
            </w:pPr>
            <w:r w:rsidRPr="00FA38DE">
              <w:rPr>
                <w:sz w:val="20"/>
              </w:rPr>
              <w:t>PPM</w:t>
            </w:r>
            <w:r w:rsidR="00C81CE8" w:rsidRPr="00FA38DE">
              <w:rPr>
                <w:sz w:val="20"/>
              </w:rPr>
              <w:t xml:space="preserve"> to Specify (</w:t>
            </w:r>
            <w:r w:rsidR="00C81CE8" w:rsidRPr="00FA38DE">
              <w:rPr>
                <w:rFonts w:cs="Arial"/>
                <w:sz w:val="20"/>
              </w:rPr>
              <w:t>≥</w:t>
            </w:r>
            <w:r w:rsidR="00F413FF" w:rsidRPr="00FA38DE">
              <w:rPr>
                <w:sz w:val="20"/>
              </w:rPr>
              <w:t>10 Hz</w:t>
            </w:r>
            <w:r w:rsidR="00C81CE8" w:rsidRPr="00FA38DE">
              <w:rPr>
                <w:sz w:val="20"/>
              </w:rPr>
              <w:t>)</w:t>
            </w:r>
          </w:p>
        </w:tc>
        <w:tc>
          <w:tcPr>
            <w:tcW w:w="2470" w:type="dxa"/>
            <w:shd w:val="clear" w:color="auto" w:fill="D9D9D9" w:themeFill="background1" w:themeFillShade="D9"/>
            <w:vAlign w:val="center"/>
          </w:tcPr>
          <w:p w14:paraId="7275185E" w14:textId="77777777" w:rsidR="00C81CE8" w:rsidRPr="00FA38DE" w:rsidRDefault="00C81CE8" w:rsidP="00841676">
            <w:pPr>
              <w:pStyle w:val="BodyText"/>
              <w:rPr>
                <w:sz w:val="20"/>
              </w:rPr>
            </w:pPr>
            <w:r w:rsidRPr="00FA38DE">
              <w:rPr>
                <w:sz w:val="20"/>
              </w:rPr>
              <w:t>Yes / No</w:t>
            </w:r>
          </w:p>
        </w:tc>
      </w:tr>
      <w:tr w:rsidR="00FA38DE" w:rsidRPr="00FA38DE" w14:paraId="72751864" w14:textId="77777777" w:rsidTr="00C81CE8">
        <w:trPr>
          <w:jc w:val="center"/>
        </w:trPr>
        <w:tc>
          <w:tcPr>
            <w:tcW w:w="850" w:type="dxa"/>
            <w:vAlign w:val="center"/>
          </w:tcPr>
          <w:p w14:paraId="72751860" w14:textId="77777777" w:rsidR="00C81CE8" w:rsidRPr="00FA38DE" w:rsidRDefault="007B7ADE" w:rsidP="00261D7E">
            <w:pPr>
              <w:pStyle w:val="BodyText"/>
              <w:rPr>
                <w:sz w:val="20"/>
              </w:rPr>
            </w:pPr>
            <w:r w:rsidRPr="00FA38DE">
              <w:rPr>
                <w:sz w:val="20"/>
              </w:rPr>
              <w:t>6</w:t>
            </w:r>
          </w:p>
        </w:tc>
        <w:tc>
          <w:tcPr>
            <w:tcW w:w="5273" w:type="dxa"/>
            <w:vAlign w:val="center"/>
          </w:tcPr>
          <w:p w14:paraId="72751861" w14:textId="1E5B9CBD" w:rsidR="00C81CE8" w:rsidRPr="00FA38DE" w:rsidRDefault="00C81CE8" w:rsidP="00261D7E">
            <w:pPr>
              <w:pStyle w:val="BodyText"/>
              <w:rPr>
                <w:sz w:val="20"/>
              </w:rPr>
            </w:pPr>
            <w:r w:rsidRPr="00FA38DE">
              <w:rPr>
                <w:sz w:val="20"/>
              </w:rPr>
              <w:t>Reactive power measured at the connection point (</w:t>
            </w:r>
            <w:r w:rsidRPr="00FA38DE">
              <w:rPr>
                <w:i/>
                <w:sz w:val="20"/>
              </w:rPr>
              <w:t xml:space="preserve">Figure </w:t>
            </w:r>
            <w:r w:rsidR="007666FE" w:rsidRPr="00FA38DE">
              <w:rPr>
                <w:i/>
                <w:sz w:val="20"/>
              </w:rPr>
              <w:t>PPM</w:t>
            </w:r>
            <w:r w:rsidRPr="00FA38DE">
              <w:rPr>
                <w:i/>
                <w:sz w:val="20"/>
              </w:rPr>
              <w:t>1.3, Point Z</w:t>
            </w:r>
            <w:r w:rsidRPr="00FA38DE">
              <w:rPr>
                <w:sz w:val="20"/>
              </w:rPr>
              <w:t>)</w:t>
            </w:r>
          </w:p>
        </w:tc>
        <w:tc>
          <w:tcPr>
            <w:tcW w:w="1841" w:type="dxa"/>
            <w:shd w:val="clear" w:color="auto" w:fill="FFFF00"/>
            <w:vAlign w:val="center"/>
          </w:tcPr>
          <w:p w14:paraId="72751862" w14:textId="3B98BC7A" w:rsidR="00C81CE8" w:rsidRPr="00FA38DE" w:rsidRDefault="007666FE" w:rsidP="00841676">
            <w:pPr>
              <w:pStyle w:val="BodyText"/>
              <w:rPr>
                <w:sz w:val="20"/>
              </w:rPr>
            </w:pPr>
            <w:r w:rsidRPr="00FA38DE">
              <w:rPr>
                <w:sz w:val="20"/>
              </w:rPr>
              <w:t>PPM</w:t>
            </w:r>
            <w:r w:rsidR="00C81CE8" w:rsidRPr="00FA38DE">
              <w:rPr>
                <w:sz w:val="20"/>
              </w:rPr>
              <w:t xml:space="preserve"> to Specify (</w:t>
            </w:r>
            <w:r w:rsidR="00C81CE8" w:rsidRPr="00FA38DE">
              <w:rPr>
                <w:rFonts w:cs="Arial"/>
                <w:sz w:val="20"/>
              </w:rPr>
              <w:t>≥</w:t>
            </w:r>
            <w:r w:rsidR="00F413FF" w:rsidRPr="00FA38DE">
              <w:rPr>
                <w:sz w:val="20"/>
              </w:rPr>
              <w:t>10 Hz</w:t>
            </w:r>
            <w:r w:rsidR="00C81CE8" w:rsidRPr="00FA38DE">
              <w:rPr>
                <w:sz w:val="20"/>
              </w:rPr>
              <w:t>)</w:t>
            </w:r>
          </w:p>
        </w:tc>
        <w:tc>
          <w:tcPr>
            <w:tcW w:w="2470" w:type="dxa"/>
            <w:shd w:val="clear" w:color="auto" w:fill="D9D9D9" w:themeFill="background1" w:themeFillShade="D9"/>
            <w:vAlign w:val="center"/>
          </w:tcPr>
          <w:p w14:paraId="72751863" w14:textId="77777777" w:rsidR="00C81CE8" w:rsidRPr="00FA38DE" w:rsidRDefault="00C81CE8" w:rsidP="00841676">
            <w:pPr>
              <w:pStyle w:val="BodyText"/>
              <w:rPr>
                <w:sz w:val="20"/>
              </w:rPr>
            </w:pPr>
            <w:r w:rsidRPr="00FA38DE">
              <w:rPr>
                <w:sz w:val="20"/>
              </w:rPr>
              <w:t>Yes / No</w:t>
            </w:r>
          </w:p>
        </w:tc>
      </w:tr>
      <w:tr w:rsidR="00FA38DE" w:rsidRPr="00FA38DE" w14:paraId="72751869" w14:textId="77777777" w:rsidTr="00C81CE8">
        <w:trPr>
          <w:jc w:val="center"/>
        </w:trPr>
        <w:tc>
          <w:tcPr>
            <w:tcW w:w="850" w:type="dxa"/>
            <w:vAlign w:val="center"/>
          </w:tcPr>
          <w:p w14:paraId="72751865" w14:textId="77777777" w:rsidR="00C81CE8" w:rsidRPr="00FA38DE" w:rsidRDefault="007B7ADE" w:rsidP="00261D7E">
            <w:pPr>
              <w:pStyle w:val="BodyText"/>
              <w:rPr>
                <w:sz w:val="20"/>
              </w:rPr>
            </w:pPr>
            <w:r w:rsidRPr="00FA38DE">
              <w:rPr>
                <w:sz w:val="20"/>
              </w:rPr>
              <w:t>7</w:t>
            </w:r>
          </w:p>
        </w:tc>
        <w:tc>
          <w:tcPr>
            <w:tcW w:w="5273" w:type="dxa"/>
            <w:vAlign w:val="center"/>
          </w:tcPr>
          <w:p w14:paraId="72751866" w14:textId="77777777" w:rsidR="00C81CE8" w:rsidRPr="00FA38DE" w:rsidRDefault="00C81CE8" w:rsidP="00261D7E">
            <w:pPr>
              <w:pStyle w:val="BodyText"/>
              <w:rPr>
                <w:sz w:val="20"/>
              </w:rPr>
            </w:pPr>
            <w:r w:rsidRPr="00FA38DE">
              <w:rPr>
                <w:sz w:val="20"/>
              </w:rPr>
              <w:t>Grid transformer tap position</w:t>
            </w:r>
          </w:p>
        </w:tc>
        <w:tc>
          <w:tcPr>
            <w:tcW w:w="1841" w:type="dxa"/>
            <w:shd w:val="clear" w:color="auto" w:fill="FFFF00"/>
            <w:vAlign w:val="center"/>
          </w:tcPr>
          <w:p w14:paraId="72751867" w14:textId="6D83688A" w:rsidR="00C81CE8" w:rsidRPr="00FA38DE" w:rsidRDefault="007666FE" w:rsidP="00841676">
            <w:pPr>
              <w:pStyle w:val="BodyText"/>
              <w:rPr>
                <w:sz w:val="20"/>
              </w:rPr>
            </w:pPr>
            <w:r w:rsidRPr="00FA38DE">
              <w:rPr>
                <w:sz w:val="20"/>
              </w:rPr>
              <w:t>PPM</w:t>
            </w:r>
            <w:r w:rsidR="00C81CE8" w:rsidRPr="00FA38DE">
              <w:rPr>
                <w:sz w:val="20"/>
              </w:rPr>
              <w:t xml:space="preserve"> to Specify (</w:t>
            </w:r>
            <w:r w:rsidR="00C81CE8" w:rsidRPr="00FA38DE">
              <w:rPr>
                <w:rFonts w:cs="Arial"/>
                <w:sz w:val="20"/>
              </w:rPr>
              <w:t>≥</w:t>
            </w:r>
            <w:r w:rsidR="00F413FF" w:rsidRPr="00FA38DE">
              <w:rPr>
                <w:sz w:val="20"/>
              </w:rPr>
              <w:t>10 Hz</w:t>
            </w:r>
            <w:r w:rsidR="00C81CE8" w:rsidRPr="00FA38DE">
              <w:rPr>
                <w:sz w:val="20"/>
              </w:rPr>
              <w:t>)</w:t>
            </w:r>
          </w:p>
        </w:tc>
        <w:tc>
          <w:tcPr>
            <w:tcW w:w="2470" w:type="dxa"/>
            <w:shd w:val="clear" w:color="auto" w:fill="D9D9D9" w:themeFill="background1" w:themeFillShade="D9"/>
            <w:vAlign w:val="center"/>
          </w:tcPr>
          <w:p w14:paraId="72751868" w14:textId="77777777" w:rsidR="00C81CE8" w:rsidRPr="00FA38DE" w:rsidRDefault="00C81CE8" w:rsidP="00841676">
            <w:pPr>
              <w:pStyle w:val="BodyText"/>
              <w:rPr>
                <w:sz w:val="20"/>
              </w:rPr>
            </w:pPr>
            <w:r w:rsidRPr="00FA38DE">
              <w:rPr>
                <w:sz w:val="20"/>
              </w:rPr>
              <w:t>Yes / No</w:t>
            </w:r>
          </w:p>
        </w:tc>
      </w:tr>
      <w:tr w:rsidR="00FA38DE" w:rsidRPr="00FA38DE" w14:paraId="7275186E" w14:textId="77777777" w:rsidTr="00C81CE8">
        <w:trPr>
          <w:jc w:val="center"/>
        </w:trPr>
        <w:tc>
          <w:tcPr>
            <w:tcW w:w="850" w:type="dxa"/>
            <w:vAlign w:val="center"/>
          </w:tcPr>
          <w:p w14:paraId="7275186A" w14:textId="77777777" w:rsidR="00C81CE8" w:rsidRPr="00FA38DE" w:rsidRDefault="007B7ADE" w:rsidP="00261D7E">
            <w:pPr>
              <w:pStyle w:val="BodyText"/>
              <w:rPr>
                <w:sz w:val="20"/>
              </w:rPr>
            </w:pPr>
            <w:r w:rsidRPr="00FA38DE">
              <w:rPr>
                <w:sz w:val="20"/>
              </w:rPr>
              <w:t>8</w:t>
            </w:r>
          </w:p>
        </w:tc>
        <w:tc>
          <w:tcPr>
            <w:tcW w:w="5273" w:type="dxa"/>
            <w:vAlign w:val="center"/>
          </w:tcPr>
          <w:p w14:paraId="7275186B" w14:textId="654E5644" w:rsidR="00C81CE8" w:rsidRPr="00FA38DE" w:rsidRDefault="00C81CE8" w:rsidP="00B85586">
            <w:pPr>
              <w:pStyle w:val="BodyText"/>
              <w:rPr>
                <w:sz w:val="20"/>
              </w:rPr>
            </w:pPr>
            <w:r w:rsidRPr="00FA38DE">
              <w:rPr>
                <w:sz w:val="20"/>
              </w:rPr>
              <w:t xml:space="preserve">AVR </w:t>
            </w:r>
            <w:r w:rsidR="000904FE" w:rsidRPr="00FA38DE">
              <w:rPr>
                <w:sz w:val="20"/>
              </w:rPr>
              <w:t>(kV)</w:t>
            </w:r>
            <w:r w:rsidRPr="00FA38DE">
              <w:rPr>
                <w:sz w:val="20"/>
              </w:rPr>
              <w:t xml:space="preserve"> set-point (</w:t>
            </w:r>
            <w:r w:rsidRPr="00FA38DE">
              <w:rPr>
                <w:i/>
                <w:sz w:val="20"/>
              </w:rPr>
              <w:t xml:space="preserve">Figure </w:t>
            </w:r>
            <w:r w:rsidR="007666FE" w:rsidRPr="00FA38DE">
              <w:rPr>
                <w:i/>
                <w:sz w:val="20"/>
              </w:rPr>
              <w:t>PPM</w:t>
            </w:r>
            <w:r w:rsidRPr="00FA38DE">
              <w:rPr>
                <w:i/>
                <w:sz w:val="20"/>
              </w:rPr>
              <w:t xml:space="preserve">1.3, Point </w:t>
            </w:r>
            <w:r w:rsidR="009814FF" w:rsidRPr="00FA38DE">
              <w:rPr>
                <w:i/>
                <w:sz w:val="20"/>
              </w:rPr>
              <w:t>Z</w:t>
            </w:r>
            <w:r w:rsidRPr="00FA38DE">
              <w:rPr>
                <w:sz w:val="20"/>
              </w:rPr>
              <w:t>)</w:t>
            </w:r>
          </w:p>
        </w:tc>
        <w:tc>
          <w:tcPr>
            <w:tcW w:w="1841" w:type="dxa"/>
            <w:shd w:val="clear" w:color="auto" w:fill="FFFF00"/>
            <w:vAlign w:val="center"/>
          </w:tcPr>
          <w:p w14:paraId="7275186C" w14:textId="09504A58" w:rsidR="00C81CE8" w:rsidRPr="00FA38DE" w:rsidRDefault="007666FE" w:rsidP="00841676">
            <w:pPr>
              <w:pStyle w:val="BodyText"/>
              <w:rPr>
                <w:sz w:val="20"/>
              </w:rPr>
            </w:pPr>
            <w:r w:rsidRPr="00FA38DE">
              <w:rPr>
                <w:sz w:val="20"/>
              </w:rPr>
              <w:t>PPM</w:t>
            </w:r>
            <w:r w:rsidR="00C81CE8" w:rsidRPr="00FA38DE">
              <w:rPr>
                <w:sz w:val="20"/>
              </w:rPr>
              <w:t xml:space="preserve"> to Specify (</w:t>
            </w:r>
            <w:r w:rsidR="00C81CE8" w:rsidRPr="00FA38DE">
              <w:rPr>
                <w:rFonts w:cs="Arial"/>
                <w:sz w:val="20"/>
              </w:rPr>
              <w:t>≥</w:t>
            </w:r>
            <w:r w:rsidR="00F413FF" w:rsidRPr="00FA38DE">
              <w:rPr>
                <w:sz w:val="20"/>
              </w:rPr>
              <w:t>10 Hz</w:t>
            </w:r>
            <w:r w:rsidR="00C81CE8" w:rsidRPr="00FA38DE">
              <w:rPr>
                <w:sz w:val="20"/>
              </w:rPr>
              <w:t>)</w:t>
            </w:r>
          </w:p>
        </w:tc>
        <w:tc>
          <w:tcPr>
            <w:tcW w:w="2470" w:type="dxa"/>
            <w:shd w:val="clear" w:color="auto" w:fill="D9D9D9" w:themeFill="background1" w:themeFillShade="D9"/>
            <w:vAlign w:val="center"/>
          </w:tcPr>
          <w:p w14:paraId="7275186D" w14:textId="77777777" w:rsidR="00C81CE8" w:rsidRPr="00FA38DE" w:rsidRDefault="00C81CE8" w:rsidP="00841676">
            <w:pPr>
              <w:pStyle w:val="BodyText"/>
              <w:rPr>
                <w:sz w:val="20"/>
              </w:rPr>
            </w:pPr>
            <w:r w:rsidRPr="00FA38DE">
              <w:rPr>
                <w:sz w:val="20"/>
              </w:rPr>
              <w:t>Yes / No</w:t>
            </w:r>
          </w:p>
        </w:tc>
      </w:tr>
      <w:tr w:rsidR="00FA38DE" w:rsidRPr="00FA38DE" w14:paraId="72751873" w14:textId="77777777" w:rsidTr="00C043B7">
        <w:trPr>
          <w:jc w:val="center"/>
        </w:trPr>
        <w:tc>
          <w:tcPr>
            <w:tcW w:w="850" w:type="dxa"/>
            <w:vAlign w:val="center"/>
          </w:tcPr>
          <w:p w14:paraId="7275186F" w14:textId="77777777" w:rsidR="00F413FF" w:rsidRPr="00FA38DE" w:rsidRDefault="00F413FF" w:rsidP="00C043B7">
            <w:pPr>
              <w:pStyle w:val="BodyText"/>
              <w:rPr>
                <w:sz w:val="20"/>
              </w:rPr>
            </w:pPr>
            <w:r w:rsidRPr="00FA38DE">
              <w:rPr>
                <w:sz w:val="20"/>
              </w:rPr>
              <w:t>9</w:t>
            </w:r>
          </w:p>
        </w:tc>
        <w:tc>
          <w:tcPr>
            <w:tcW w:w="5273" w:type="dxa"/>
            <w:vAlign w:val="center"/>
          </w:tcPr>
          <w:p w14:paraId="72751870" w14:textId="6840CB10" w:rsidR="00F413FF" w:rsidRPr="00FA38DE" w:rsidRDefault="00F413FF" w:rsidP="00B85586">
            <w:pPr>
              <w:pStyle w:val="BodyText"/>
              <w:rPr>
                <w:sz w:val="20"/>
              </w:rPr>
            </w:pPr>
            <w:r w:rsidRPr="00FA38DE">
              <w:rPr>
                <w:sz w:val="20"/>
              </w:rPr>
              <w:t xml:space="preserve">Mvar set-point </w:t>
            </w:r>
            <w:r w:rsidR="000904FE" w:rsidRPr="00FA38DE">
              <w:rPr>
                <w:sz w:val="20"/>
              </w:rPr>
              <w:t>(</w:t>
            </w:r>
            <w:r w:rsidR="000904FE" w:rsidRPr="00FA38DE">
              <w:rPr>
                <w:i/>
                <w:sz w:val="20"/>
              </w:rPr>
              <w:t xml:space="preserve">Figure </w:t>
            </w:r>
            <w:r w:rsidR="007666FE" w:rsidRPr="00FA38DE">
              <w:rPr>
                <w:i/>
                <w:sz w:val="20"/>
              </w:rPr>
              <w:t>PPM</w:t>
            </w:r>
            <w:r w:rsidR="000904FE" w:rsidRPr="00FA38DE">
              <w:rPr>
                <w:i/>
                <w:sz w:val="20"/>
              </w:rPr>
              <w:t xml:space="preserve">1.3, Point </w:t>
            </w:r>
            <w:r w:rsidR="00B85586" w:rsidRPr="00FA38DE">
              <w:rPr>
                <w:i/>
                <w:sz w:val="20"/>
              </w:rPr>
              <w:t>Z</w:t>
            </w:r>
            <w:r w:rsidR="000904FE" w:rsidRPr="00FA38DE">
              <w:rPr>
                <w:sz w:val="20"/>
              </w:rPr>
              <w:t>)</w:t>
            </w:r>
          </w:p>
        </w:tc>
        <w:tc>
          <w:tcPr>
            <w:tcW w:w="1841" w:type="dxa"/>
            <w:shd w:val="clear" w:color="auto" w:fill="FFFF00"/>
            <w:vAlign w:val="center"/>
          </w:tcPr>
          <w:p w14:paraId="72751871" w14:textId="18BB0E64" w:rsidR="00F413FF" w:rsidRPr="00FA38DE" w:rsidRDefault="007666FE" w:rsidP="00C043B7">
            <w:pPr>
              <w:pStyle w:val="BodyText"/>
              <w:rPr>
                <w:sz w:val="20"/>
              </w:rPr>
            </w:pPr>
            <w:r w:rsidRPr="00FA38DE">
              <w:rPr>
                <w:sz w:val="20"/>
              </w:rPr>
              <w:t>PPM</w:t>
            </w:r>
            <w:r w:rsidR="00F413FF" w:rsidRPr="00FA38DE">
              <w:rPr>
                <w:sz w:val="20"/>
              </w:rPr>
              <w:t xml:space="preserve"> to Specify (</w:t>
            </w:r>
            <w:r w:rsidR="00F413FF" w:rsidRPr="00FA38DE">
              <w:rPr>
                <w:rFonts w:cs="Arial"/>
                <w:sz w:val="20"/>
              </w:rPr>
              <w:t>≥</w:t>
            </w:r>
            <w:r w:rsidR="00F413FF" w:rsidRPr="00FA38DE">
              <w:rPr>
                <w:sz w:val="20"/>
              </w:rPr>
              <w:t>10 Hz)</w:t>
            </w:r>
          </w:p>
        </w:tc>
        <w:tc>
          <w:tcPr>
            <w:tcW w:w="2470" w:type="dxa"/>
            <w:shd w:val="clear" w:color="auto" w:fill="D9D9D9" w:themeFill="background1" w:themeFillShade="D9"/>
            <w:vAlign w:val="center"/>
          </w:tcPr>
          <w:p w14:paraId="72751872" w14:textId="77777777" w:rsidR="00F413FF" w:rsidRPr="00FA38DE" w:rsidRDefault="00F413FF" w:rsidP="00C043B7">
            <w:pPr>
              <w:pStyle w:val="BodyText"/>
              <w:rPr>
                <w:sz w:val="20"/>
              </w:rPr>
            </w:pPr>
            <w:r w:rsidRPr="00FA38DE">
              <w:rPr>
                <w:sz w:val="20"/>
              </w:rPr>
              <w:t>Yes / No</w:t>
            </w:r>
          </w:p>
        </w:tc>
      </w:tr>
      <w:tr w:rsidR="00FA38DE" w:rsidRPr="00FA38DE" w14:paraId="72751878" w14:textId="77777777" w:rsidTr="00C81CE8">
        <w:trPr>
          <w:jc w:val="center"/>
        </w:trPr>
        <w:tc>
          <w:tcPr>
            <w:tcW w:w="850" w:type="dxa"/>
            <w:vAlign w:val="center"/>
          </w:tcPr>
          <w:p w14:paraId="72751874" w14:textId="77777777" w:rsidR="00C81CE8" w:rsidRPr="00FA38DE" w:rsidRDefault="007B7ADE" w:rsidP="00261D7E">
            <w:pPr>
              <w:pStyle w:val="BodyText"/>
              <w:rPr>
                <w:sz w:val="20"/>
              </w:rPr>
            </w:pPr>
            <w:r w:rsidRPr="00FA38DE">
              <w:rPr>
                <w:sz w:val="20"/>
              </w:rPr>
              <w:t>9</w:t>
            </w:r>
          </w:p>
        </w:tc>
        <w:tc>
          <w:tcPr>
            <w:tcW w:w="5273" w:type="dxa"/>
            <w:vAlign w:val="center"/>
          </w:tcPr>
          <w:p w14:paraId="72751875" w14:textId="5B23C32E" w:rsidR="00C81CE8" w:rsidRPr="00FA38DE" w:rsidRDefault="00F413FF" w:rsidP="00B85586">
            <w:pPr>
              <w:pStyle w:val="BodyText"/>
              <w:rPr>
                <w:sz w:val="20"/>
              </w:rPr>
            </w:pPr>
            <w:r w:rsidRPr="00FA38DE">
              <w:rPr>
                <w:sz w:val="20"/>
              </w:rPr>
              <w:t>PF</w:t>
            </w:r>
            <w:r w:rsidR="00C81CE8" w:rsidRPr="00FA38DE">
              <w:rPr>
                <w:sz w:val="20"/>
              </w:rPr>
              <w:t xml:space="preserve"> set-point </w:t>
            </w:r>
            <w:r w:rsidR="000904FE" w:rsidRPr="00FA38DE">
              <w:rPr>
                <w:sz w:val="20"/>
              </w:rPr>
              <w:t>(</w:t>
            </w:r>
            <w:r w:rsidR="000904FE" w:rsidRPr="00FA38DE">
              <w:rPr>
                <w:i/>
                <w:sz w:val="20"/>
              </w:rPr>
              <w:t xml:space="preserve">Figure </w:t>
            </w:r>
            <w:r w:rsidR="007666FE" w:rsidRPr="00FA38DE">
              <w:rPr>
                <w:i/>
                <w:sz w:val="20"/>
              </w:rPr>
              <w:t>PPM</w:t>
            </w:r>
            <w:r w:rsidR="000904FE" w:rsidRPr="00FA38DE">
              <w:rPr>
                <w:i/>
                <w:sz w:val="20"/>
              </w:rPr>
              <w:t xml:space="preserve">1.3, Point </w:t>
            </w:r>
            <w:r w:rsidR="00B85586" w:rsidRPr="00FA38DE">
              <w:rPr>
                <w:i/>
                <w:sz w:val="20"/>
              </w:rPr>
              <w:t>Z</w:t>
            </w:r>
            <w:r w:rsidR="000904FE" w:rsidRPr="00FA38DE">
              <w:rPr>
                <w:sz w:val="20"/>
              </w:rPr>
              <w:t>)</w:t>
            </w:r>
          </w:p>
        </w:tc>
        <w:tc>
          <w:tcPr>
            <w:tcW w:w="1841" w:type="dxa"/>
            <w:shd w:val="clear" w:color="auto" w:fill="FFFF00"/>
            <w:vAlign w:val="center"/>
          </w:tcPr>
          <w:p w14:paraId="72751876" w14:textId="0603A60A" w:rsidR="00C81CE8" w:rsidRPr="00FA38DE" w:rsidRDefault="007666FE" w:rsidP="00841676">
            <w:pPr>
              <w:pStyle w:val="BodyText"/>
              <w:rPr>
                <w:sz w:val="20"/>
              </w:rPr>
            </w:pPr>
            <w:r w:rsidRPr="00FA38DE">
              <w:rPr>
                <w:sz w:val="20"/>
              </w:rPr>
              <w:t>PPM</w:t>
            </w:r>
            <w:r w:rsidR="00C81CE8" w:rsidRPr="00FA38DE">
              <w:rPr>
                <w:sz w:val="20"/>
              </w:rPr>
              <w:t xml:space="preserve"> to Specify (</w:t>
            </w:r>
            <w:r w:rsidR="00C81CE8" w:rsidRPr="00FA38DE">
              <w:rPr>
                <w:rFonts w:cs="Arial"/>
                <w:sz w:val="20"/>
              </w:rPr>
              <w:t>≥</w:t>
            </w:r>
            <w:r w:rsidR="00F413FF" w:rsidRPr="00FA38DE">
              <w:rPr>
                <w:sz w:val="20"/>
              </w:rPr>
              <w:t>10 Hz</w:t>
            </w:r>
            <w:r w:rsidR="00C81CE8" w:rsidRPr="00FA38DE">
              <w:rPr>
                <w:sz w:val="20"/>
              </w:rPr>
              <w:t>)</w:t>
            </w:r>
          </w:p>
        </w:tc>
        <w:tc>
          <w:tcPr>
            <w:tcW w:w="2470" w:type="dxa"/>
            <w:shd w:val="clear" w:color="auto" w:fill="D9D9D9" w:themeFill="background1" w:themeFillShade="D9"/>
            <w:vAlign w:val="center"/>
          </w:tcPr>
          <w:p w14:paraId="72751877" w14:textId="77777777" w:rsidR="00C81CE8" w:rsidRPr="00FA38DE" w:rsidRDefault="00C81CE8" w:rsidP="00841676">
            <w:pPr>
              <w:pStyle w:val="BodyText"/>
              <w:rPr>
                <w:sz w:val="20"/>
              </w:rPr>
            </w:pPr>
            <w:r w:rsidRPr="00FA38DE">
              <w:rPr>
                <w:sz w:val="20"/>
              </w:rPr>
              <w:t>Yes / No</w:t>
            </w:r>
          </w:p>
        </w:tc>
      </w:tr>
    </w:tbl>
    <w:p w14:paraId="72751879" w14:textId="77777777" w:rsidR="007B6DBC" w:rsidRPr="00FA38DE" w:rsidRDefault="00126F68" w:rsidP="0093171C">
      <w:pPr>
        <w:pStyle w:val="Heading2"/>
      </w:pPr>
      <w:bookmarkStart w:id="14" w:name="_Toc29460141"/>
      <w:r w:rsidRPr="00FA38DE">
        <w:t>I</w:t>
      </w:r>
      <w:r w:rsidR="00462737" w:rsidRPr="00FA38DE">
        <w:t>nitial Conditions</w:t>
      </w:r>
      <w:bookmarkEnd w:id="14"/>
    </w:p>
    <w:p w14:paraId="7275187A" w14:textId="55057771" w:rsidR="00AE24EE" w:rsidRPr="00FA38DE" w:rsidRDefault="003D5D3C" w:rsidP="00266712">
      <w:pPr>
        <w:pStyle w:val="BodyText"/>
        <w:spacing w:after="120"/>
        <w:jc w:val="both"/>
        <w:rPr>
          <w:sz w:val="20"/>
        </w:rPr>
      </w:pPr>
      <w:r w:rsidRPr="00FA38DE">
        <w:rPr>
          <w:sz w:val="20"/>
        </w:rPr>
        <w:t>If</w:t>
      </w:r>
      <w:r w:rsidR="00AE24EE" w:rsidRPr="00FA38DE">
        <w:rPr>
          <w:sz w:val="20"/>
        </w:rPr>
        <w:t xml:space="preserve"> </w:t>
      </w:r>
      <w:r w:rsidR="006B777B" w:rsidRPr="00FA38DE">
        <w:rPr>
          <w:sz w:val="20"/>
        </w:rPr>
        <w:t>“</w:t>
      </w:r>
      <w:r w:rsidR="00AE24EE" w:rsidRPr="00FA38DE">
        <w:rPr>
          <w:sz w:val="20"/>
        </w:rPr>
        <w:t>No</w:t>
      </w:r>
      <w:r w:rsidR="006B777B" w:rsidRPr="00FA38DE">
        <w:rPr>
          <w:sz w:val="20"/>
        </w:rPr>
        <w:t>”</w:t>
      </w:r>
      <w:r w:rsidRPr="00FA38DE">
        <w:rPr>
          <w:sz w:val="20"/>
        </w:rPr>
        <w:t xml:space="preserve"> is</w:t>
      </w:r>
      <w:r w:rsidR="00AE24EE" w:rsidRPr="00FA38DE">
        <w:rPr>
          <w:sz w:val="20"/>
        </w:rPr>
        <w:t xml:space="preserve"> answered to any of the </w:t>
      </w:r>
      <w:r w:rsidR="006B777B" w:rsidRPr="00FA38DE">
        <w:rPr>
          <w:sz w:val="20"/>
        </w:rPr>
        <w:t>following</w:t>
      </w:r>
      <w:r w:rsidR="00AE24EE" w:rsidRPr="00FA38DE">
        <w:rPr>
          <w:sz w:val="20"/>
        </w:rPr>
        <w:t>, contact NCC and agree next steps in advance of making any corrective actions</w:t>
      </w:r>
      <w:r w:rsidR="004676BB" w:rsidRPr="00FA38DE">
        <w:rPr>
          <w:sz w:val="20"/>
        </w:rPr>
        <w:t xml:space="preserve">. If the kV </w:t>
      </w:r>
      <w:r w:rsidR="00431FF0" w:rsidRPr="00FA38DE">
        <w:rPr>
          <w:sz w:val="20"/>
        </w:rPr>
        <w:t>set-point</w:t>
      </w:r>
      <w:r w:rsidR="004676BB" w:rsidRPr="00FA38DE">
        <w:rPr>
          <w:sz w:val="20"/>
        </w:rPr>
        <w:t xml:space="preserve"> = system voltage at the connection point and </w:t>
      </w:r>
      <w:r w:rsidR="007666FE" w:rsidRPr="00FA38DE">
        <w:rPr>
          <w:sz w:val="20"/>
        </w:rPr>
        <w:t>PPM</w:t>
      </w:r>
      <w:r w:rsidR="004676BB" w:rsidRPr="00FA38DE">
        <w:rPr>
          <w:sz w:val="20"/>
        </w:rPr>
        <w:t xml:space="preserve"> is not producing 0 Mvar, this test may not proceed.</w:t>
      </w:r>
    </w:p>
    <w:tbl>
      <w:tblPr>
        <w:tblStyle w:val="TableGrid"/>
        <w:tblW w:w="0" w:type="auto"/>
        <w:jc w:val="center"/>
        <w:tblLook w:val="04A0" w:firstRow="1" w:lastRow="0" w:firstColumn="1" w:lastColumn="0" w:noHBand="0" w:noVBand="1"/>
      </w:tblPr>
      <w:tblGrid>
        <w:gridCol w:w="5191"/>
        <w:gridCol w:w="3488"/>
      </w:tblGrid>
      <w:tr w:rsidR="00FA38DE" w:rsidRPr="00FA38DE" w14:paraId="7275187D" w14:textId="77777777" w:rsidTr="00AB6EEC">
        <w:trPr>
          <w:tblHeader/>
          <w:jc w:val="center"/>
        </w:trPr>
        <w:tc>
          <w:tcPr>
            <w:tcW w:w="5191" w:type="dxa"/>
            <w:shd w:val="clear" w:color="auto" w:fill="D9D9D9" w:themeFill="background1" w:themeFillShade="D9"/>
            <w:vAlign w:val="center"/>
          </w:tcPr>
          <w:p w14:paraId="7275187B" w14:textId="77777777" w:rsidR="0093171C" w:rsidRPr="00FA38DE" w:rsidRDefault="0093171C" w:rsidP="00AE24EE">
            <w:pPr>
              <w:pStyle w:val="BodyText"/>
              <w:spacing w:before="120" w:after="120"/>
              <w:rPr>
                <w:b/>
                <w:sz w:val="20"/>
              </w:rPr>
            </w:pPr>
            <w:r w:rsidRPr="00FA38DE">
              <w:rPr>
                <w:b/>
                <w:sz w:val="20"/>
              </w:rPr>
              <w:t>Conditions</w:t>
            </w:r>
          </w:p>
        </w:tc>
        <w:tc>
          <w:tcPr>
            <w:tcW w:w="3488" w:type="dxa"/>
            <w:shd w:val="clear" w:color="auto" w:fill="D9D9D9" w:themeFill="background1" w:themeFillShade="D9"/>
            <w:vAlign w:val="center"/>
          </w:tcPr>
          <w:p w14:paraId="7275187C" w14:textId="77777777" w:rsidR="0093171C" w:rsidRPr="00FA38DE" w:rsidRDefault="0093171C" w:rsidP="00AE24EE">
            <w:pPr>
              <w:pStyle w:val="BodyText"/>
              <w:spacing w:before="120" w:after="120"/>
              <w:rPr>
                <w:b/>
                <w:sz w:val="20"/>
              </w:rPr>
            </w:pPr>
            <w:r w:rsidRPr="00FA38DE">
              <w:rPr>
                <w:b/>
                <w:sz w:val="20"/>
              </w:rPr>
              <w:t>Check on day of test</w:t>
            </w:r>
          </w:p>
        </w:tc>
      </w:tr>
      <w:tr w:rsidR="00FA38DE" w:rsidRPr="00FA38DE" w14:paraId="72751881" w14:textId="77777777" w:rsidTr="00AE24EE">
        <w:trPr>
          <w:jc w:val="center"/>
        </w:trPr>
        <w:tc>
          <w:tcPr>
            <w:tcW w:w="5191" w:type="dxa"/>
            <w:vAlign w:val="center"/>
          </w:tcPr>
          <w:p w14:paraId="7275187E" w14:textId="4DC41187" w:rsidR="0093171C" w:rsidRPr="00FA38DE" w:rsidRDefault="0093171C" w:rsidP="00FF229A">
            <w:pPr>
              <w:pStyle w:val="BodyText"/>
              <w:spacing w:before="120" w:after="120"/>
              <w:rPr>
                <w:sz w:val="20"/>
              </w:rPr>
            </w:pPr>
            <w:r w:rsidRPr="00FA38DE">
              <w:rPr>
                <w:sz w:val="20"/>
              </w:rPr>
              <w:t xml:space="preserve">All </w:t>
            </w:r>
            <w:r w:rsidR="00FF229A" w:rsidRPr="00FA38DE">
              <w:rPr>
                <w:sz w:val="20"/>
              </w:rPr>
              <w:t>Generation Units</w:t>
            </w:r>
            <w:r w:rsidRPr="00FA38DE">
              <w:rPr>
                <w:sz w:val="20"/>
              </w:rPr>
              <w:t>s are available</w:t>
            </w:r>
          </w:p>
        </w:tc>
        <w:tc>
          <w:tcPr>
            <w:tcW w:w="3488" w:type="dxa"/>
            <w:shd w:val="clear" w:color="auto" w:fill="D9D9D9" w:themeFill="background1" w:themeFillShade="D9"/>
            <w:vAlign w:val="center"/>
          </w:tcPr>
          <w:p w14:paraId="7275187F" w14:textId="75E13BF6" w:rsidR="0093171C" w:rsidRPr="00FA38DE" w:rsidRDefault="0093171C" w:rsidP="00841676">
            <w:pPr>
              <w:pStyle w:val="BodyText"/>
              <w:spacing w:before="120" w:after="120"/>
              <w:rPr>
                <w:sz w:val="20"/>
              </w:rPr>
            </w:pPr>
            <w:r w:rsidRPr="00FA38DE">
              <w:rPr>
                <w:sz w:val="20"/>
              </w:rPr>
              <w:t xml:space="preserve"># </w:t>
            </w:r>
            <w:r w:rsidR="00FF229A" w:rsidRPr="00FA38DE">
              <w:rPr>
                <w:sz w:val="20"/>
              </w:rPr>
              <w:t>generato</w:t>
            </w:r>
            <w:r w:rsidR="00B41EED" w:rsidRPr="00FA38DE">
              <w:rPr>
                <w:sz w:val="20"/>
              </w:rPr>
              <w:t>r</w:t>
            </w:r>
            <w:r w:rsidR="00FF229A" w:rsidRPr="00FA38DE">
              <w:rPr>
                <w:sz w:val="20"/>
              </w:rPr>
              <w:t>s</w:t>
            </w:r>
            <w:r w:rsidRPr="00FA38DE">
              <w:rPr>
                <w:sz w:val="20"/>
              </w:rPr>
              <w:t xml:space="preserve"> installed: </w:t>
            </w:r>
            <w:r w:rsidR="00DC655B" w:rsidRPr="00FA38DE">
              <w:rPr>
                <w:sz w:val="20"/>
              </w:rPr>
              <w:t>____</w:t>
            </w:r>
          </w:p>
          <w:p w14:paraId="72751880" w14:textId="5CC636FD" w:rsidR="0093171C" w:rsidRPr="00FA38DE" w:rsidRDefault="0093171C" w:rsidP="00FF229A">
            <w:pPr>
              <w:pStyle w:val="BodyText"/>
              <w:spacing w:before="120" w:after="120"/>
              <w:rPr>
                <w:sz w:val="20"/>
              </w:rPr>
            </w:pPr>
            <w:r w:rsidRPr="00FA38DE">
              <w:rPr>
                <w:sz w:val="20"/>
              </w:rPr>
              <w:t xml:space="preserve"># </w:t>
            </w:r>
            <w:r w:rsidR="00FF229A" w:rsidRPr="00FA38DE">
              <w:rPr>
                <w:sz w:val="20"/>
              </w:rPr>
              <w:t>generators</w:t>
            </w:r>
            <w:r w:rsidRPr="00FA38DE">
              <w:rPr>
                <w:sz w:val="20"/>
              </w:rPr>
              <w:t xml:space="preserve"> generating: </w:t>
            </w:r>
            <w:r w:rsidR="00DC655B" w:rsidRPr="00FA38DE">
              <w:rPr>
                <w:sz w:val="20"/>
              </w:rPr>
              <w:t>____</w:t>
            </w:r>
          </w:p>
        </w:tc>
      </w:tr>
      <w:tr w:rsidR="00FA38DE" w:rsidRPr="00FA38DE" w14:paraId="72751884" w14:textId="77777777" w:rsidTr="009765BB">
        <w:trPr>
          <w:trHeight w:val="602"/>
          <w:jc w:val="center"/>
        </w:trPr>
        <w:tc>
          <w:tcPr>
            <w:tcW w:w="5191" w:type="dxa"/>
            <w:vAlign w:val="center"/>
          </w:tcPr>
          <w:p w14:paraId="72751882" w14:textId="77777777" w:rsidR="0093171C" w:rsidRPr="00FA38DE" w:rsidRDefault="00AE24EE" w:rsidP="00841676">
            <w:pPr>
              <w:pStyle w:val="BodyText"/>
              <w:spacing w:before="120" w:after="120"/>
              <w:rPr>
                <w:sz w:val="20"/>
              </w:rPr>
            </w:pPr>
            <w:r w:rsidRPr="00FA38DE">
              <w:rPr>
                <w:sz w:val="20"/>
              </w:rPr>
              <w:t>Generated MW &gt; 60% of Registered Capacity</w:t>
            </w:r>
          </w:p>
        </w:tc>
        <w:tc>
          <w:tcPr>
            <w:tcW w:w="3488" w:type="dxa"/>
            <w:shd w:val="clear" w:color="auto" w:fill="D9D9D9" w:themeFill="background1" w:themeFillShade="D9"/>
            <w:vAlign w:val="center"/>
          </w:tcPr>
          <w:p w14:paraId="72751883" w14:textId="77777777" w:rsidR="0093171C" w:rsidRPr="00FA38DE" w:rsidRDefault="00AE24EE" w:rsidP="00AE24EE">
            <w:pPr>
              <w:pStyle w:val="BodyText"/>
              <w:spacing w:before="120" w:after="120"/>
              <w:rPr>
                <w:sz w:val="20"/>
              </w:rPr>
            </w:pPr>
            <w:r w:rsidRPr="00FA38DE">
              <w:rPr>
                <w:sz w:val="20"/>
              </w:rPr>
              <w:t xml:space="preserve">Generated MW: </w:t>
            </w:r>
            <w:r w:rsidR="00DC655B" w:rsidRPr="00FA38DE">
              <w:rPr>
                <w:sz w:val="20"/>
              </w:rPr>
              <w:t>____</w:t>
            </w:r>
          </w:p>
        </w:tc>
      </w:tr>
      <w:tr w:rsidR="00FA38DE" w:rsidRPr="00FA38DE" w14:paraId="72751896" w14:textId="77777777" w:rsidTr="00D171A0">
        <w:trPr>
          <w:trHeight w:hRule="exact" w:val="878"/>
          <w:jc w:val="center"/>
        </w:trPr>
        <w:tc>
          <w:tcPr>
            <w:tcW w:w="5191" w:type="dxa"/>
            <w:vAlign w:val="center"/>
          </w:tcPr>
          <w:p w14:paraId="72751894" w14:textId="3B387408" w:rsidR="00C00CC2" w:rsidRPr="00FA38DE" w:rsidRDefault="00ED0C20" w:rsidP="00ED0C20">
            <w:pPr>
              <w:spacing w:before="120" w:after="120"/>
              <w:rPr>
                <w:sz w:val="20"/>
              </w:rPr>
            </w:pPr>
            <w:r w:rsidRPr="00FA38DE">
              <w:rPr>
                <w:sz w:val="20"/>
              </w:rPr>
              <w:t xml:space="preserve">Ensure the </w:t>
            </w:r>
            <w:r w:rsidR="007666FE" w:rsidRPr="00FA38DE">
              <w:rPr>
                <w:sz w:val="20"/>
              </w:rPr>
              <w:t>PPM</w:t>
            </w:r>
            <w:r w:rsidRPr="00FA38DE">
              <w:rPr>
                <w:sz w:val="20"/>
              </w:rPr>
              <w:t xml:space="preserve"> is exporting close to 0 Mvar at the connection point by bringing kV set-point to system voltage in 1 kV steps</w:t>
            </w:r>
            <w:r w:rsidR="00C5228F" w:rsidRPr="00FA38DE">
              <w:rPr>
                <w:sz w:val="20"/>
              </w:rPr>
              <w:t>.</w:t>
            </w:r>
          </w:p>
        </w:tc>
        <w:tc>
          <w:tcPr>
            <w:tcW w:w="3488" w:type="dxa"/>
            <w:shd w:val="clear" w:color="auto" w:fill="D9D9D9" w:themeFill="background1" w:themeFillShade="D9"/>
            <w:vAlign w:val="center"/>
          </w:tcPr>
          <w:p w14:paraId="72751895" w14:textId="77777777" w:rsidR="004676BB" w:rsidRPr="00FA38DE" w:rsidRDefault="00C00CC2" w:rsidP="00841676">
            <w:pPr>
              <w:pStyle w:val="BodyText"/>
              <w:spacing w:before="120" w:after="120"/>
              <w:rPr>
                <w:sz w:val="20"/>
              </w:rPr>
            </w:pPr>
            <w:r w:rsidRPr="00FA38DE">
              <w:rPr>
                <w:sz w:val="20"/>
              </w:rPr>
              <w:t>Yes / No</w:t>
            </w:r>
          </w:p>
        </w:tc>
      </w:tr>
      <w:tr w:rsidR="00FA38DE" w:rsidRPr="00FA38DE" w14:paraId="7275189A" w14:textId="77777777" w:rsidTr="00AE24EE">
        <w:trPr>
          <w:jc w:val="center"/>
        </w:trPr>
        <w:tc>
          <w:tcPr>
            <w:tcW w:w="5191" w:type="dxa"/>
            <w:vAlign w:val="center"/>
          </w:tcPr>
          <w:p w14:paraId="72751897" w14:textId="78B16FF5" w:rsidR="00C00CC2" w:rsidRPr="00FA38DE" w:rsidRDefault="00C00CC2" w:rsidP="00F82229">
            <w:pPr>
              <w:spacing w:before="120" w:after="120"/>
              <w:rPr>
                <w:sz w:val="20"/>
              </w:rPr>
            </w:pPr>
            <w:r w:rsidRPr="00FA38DE">
              <w:rPr>
                <w:sz w:val="20"/>
              </w:rPr>
              <w:t>Grid Connected Transformer Tap range</w:t>
            </w:r>
          </w:p>
        </w:tc>
        <w:tc>
          <w:tcPr>
            <w:tcW w:w="3488" w:type="dxa"/>
            <w:shd w:val="clear" w:color="auto" w:fill="D9D9D9" w:themeFill="background1" w:themeFillShade="D9"/>
            <w:vAlign w:val="center"/>
          </w:tcPr>
          <w:p w14:paraId="72751899" w14:textId="706646DD" w:rsidR="00C00CC2" w:rsidRPr="00FA38DE" w:rsidRDefault="00C00CC2" w:rsidP="00841676">
            <w:pPr>
              <w:pStyle w:val="BodyText"/>
              <w:spacing w:before="120" w:after="120"/>
              <w:rPr>
                <w:sz w:val="20"/>
              </w:rPr>
            </w:pPr>
            <w:r w:rsidRPr="00FA38DE">
              <w:rPr>
                <w:sz w:val="20"/>
              </w:rPr>
              <w:t xml:space="preserve">Tap range: </w:t>
            </w:r>
            <w:r w:rsidR="00DC655B" w:rsidRPr="00FA38DE">
              <w:rPr>
                <w:sz w:val="20"/>
              </w:rPr>
              <w:t>____</w:t>
            </w:r>
            <w:r w:rsidRPr="00FA38DE">
              <w:rPr>
                <w:sz w:val="20"/>
              </w:rPr>
              <w:t xml:space="preserve"> to </w:t>
            </w:r>
            <w:r w:rsidR="00DC655B" w:rsidRPr="00FA38DE">
              <w:rPr>
                <w:sz w:val="20"/>
              </w:rPr>
              <w:t>____</w:t>
            </w:r>
          </w:p>
        </w:tc>
      </w:tr>
    </w:tbl>
    <w:p w14:paraId="7275189B" w14:textId="77777777" w:rsidR="007B6DBC" w:rsidRPr="00FA38DE" w:rsidRDefault="007B6DBC">
      <w:pPr>
        <w:pStyle w:val="Heading2"/>
      </w:pPr>
      <w:bookmarkStart w:id="15" w:name="_Toc29460142"/>
      <w:r w:rsidRPr="00FA38DE">
        <w:t>Mvar</w:t>
      </w:r>
      <w:r w:rsidR="00125899" w:rsidRPr="00FA38DE">
        <w:t xml:space="preserve"> change</w:t>
      </w:r>
      <w:r w:rsidR="006B2F99" w:rsidRPr="00FA38DE">
        <w:t>s and calculations</w:t>
      </w:r>
      <w:bookmarkEnd w:id="15"/>
    </w:p>
    <w:tbl>
      <w:tblPr>
        <w:tblStyle w:val="TableGrid"/>
        <w:tblW w:w="0" w:type="auto"/>
        <w:jc w:val="center"/>
        <w:tblLook w:val="04A0" w:firstRow="1" w:lastRow="0" w:firstColumn="1" w:lastColumn="0" w:noHBand="0" w:noVBand="1"/>
      </w:tblPr>
      <w:tblGrid>
        <w:gridCol w:w="5191"/>
        <w:gridCol w:w="3488"/>
      </w:tblGrid>
      <w:tr w:rsidR="00FA38DE" w:rsidRPr="00FA38DE" w14:paraId="7275189E" w14:textId="77777777" w:rsidTr="00841676">
        <w:trPr>
          <w:jc w:val="center"/>
        </w:trPr>
        <w:tc>
          <w:tcPr>
            <w:tcW w:w="5191" w:type="dxa"/>
            <w:shd w:val="clear" w:color="auto" w:fill="D9D9D9" w:themeFill="background1" w:themeFillShade="D9"/>
            <w:vAlign w:val="center"/>
          </w:tcPr>
          <w:p w14:paraId="7275189C" w14:textId="77777777" w:rsidR="002D290A" w:rsidRPr="00FA38DE" w:rsidRDefault="002D290A" w:rsidP="00841676">
            <w:pPr>
              <w:pStyle w:val="BodyText"/>
              <w:spacing w:before="120" w:after="120"/>
              <w:rPr>
                <w:b/>
                <w:sz w:val="20"/>
              </w:rPr>
            </w:pPr>
            <w:r w:rsidRPr="00FA38DE">
              <w:rPr>
                <w:b/>
                <w:sz w:val="20"/>
              </w:rPr>
              <w:t>Calculation</w:t>
            </w:r>
          </w:p>
        </w:tc>
        <w:tc>
          <w:tcPr>
            <w:tcW w:w="3488" w:type="dxa"/>
            <w:shd w:val="clear" w:color="auto" w:fill="D9D9D9" w:themeFill="background1" w:themeFillShade="D9"/>
            <w:vAlign w:val="center"/>
          </w:tcPr>
          <w:p w14:paraId="7275189D" w14:textId="77777777" w:rsidR="002D290A" w:rsidRPr="00FA38DE" w:rsidRDefault="002D290A" w:rsidP="00841676">
            <w:pPr>
              <w:pStyle w:val="BodyText"/>
              <w:spacing w:before="120" w:after="120"/>
              <w:rPr>
                <w:b/>
                <w:sz w:val="20"/>
              </w:rPr>
            </w:pPr>
            <w:r w:rsidRPr="00FA38DE">
              <w:rPr>
                <w:b/>
                <w:sz w:val="20"/>
              </w:rPr>
              <w:t>Value</w:t>
            </w:r>
          </w:p>
        </w:tc>
      </w:tr>
      <w:tr w:rsidR="00FA38DE" w:rsidRPr="00FA38DE" w14:paraId="727518A2" w14:textId="77777777" w:rsidTr="00D171A0">
        <w:trPr>
          <w:trHeight w:hRule="exact" w:val="936"/>
          <w:jc w:val="center"/>
        </w:trPr>
        <w:tc>
          <w:tcPr>
            <w:tcW w:w="5191" w:type="dxa"/>
            <w:vAlign w:val="center"/>
          </w:tcPr>
          <w:p w14:paraId="7275189F" w14:textId="66FFC494" w:rsidR="002D290A" w:rsidRPr="00FA38DE" w:rsidRDefault="002D290A" w:rsidP="00B2438D">
            <w:pPr>
              <w:rPr>
                <w:sz w:val="20"/>
              </w:rPr>
            </w:pPr>
            <w:r w:rsidRPr="00FA38DE">
              <w:rPr>
                <w:sz w:val="20"/>
              </w:rPr>
              <w:t>0.5kV change in set-point with Voltage Regulation System slope of 2%</w:t>
            </w:r>
          </w:p>
        </w:tc>
        <w:tc>
          <w:tcPr>
            <w:tcW w:w="3488" w:type="dxa"/>
            <w:shd w:val="clear" w:color="auto" w:fill="FFFF00"/>
            <w:vAlign w:val="center"/>
          </w:tcPr>
          <w:p w14:paraId="727518A0" w14:textId="77777777" w:rsidR="002D290A" w:rsidRPr="00FA38DE" w:rsidRDefault="00DC655B" w:rsidP="00841676">
            <w:pPr>
              <w:pStyle w:val="BodyText"/>
              <w:spacing w:before="120" w:after="120"/>
              <w:rPr>
                <w:sz w:val="20"/>
              </w:rPr>
            </w:pPr>
            <w:r w:rsidRPr="00FA38DE">
              <w:rPr>
                <w:sz w:val="20"/>
              </w:rPr>
              <w:t>____</w:t>
            </w:r>
            <w:r w:rsidR="002D290A" w:rsidRPr="00FA38DE">
              <w:rPr>
                <w:sz w:val="20"/>
              </w:rPr>
              <w:t xml:space="preserve"> Mvar</w:t>
            </w:r>
          </w:p>
          <w:p w14:paraId="727518A1" w14:textId="7FC834DD" w:rsidR="002D290A" w:rsidRPr="00FA38DE" w:rsidRDefault="002D290A" w:rsidP="00841676">
            <w:pPr>
              <w:pStyle w:val="BodyText"/>
              <w:spacing w:before="120" w:after="120"/>
              <w:rPr>
                <w:sz w:val="20"/>
              </w:rPr>
            </w:pPr>
            <w:r w:rsidRPr="00FA38DE">
              <w:rPr>
                <w:sz w:val="20"/>
              </w:rPr>
              <w:t>(</w:t>
            </w:r>
            <w:r w:rsidR="007666FE" w:rsidRPr="00FA38DE">
              <w:rPr>
                <w:sz w:val="20"/>
              </w:rPr>
              <w:t>PPM</w:t>
            </w:r>
            <w:r w:rsidRPr="00FA38DE">
              <w:rPr>
                <w:sz w:val="20"/>
              </w:rPr>
              <w:t xml:space="preserve"> to specify calculation and formula used)</w:t>
            </w:r>
          </w:p>
        </w:tc>
      </w:tr>
      <w:tr w:rsidR="00FA38DE" w:rsidRPr="00FA38DE" w14:paraId="727518A6" w14:textId="77777777" w:rsidTr="00D171A0">
        <w:trPr>
          <w:trHeight w:hRule="exact" w:val="936"/>
          <w:jc w:val="center"/>
        </w:trPr>
        <w:tc>
          <w:tcPr>
            <w:tcW w:w="5191" w:type="dxa"/>
            <w:vAlign w:val="center"/>
          </w:tcPr>
          <w:p w14:paraId="727518A3" w14:textId="77777777" w:rsidR="00F413FF" w:rsidRPr="00FA38DE" w:rsidRDefault="00F413FF" w:rsidP="00C043B7">
            <w:pPr>
              <w:pStyle w:val="ListParagraph"/>
              <w:spacing w:after="120"/>
              <w:ind w:left="6"/>
              <w:rPr>
                <w:sz w:val="20"/>
              </w:rPr>
            </w:pPr>
            <w:r w:rsidRPr="00FA38DE">
              <w:rPr>
                <w:rFonts w:ascii="Arial" w:eastAsia="Times New Roman" w:hAnsi="Arial" w:cs="Times New Roman"/>
                <w:sz w:val="20"/>
                <w:szCs w:val="20"/>
                <w:lang w:val="en-IE"/>
              </w:rPr>
              <w:t>1kV change in set-point with Voltage Regulation System slope of 4%</w:t>
            </w:r>
          </w:p>
        </w:tc>
        <w:tc>
          <w:tcPr>
            <w:tcW w:w="3488" w:type="dxa"/>
            <w:shd w:val="clear" w:color="auto" w:fill="FFFF00"/>
            <w:vAlign w:val="center"/>
          </w:tcPr>
          <w:p w14:paraId="727518A4" w14:textId="77777777" w:rsidR="00F413FF" w:rsidRPr="00FA38DE" w:rsidRDefault="00F413FF" w:rsidP="00C043B7">
            <w:pPr>
              <w:pStyle w:val="BodyText"/>
              <w:spacing w:before="120" w:after="120"/>
              <w:rPr>
                <w:sz w:val="20"/>
              </w:rPr>
            </w:pPr>
            <w:r w:rsidRPr="00FA38DE">
              <w:rPr>
                <w:sz w:val="20"/>
              </w:rPr>
              <w:t>____ Mvar</w:t>
            </w:r>
          </w:p>
          <w:p w14:paraId="727518A5" w14:textId="3EA0F9F2" w:rsidR="00F413FF" w:rsidRPr="00FA38DE" w:rsidRDefault="00F413FF" w:rsidP="00C043B7">
            <w:pPr>
              <w:pStyle w:val="BodyText"/>
              <w:spacing w:before="120" w:after="120"/>
              <w:rPr>
                <w:sz w:val="20"/>
              </w:rPr>
            </w:pPr>
            <w:r w:rsidRPr="00FA38DE">
              <w:rPr>
                <w:sz w:val="20"/>
              </w:rPr>
              <w:t>(</w:t>
            </w:r>
            <w:r w:rsidR="007666FE" w:rsidRPr="00FA38DE">
              <w:rPr>
                <w:sz w:val="20"/>
              </w:rPr>
              <w:t>PPM</w:t>
            </w:r>
            <w:r w:rsidRPr="00FA38DE">
              <w:rPr>
                <w:sz w:val="20"/>
              </w:rPr>
              <w:t xml:space="preserve"> to specify calculation and formula used)</w:t>
            </w:r>
          </w:p>
        </w:tc>
      </w:tr>
      <w:tr w:rsidR="00FA38DE" w:rsidRPr="00FA38DE" w14:paraId="727518AA" w14:textId="77777777" w:rsidTr="00D171A0">
        <w:trPr>
          <w:trHeight w:hRule="exact" w:val="936"/>
          <w:jc w:val="center"/>
        </w:trPr>
        <w:tc>
          <w:tcPr>
            <w:tcW w:w="5191" w:type="dxa"/>
            <w:vAlign w:val="center"/>
          </w:tcPr>
          <w:p w14:paraId="727518A7" w14:textId="40A195E6" w:rsidR="002D290A" w:rsidRPr="00FA38DE" w:rsidRDefault="00F413FF" w:rsidP="00B2438D">
            <w:pPr>
              <w:pStyle w:val="ListParagraph"/>
              <w:spacing w:after="120"/>
              <w:ind w:left="6"/>
              <w:rPr>
                <w:sz w:val="20"/>
              </w:rPr>
            </w:pPr>
            <w:r w:rsidRPr="00FA38DE">
              <w:rPr>
                <w:rFonts w:ascii="Arial" w:eastAsia="Times New Roman" w:hAnsi="Arial" w:cs="Times New Roman"/>
                <w:sz w:val="20"/>
                <w:szCs w:val="20"/>
                <w:lang w:val="en-IE"/>
              </w:rPr>
              <w:lastRenderedPageBreak/>
              <w:t>2</w:t>
            </w:r>
            <w:r w:rsidR="002D290A" w:rsidRPr="00FA38DE">
              <w:rPr>
                <w:rFonts w:ascii="Arial" w:eastAsia="Times New Roman" w:hAnsi="Arial" w:cs="Times New Roman"/>
                <w:sz w:val="20"/>
                <w:szCs w:val="20"/>
                <w:lang w:val="en-IE"/>
              </w:rPr>
              <w:t xml:space="preserve">kV change in set-point with Voltage Regulation System slope of </w:t>
            </w:r>
            <w:r w:rsidR="00B2438D" w:rsidRPr="00FA38DE">
              <w:rPr>
                <w:rFonts w:ascii="Arial" w:eastAsia="Times New Roman" w:hAnsi="Arial" w:cs="Times New Roman"/>
                <w:sz w:val="20"/>
                <w:szCs w:val="20"/>
                <w:lang w:val="en-IE"/>
              </w:rPr>
              <w:t>7</w:t>
            </w:r>
            <w:r w:rsidR="002D290A" w:rsidRPr="00FA38DE">
              <w:rPr>
                <w:rFonts w:ascii="Arial" w:eastAsia="Times New Roman" w:hAnsi="Arial" w:cs="Times New Roman"/>
                <w:sz w:val="20"/>
                <w:szCs w:val="20"/>
                <w:lang w:val="en-IE"/>
              </w:rPr>
              <w:t>%</w:t>
            </w:r>
          </w:p>
        </w:tc>
        <w:tc>
          <w:tcPr>
            <w:tcW w:w="3488" w:type="dxa"/>
            <w:shd w:val="clear" w:color="auto" w:fill="FFFF00"/>
            <w:vAlign w:val="center"/>
          </w:tcPr>
          <w:p w14:paraId="727518A8" w14:textId="77777777" w:rsidR="002D290A" w:rsidRPr="00FA38DE" w:rsidRDefault="00DC655B" w:rsidP="00841676">
            <w:pPr>
              <w:pStyle w:val="BodyText"/>
              <w:spacing w:before="120" w:after="120"/>
              <w:rPr>
                <w:sz w:val="20"/>
              </w:rPr>
            </w:pPr>
            <w:r w:rsidRPr="00FA38DE">
              <w:rPr>
                <w:sz w:val="20"/>
              </w:rPr>
              <w:t>____</w:t>
            </w:r>
            <w:r w:rsidR="002D290A" w:rsidRPr="00FA38DE">
              <w:rPr>
                <w:sz w:val="20"/>
              </w:rPr>
              <w:t xml:space="preserve"> Mvar</w:t>
            </w:r>
          </w:p>
          <w:p w14:paraId="727518A9" w14:textId="1200825B" w:rsidR="002D290A" w:rsidRPr="00FA38DE" w:rsidRDefault="002D290A" w:rsidP="00841676">
            <w:pPr>
              <w:pStyle w:val="BodyText"/>
              <w:spacing w:before="120" w:after="120"/>
              <w:rPr>
                <w:sz w:val="20"/>
              </w:rPr>
            </w:pPr>
            <w:r w:rsidRPr="00FA38DE">
              <w:rPr>
                <w:sz w:val="20"/>
              </w:rPr>
              <w:t>(</w:t>
            </w:r>
            <w:r w:rsidR="007666FE" w:rsidRPr="00FA38DE">
              <w:rPr>
                <w:sz w:val="20"/>
              </w:rPr>
              <w:t>PPM</w:t>
            </w:r>
            <w:r w:rsidRPr="00FA38DE">
              <w:rPr>
                <w:sz w:val="20"/>
              </w:rPr>
              <w:t xml:space="preserve"> to specify calculation and formula used)</w:t>
            </w:r>
          </w:p>
        </w:tc>
      </w:tr>
      <w:tr w:rsidR="00FA38DE" w:rsidRPr="00FA38DE" w14:paraId="727518B2" w14:textId="77777777" w:rsidTr="00D171A0">
        <w:trPr>
          <w:trHeight w:hRule="exact" w:val="936"/>
          <w:jc w:val="center"/>
        </w:trPr>
        <w:tc>
          <w:tcPr>
            <w:tcW w:w="5191" w:type="dxa"/>
            <w:vAlign w:val="center"/>
          </w:tcPr>
          <w:p w14:paraId="727518AF" w14:textId="3895A2D1" w:rsidR="006E1801" w:rsidRPr="00FA38DE" w:rsidRDefault="006E1801" w:rsidP="003D5D3C">
            <w:pPr>
              <w:spacing w:after="120"/>
              <w:rPr>
                <w:sz w:val="20"/>
              </w:rPr>
            </w:pPr>
            <w:r w:rsidRPr="00FA38DE">
              <w:rPr>
                <w:sz w:val="20"/>
              </w:rPr>
              <w:t>Mvar for</w:t>
            </w:r>
            <w:r w:rsidR="00104A94" w:rsidRPr="00FA38DE">
              <w:rPr>
                <w:sz w:val="20"/>
              </w:rPr>
              <w:t xml:space="preserve"> PF</w:t>
            </w:r>
            <w:r w:rsidRPr="00FA38DE">
              <w:rPr>
                <w:sz w:val="20"/>
              </w:rPr>
              <w:t xml:space="preserve"> </w:t>
            </w:r>
            <w:r w:rsidR="00104A94" w:rsidRPr="00FA38DE">
              <w:rPr>
                <w:sz w:val="20"/>
              </w:rPr>
              <w:t>s</w:t>
            </w:r>
            <w:r w:rsidR="008E0419" w:rsidRPr="00FA38DE">
              <w:rPr>
                <w:sz w:val="20"/>
              </w:rPr>
              <w:t>et-point</w:t>
            </w:r>
            <w:r w:rsidRPr="00FA38DE">
              <w:rPr>
                <w:sz w:val="20"/>
              </w:rPr>
              <w:t xml:space="preserve"> of +8 degrees at 30% of Registered Capacity</w:t>
            </w:r>
            <w:r w:rsidR="008E0419" w:rsidRPr="00FA38DE">
              <w:rPr>
                <w:sz w:val="20"/>
              </w:rPr>
              <w:t xml:space="preserve"> </w:t>
            </w:r>
            <w:r w:rsidR="003D5D3C" w:rsidRPr="00FA38DE">
              <w:rPr>
                <w:sz w:val="20"/>
              </w:rPr>
              <w:t>(</w:t>
            </w:r>
            <w:r w:rsidR="007666FE" w:rsidRPr="00FA38DE">
              <w:rPr>
                <w:sz w:val="20"/>
              </w:rPr>
              <w:t>PPM</w:t>
            </w:r>
            <w:r w:rsidR="003D5D3C" w:rsidRPr="00FA38DE">
              <w:rPr>
                <w:sz w:val="20"/>
              </w:rPr>
              <w:t xml:space="preserve"> shall</w:t>
            </w:r>
            <w:r w:rsidR="008E0419" w:rsidRPr="00FA38DE">
              <w:rPr>
                <w:sz w:val="20"/>
              </w:rPr>
              <w:t xml:space="preserve"> be exporting Mvars)</w:t>
            </w:r>
          </w:p>
        </w:tc>
        <w:tc>
          <w:tcPr>
            <w:tcW w:w="3488" w:type="dxa"/>
            <w:shd w:val="clear" w:color="auto" w:fill="FFFF00"/>
            <w:vAlign w:val="center"/>
          </w:tcPr>
          <w:p w14:paraId="727518B0" w14:textId="77777777" w:rsidR="006E1801" w:rsidRPr="00FA38DE" w:rsidRDefault="006E1801" w:rsidP="00384ABE">
            <w:pPr>
              <w:pStyle w:val="BodyText"/>
              <w:spacing w:before="120" w:after="120"/>
              <w:rPr>
                <w:sz w:val="20"/>
              </w:rPr>
            </w:pPr>
            <w:r w:rsidRPr="00FA38DE">
              <w:rPr>
                <w:sz w:val="20"/>
              </w:rPr>
              <w:t>____ Mvar</w:t>
            </w:r>
          </w:p>
          <w:p w14:paraId="727518B1" w14:textId="5F9409E2" w:rsidR="006E1801" w:rsidRPr="00FA38DE" w:rsidRDefault="006E1801" w:rsidP="00384ABE">
            <w:pPr>
              <w:pStyle w:val="BodyText"/>
              <w:spacing w:before="120" w:after="120"/>
              <w:rPr>
                <w:sz w:val="20"/>
              </w:rPr>
            </w:pPr>
            <w:r w:rsidRPr="00FA38DE">
              <w:rPr>
                <w:sz w:val="20"/>
              </w:rPr>
              <w:t>(</w:t>
            </w:r>
            <w:r w:rsidR="007666FE" w:rsidRPr="00FA38DE">
              <w:rPr>
                <w:sz w:val="20"/>
              </w:rPr>
              <w:t>PPM</w:t>
            </w:r>
            <w:r w:rsidRPr="00FA38DE">
              <w:rPr>
                <w:sz w:val="20"/>
              </w:rPr>
              <w:t xml:space="preserve"> to specify calculation and formula used)</w:t>
            </w:r>
          </w:p>
        </w:tc>
      </w:tr>
      <w:tr w:rsidR="00FA38DE" w:rsidRPr="00FA38DE" w14:paraId="727518B6" w14:textId="77777777" w:rsidTr="00D171A0">
        <w:trPr>
          <w:trHeight w:hRule="exact" w:val="936"/>
          <w:jc w:val="center"/>
        </w:trPr>
        <w:tc>
          <w:tcPr>
            <w:tcW w:w="5191" w:type="dxa"/>
            <w:vAlign w:val="center"/>
          </w:tcPr>
          <w:p w14:paraId="727518B3" w14:textId="4D4C1AC3" w:rsidR="006E1801" w:rsidRPr="00FA38DE" w:rsidRDefault="006E1801" w:rsidP="008E0419">
            <w:pPr>
              <w:spacing w:after="120"/>
              <w:rPr>
                <w:sz w:val="20"/>
              </w:rPr>
            </w:pPr>
            <w:r w:rsidRPr="00FA38DE">
              <w:rPr>
                <w:sz w:val="20"/>
              </w:rPr>
              <w:t xml:space="preserve">Mvar for </w:t>
            </w:r>
            <w:r w:rsidR="00104A94" w:rsidRPr="00FA38DE">
              <w:rPr>
                <w:sz w:val="20"/>
              </w:rPr>
              <w:t xml:space="preserve">PF set-point </w:t>
            </w:r>
            <w:r w:rsidRPr="00FA38DE">
              <w:rPr>
                <w:sz w:val="20"/>
              </w:rPr>
              <w:t>of -12 degrees at 50% of Registered Capacity</w:t>
            </w:r>
            <w:r w:rsidR="008E0419" w:rsidRPr="00FA38DE">
              <w:rPr>
                <w:sz w:val="20"/>
              </w:rPr>
              <w:t xml:space="preserve"> </w:t>
            </w:r>
            <w:r w:rsidR="003D5D3C" w:rsidRPr="00FA38DE">
              <w:rPr>
                <w:sz w:val="20"/>
              </w:rPr>
              <w:t>(</w:t>
            </w:r>
            <w:r w:rsidR="007666FE" w:rsidRPr="00FA38DE">
              <w:rPr>
                <w:sz w:val="20"/>
              </w:rPr>
              <w:t>PPM</w:t>
            </w:r>
            <w:r w:rsidR="003D5D3C" w:rsidRPr="00FA38DE">
              <w:rPr>
                <w:sz w:val="20"/>
              </w:rPr>
              <w:t xml:space="preserve"> shall</w:t>
            </w:r>
            <w:r w:rsidR="008E0419" w:rsidRPr="00FA38DE">
              <w:rPr>
                <w:sz w:val="20"/>
              </w:rPr>
              <w:t xml:space="preserve"> be importing Mvars)</w:t>
            </w:r>
          </w:p>
        </w:tc>
        <w:tc>
          <w:tcPr>
            <w:tcW w:w="3488" w:type="dxa"/>
            <w:shd w:val="clear" w:color="auto" w:fill="FFFF00"/>
            <w:vAlign w:val="center"/>
          </w:tcPr>
          <w:p w14:paraId="727518B4" w14:textId="77777777" w:rsidR="006E1801" w:rsidRPr="00FA38DE" w:rsidRDefault="006E1801" w:rsidP="00384ABE">
            <w:pPr>
              <w:pStyle w:val="BodyText"/>
              <w:spacing w:before="120" w:after="120"/>
              <w:rPr>
                <w:sz w:val="20"/>
              </w:rPr>
            </w:pPr>
            <w:r w:rsidRPr="00FA38DE">
              <w:rPr>
                <w:sz w:val="20"/>
              </w:rPr>
              <w:t>____ Mvar</w:t>
            </w:r>
          </w:p>
          <w:p w14:paraId="727518B5" w14:textId="7BAB87BF" w:rsidR="006E1801" w:rsidRPr="00FA38DE" w:rsidRDefault="006E1801" w:rsidP="00384ABE">
            <w:pPr>
              <w:pStyle w:val="BodyText"/>
              <w:spacing w:before="120" w:after="120"/>
              <w:rPr>
                <w:sz w:val="20"/>
              </w:rPr>
            </w:pPr>
            <w:r w:rsidRPr="00FA38DE">
              <w:rPr>
                <w:sz w:val="20"/>
              </w:rPr>
              <w:t>(</w:t>
            </w:r>
            <w:r w:rsidR="007666FE" w:rsidRPr="00FA38DE">
              <w:rPr>
                <w:sz w:val="20"/>
              </w:rPr>
              <w:t>PPM</w:t>
            </w:r>
            <w:r w:rsidRPr="00FA38DE">
              <w:rPr>
                <w:sz w:val="20"/>
              </w:rPr>
              <w:t xml:space="preserve"> to specify calculation and formula used)</w:t>
            </w:r>
          </w:p>
        </w:tc>
      </w:tr>
    </w:tbl>
    <w:p w14:paraId="3A89DF01" w14:textId="77777777" w:rsidR="00BB68F0" w:rsidRPr="00FA38DE" w:rsidRDefault="00BB68F0">
      <w:pPr>
        <w:rPr>
          <w:rFonts w:ascii="Arial Bold" w:hAnsi="Arial Bold" w:cs="Arial"/>
          <w:b/>
          <w:bCs/>
          <w:caps/>
          <w:kern w:val="32"/>
          <w:sz w:val="28"/>
          <w:szCs w:val="32"/>
          <w14:shadow w14:blurRad="50800" w14:dist="38100" w14:dir="2700000" w14:sx="100000" w14:sy="100000" w14:kx="0" w14:ky="0" w14:algn="tl">
            <w14:srgbClr w14:val="000000">
              <w14:alpha w14:val="60000"/>
            </w14:srgbClr>
          </w14:shadow>
        </w:rPr>
      </w:pPr>
      <w:r w:rsidRPr="00FA38DE">
        <w:br w:type="page"/>
      </w:r>
    </w:p>
    <w:p w14:paraId="727518BA" w14:textId="06A9C8D2" w:rsidR="007B6DBC" w:rsidRPr="00FA38DE" w:rsidRDefault="003E0E71">
      <w:pPr>
        <w:pStyle w:val="Heading1"/>
        <w:rPr>
          <w:color w:val="auto"/>
        </w:rPr>
      </w:pPr>
      <w:bookmarkStart w:id="16" w:name="_Toc29460143"/>
      <w:r w:rsidRPr="00FA38DE">
        <w:rPr>
          <w:color w:val="auto"/>
        </w:rPr>
        <w:lastRenderedPageBreak/>
        <w:t>Test Steps</w:t>
      </w:r>
      <w:bookmarkEnd w:id="16"/>
    </w:p>
    <w:p w14:paraId="0105CB3E" w14:textId="77777777" w:rsidR="00571990" w:rsidRPr="00FA38DE" w:rsidRDefault="00571990" w:rsidP="00571990">
      <w:pPr>
        <w:pStyle w:val="Heading2"/>
      </w:pPr>
      <w:bookmarkStart w:id="17" w:name="_Toc29460144"/>
      <w:r w:rsidRPr="00FA38DE">
        <w:t>Functional checks and Bumpless Transfer</w:t>
      </w:r>
      <w:bookmarkEnd w:id="17"/>
    </w:p>
    <w:p w14:paraId="3E547F5D" w14:textId="45C22BFB" w:rsidR="00266712" w:rsidRPr="00FA38DE" w:rsidRDefault="00704837" w:rsidP="006B4755">
      <w:pPr>
        <w:pStyle w:val="BodyText"/>
        <w:jc w:val="both"/>
        <w:rPr>
          <w:sz w:val="20"/>
        </w:rPr>
      </w:pPr>
      <w:r w:rsidRPr="00FA38DE">
        <w:rPr>
          <w:sz w:val="20"/>
        </w:rPr>
        <w:t>Bumpless Transfer between reactive power control modes is tested here by changing between each of the modes and sending a positive and a negative set-point in each mode. This</w:t>
      </w:r>
      <w:r w:rsidR="00266712" w:rsidRPr="00FA38DE">
        <w:rPr>
          <w:sz w:val="20"/>
        </w:rPr>
        <w:t xml:space="preserve"> </w:t>
      </w:r>
      <w:r w:rsidRPr="00FA38DE">
        <w:rPr>
          <w:sz w:val="20"/>
        </w:rPr>
        <w:t>also demonstrates that the controls are functioning.</w:t>
      </w:r>
    </w:p>
    <w:p w14:paraId="0017E4E2" w14:textId="77777777" w:rsidR="006B4755" w:rsidRPr="00FA38DE" w:rsidRDefault="006B4755" w:rsidP="00266712">
      <w:pPr>
        <w:pStyle w:val="BodyText"/>
      </w:pP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FA38DE" w:rsidRPr="00FA38DE" w14:paraId="19F5FD27" w14:textId="77777777" w:rsidTr="003B2187">
        <w:trPr>
          <w:tblHeader/>
          <w:jc w:val="center"/>
        </w:trPr>
        <w:tc>
          <w:tcPr>
            <w:tcW w:w="650" w:type="dxa"/>
            <w:shd w:val="clear" w:color="auto" w:fill="DDDDDD" w:themeFill="accent1"/>
            <w:vAlign w:val="center"/>
          </w:tcPr>
          <w:p w14:paraId="5652B92D" w14:textId="77777777" w:rsidR="00571990" w:rsidRPr="00FA38DE" w:rsidRDefault="00571990" w:rsidP="003B2187">
            <w:pPr>
              <w:pStyle w:val="BodyText"/>
              <w:rPr>
                <w:b/>
                <w:sz w:val="20"/>
              </w:rPr>
            </w:pPr>
            <w:r w:rsidRPr="00FA38DE">
              <w:rPr>
                <w:b/>
                <w:sz w:val="20"/>
              </w:rPr>
              <w:t>Step No.</w:t>
            </w:r>
          </w:p>
        </w:tc>
        <w:tc>
          <w:tcPr>
            <w:tcW w:w="5401" w:type="dxa"/>
            <w:shd w:val="clear" w:color="auto" w:fill="DDDDDD" w:themeFill="accent1"/>
            <w:vAlign w:val="center"/>
          </w:tcPr>
          <w:p w14:paraId="3E96E145" w14:textId="77777777" w:rsidR="00571990" w:rsidRPr="00FA38DE" w:rsidRDefault="00571990" w:rsidP="003B2187">
            <w:pPr>
              <w:pStyle w:val="BodyText"/>
              <w:rPr>
                <w:b/>
                <w:sz w:val="20"/>
              </w:rPr>
            </w:pPr>
            <w:r w:rsidRPr="00FA38DE">
              <w:rPr>
                <w:b/>
                <w:sz w:val="20"/>
              </w:rPr>
              <w:t>Action</w:t>
            </w:r>
          </w:p>
        </w:tc>
        <w:tc>
          <w:tcPr>
            <w:tcW w:w="1132" w:type="dxa"/>
            <w:shd w:val="clear" w:color="auto" w:fill="DDDDDD" w:themeFill="accent1"/>
            <w:vAlign w:val="center"/>
          </w:tcPr>
          <w:p w14:paraId="3D4CE4EA" w14:textId="77777777" w:rsidR="00571990" w:rsidRPr="00FA38DE" w:rsidRDefault="00571990" w:rsidP="003B2187">
            <w:pPr>
              <w:pStyle w:val="BodyText"/>
              <w:rPr>
                <w:b/>
                <w:sz w:val="20"/>
              </w:rPr>
            </w:pPr>
            <w:r w:rsidRPr="00FA38DE">
              <w:rPr>
                <w:b/>
                <w:sz w:val="20"/>
              </w:rPr>
              <w:t>Time</w:t>
            </w:r>
          </w:p>
        </w:tc>
        <w:tc>
          <w:tcPr>
            <w:tcW w:w="3251" w:type="dxa"/>
            <w:shd w:val="clear" w:color="auto" w:fill="D9D9D9" w:themeFill="background1" w:themeFillShade="D9"/>
            <w:vAlign w:val="center"/>
          </w:tcPr>
          <w:p w14:paraId="49F6BE79" w14:textId="77777777" w:rsidR="00571990" w:rsidRPr="00FA38DE" w:rsidRDefault="00571990" w:rsidP="003B2187">
            <w:pPr>
              <w:pStyle w:val="BodyText"/>
              <w:rPr>
                <w:b/>
                <w:sz w:val="20"/>
              </w:rPr>
            </w:pPr>
            <w:r w:rsidRPr="00FA38DE">
              <w:rPr>
                <w:b/>
                <w:sz w:val="20"/>
              </w:rPr>
              <w:t>Comments</w:t>
            </w:r>
          </w:p>
        </w:tc>
      </w:tr>
      <w:tr w:rsidR="00FA38DE" w:rsidRPr="00FA38DE" w14:paraId="0B513AAB" w14:textId="77777777" w:rsidTr="003B2187">
        <w:trPr>
          <w:jc w:val="center"/>
        </w:trPr>
        <w:tc>
          <w:tcPr>
            <w:tcW w:w="650" w:type="dxa"/>
            <w:vAlign w:val="center"/>
          </w:tcPr>
          <w:p w14:paraId="0CFD88CE" w14:textId="77777777" w:rsidR="00571990" w:rsidRPr="00FA38DE" w:rsidRDefault="00571990" w:rsidP="00BF5CEE">
            <w:pPr>
              <w:pStyle w:val="BodyText"/>
              <w:jc w:val="center"/>
              <w:rPr>
                <w:sz w:val="20"/>
              </w:rPr>
            </w:pPr>
            <w:r w:rsidRPr="00FA38DE">
              <w:rPr>
                <w:sz w:val="20"/>
              </w:rPr>
              <w:t>1</w:t>
            </w:r>
          </w:p>
        </w:tc>
        <w:tc>
          <w:tcPr>
            <w:tcW w:w="5401" w:type="dxa"/>
            <w:vAlign w:val="center"/>
          </w:tcPr>
          <w:p w14:paraId="7575ECD2" w14:textId="7E83B394" w:rsidR="00571990" w:rsidRPr="00FA38DE" w:rsidRDefault="007666FE" w:rsidP="003B2187">
            <w:pPr>
              <w:pStyle w:val="BodyText"/>
              <w:spacing w:after="120"/>
              <w:rPr>
                <w:sz w:val="20"/>
              </w:rPr>
            </w:pPr>
            <w:r w:rsidRPr="00FA38DE">
              <w:rPr>
                <w:sz w:val="20"/>
              </w:rPr>
              <w:t>PPM</w:t>
            </w:r>
            <w:r w:rsidR="00571990" w:rsidRPr="00FA38DE">
              <w:rPr>
                <w:sz w:val="20"/>
              </w:rPr>
              <w:t xml:space="preserve"> begins data recording for all trends noted in Section 7.3, above</w:t>
            </w:r>
          </w:p>
        </w:tc>
        <w:tc>
          <w:tcPr>
            <w:tcW w:w="1132" w:type="dxa"/>
            <w:vAlign w:val="center"/>
          </w:tcPr>
          <w:p w14:paraId="480B3803" w14:textId="77777777" w:rsidR="00571990" w:rsidRPr="00FA38DE" w:rsidRDefault="00571990" w:rsidP="003B2187">
            <w:pPr>
              <w:pStyle w:val="BodyText"/>
              <w:rPr>
                <w:sz w:val="20"/>
              </w:rPr>
            </w:pPr>
          </w:p>
        </w:tc>
        <w:tc>
          <w:tcPr>
            <w:tcW w:w="3251" w:type="dxa"/>
            <w:shd w:val="clear" w:color="auto" w:fill="D9D9D9" w:themeFill="background1" w:themeFillShade="D9"/>
            <w:vAlign w:val="center"/>
          </w:tcPr>
          <w:p w14:paraId="515C8663" w14:textId="77777777" w:rsidR="00871E17" w:rsidRPr="00FA38DE" w:rsidRDefault="00871E17" w:rsidP="00871E17">
            <w:pPr>
              <w:pStyle w:val="BodyText"/>
              <w:spacing w:before="120" w:after="120"/>
              <w:jc w:val="both"/>
              <w:rPr>
                <w:sz w:val="20"/>
              </w:rPr>
            </w:pPr>
            <w:r w:rsidRPr="00FA38DE">
              <w:rPr>
                <w:sz w:val="20"/>
              </w:rPr>
              <w:t>Operator Name ____________</w:t>
            </w:r>
          </w:p>
          <w:p w14:paraId="7170B15D" w14:textId="659C6140" w:rsidR="00571990" w:rsidRPr="00FA38DE" w:rsidRDefault="00871E17" w:rsidP="00871E17">
            <w:pPr>
              <w:pStyle w:val="BodyText"/>
              <w:spacing w:after="120"/>
              <w:rPr>
                <w:sz w:val="20"/>
              </w:rPr>
            </w:pPr>
            <w:r w:rsidRPr="00FA38DE">
              <w:rPr>
                <w:sz w:val="20"/>
              </w:rPr>
              <w:t>Date ____________</w:t>
            </w:r>
          </w:p>
        </w:tc>
      </w:tr>
      <w:tr w:rsidR="00FA38DE" w:rsidRPr="00FA38DE" w14:paraId="086F103D" w14:textId="77777777" w:rsidTr="003B2187">
        <w:trPr>
          <w:trHeight w:val="2741"/>
          <w:jc w:val="center"/>
        </w:trPr>
        <w:tc>
          <w:tcPr>
            <w:tcW w:w="650" w:type="dxa"/>
            <w:vAlign w:val="center"/>
          </w:tcPr>
          <w:p w14:paraId="46446B97" w14:textId="77777777" w:rsidR="00FB2572" w:rsidRPr="00FA38DE" w:rsidRDefault="00FB2572" w:rsidP="00BF5CEE">
            <w:pPr>
              <w:pStyle w:val="BodyText"/>
              <w:jc w:val="center"/>
              <w:rPr>
                <w:sz w:val="20"/>
              </w:rPr>
            </w:pPr>
            <w:r w:rsidRPr="00FA38DE">
              <w:rPr>
                <w:sz w:val="20"/>
              </w:rPr>
              <w:t>2</w:t>
            </w:r>
          </w:p>
        </w:tc>
        <w:tc>
          <w:tcPr>
            <w:tcW w:w="5401" w:type="dxa"/>
            <w:vAlign w:val="center"/>
          </w:tcPr>
          <w:p w14:paraId="63BF4F2A" w14:textId="1D8D2516" w:rsidR="00FB2572" w:rsidRPr="00FA38DE" w:rsidRDefault="007666FE" w:rsidP="003B2187">
            <w:pPr>
              <w:pStyle w:val="BodyText"/>
              <w:rPr>
                <w:sz w:val="20"/>
              </w:rPr>
            </w:pPr>
            <w:r w:rsidRPr="00FA38DE">
              <w:rPr>
                <w:sz w:val="20"/>
              </w:rPr>
              <w:t>PPM</w:t>
            </w:r>
            <w:r w:rsidR="00FB2572" w:rsidRPr="00FA38DE">
              <w:rPr>
                <w:sz w:val="20"/>
              </w:rPr>
              <w:t xml:space="preserve"> requests permission from NCC to proceed with the AVR response rate test and confirms with NCC the following with NCC: </w:t>
            </w:r>
          </w:p>
          <w:p w14:paraId="3D4CDB65" w14:textId="4AD47B42" w:rsidR="00FB2572" w:rsidRPr="00FA38DE" w:rsidRDefault="00FB2572" w:rsidP="003B2187">
            <w:pPr>
              <w:pStyle w:val="BodyText"/>
              <w:numPr>
                <w:ilvl w:val="0"/>
                <w:numId w:val="9"/>
              </w:numPr>
              <w:rPr>
                <w:sz w:val="20"/>
              </w:rPr>
            </w:pPr>
            <w:r w:rsidRPr="00FA38DE">
              <w:rPr>
                <w:sz w:val="20"/>
              </w:rPr>
              <w:t xml:space="preserve">MW output of the </w:t>
            </w:r>
            <w:r w:rsidR="007666FE" w:rsidRPr="00FA38DE">
              <w:rPr>
                <w:sz w:val="20"/>
              </w:rPr>
              <w:t>PPM</w:t>
            </w:r>
          </w:p>
          <w:p w14:paraId="48898310" w14:textId="661C586E" w:rsidR="00FB2572" w:rsidRPr="00FA38DE" w:rsidRDefault="00FB2572" w:rsidP="003B2187">
            <w:pPr>
              <w:pStyle w:val="BodyText"/>
              <w:numPr>
                <w:ilvl w:val="0"/>
                <w:numId w:val="9"/>
              </w:numPr>
              <w:rPr>
                <w:sz w:val="20"/>
              </w:rPr>
            </w:pPr>
            <w:r w:rsidRPr="00FA38DE">
              <w:rPr>
                <w:sz w:val="20"/>
              </w:rPr>
              <w:t xml:space="preserve">APC is </w:t>
            </w:r>
            <w:r w:rsidR="00F82229" w:rsidRPr="00FA38DE">
              <w:rPr>
                <w:sz w:val="20"/>
              </w:rPr>
              <w:t>ON</w:t>
            </w:r>
          </w:p>
          <w:p w14:paraId="3B2E0F9E" w14:textId="21059574" w:rsidR="00890DEC" w:rsidRPr="00FA38DE" w:rsidRDefault="00890DEC" w:rsidP="003B2187">
            <w:pPr>
              <w:pStyle w:val="BodyText"/>
              <w:numPr>
                <w:ilvl w:val="0"/>
                <w:numId w:val="9"/>
              </w:numPr>
              <w:rPr>
                <w:sz w:val="20"/>
              </w:rPr>
            </w:pPr>
            <w:r w:rsidRPr="00FA38DE">
              <w:rPr>
                <w:rFonts w:cs="Arial"/>
                <w:sz w:val="20"/>
              </w:rPr>
              <w:t xml:space="preserve">APC set-point is </w:t>
            </w:r>
            <w:r w:rsidRPr="00FA38DE">
              <w:rPr>
                <w:rFonts w:cs="Arial"/>
                <w:sz w:val="20"/>
                <w:highlight w:val="yellow"/>
              </w:rPr>
              <w:t>[insert 50% of Registered Capacity]</w:t>
            </w:r>
            <w:r w:rsidRPr="00FA38DE">
              <w:rPr>
                <w:rFonts w:cs="Arial"/>
                <w:sz w:val="20"/>
              </w:rPr>
              <w:t xml:space="preserve"> MW</w:t>
            </w:r>
          </w:p>
          <w:p w14:paraId="5E75E0B1" w14:textId="1102DCCA" w:rsidR="00FB2572" w:rsidRPr="00FA38DE" w:rsidRDefault="00871E17" w:rsidP="003B2187">
            <w:pPr>
              <w:pStyle w:val="BodyText"/>
              <w:numPr>
                <w:ilvl w:val="0"/>
                <w:numId w:val="9"/>
              </w:numPr>
              <w:rPr>
                <w:sz w:val="20"/>
              </w:rPr>
            </w:pPr>
            <w:r w:rsidRPr="00FA38DE">
              <w:rPr>
                <w:sz w:val="20"/>
              </w:rPr>
              <w:t>AVR (kV) control mode is ON</w:t>
            </w:r>
          </w:p>
          <w:p w14:paraId="6B39C502" w14:textId="77777777" w:rsidR="00FB2572" w:rsidRPr="00FA38DE" w:rsidRDefault="00FB2572" w:rsidP="003B2187">
            <w:pPr>
              <w:pStyle w:val="BodyText"/>
              <w:numPr>
                <w:ilvl w:val="0"/>
                <w:numId w:val="9"/>
              </w:numPr>
              <w:rPr>
                <w:sz w:val="20"/>
              </w:rPr>
            </w:pPr>
            <w:r w:rsidRPr="00FA38DE">
              <w:rPr>
                <w:sz w:val="20"/>
              </w:rPr>
              <w:t xml:space="preserve">The transformer tap position </w:t>
            </w:r>
          </w:p>
          <w:p w14:paraId="37C3E01C" w14:textId="35DCE011" w:rsidR="00FB2572" w:rsidRPr="00FA38DE" w:rsidRDefault="00FB2572" w:rsidP="003B2187">
            <w:pPr>
              <w:pStyle w:val="BodyText"/>
              <w:numPr>
                <w:ilvl w:val="0"/>
                <w:numId w:val="9"/>
              </w:numPr>
              <w:rPr>
                <w:sz w:val="20"/>
              </w:rPr>
            </w:pPr>
            <w:r w:rsidRPr="00FA38DE">
              <w:rPr>
                <w:sz w:val="20"/>
              </w:rPr>
              <w:t>On Load Tap Changer</w:t>
            </w:r>
            <w:r w:rsidR="00871E17" w:rsidRPr="00FA38DE">
              <w:rPr>
                <w:sz w:val="20"/>
              </w:rPr>
              <w:t xml:space="preserve"> is in Automatic</w:t>
            </w:r>
            <w:r w:rsidRPr="00FA38DE">
              <w:rPr>
                <w:sz w:val="20"/>
              </w:rPr>
              <w:t xml:space="preserve"> Mode</w:t>
            </w:r>
          </w:p>
          <w:p w14:paraId="2CA89388" w14:textId="77777777" w:rsidR="00FB2572" w:rsidRPr="00FA38DE" w:rsidRDefault="00FB2572" w:rsidP="003B2187">
            <w:pPr>
              <w:pStyle w:val="BodyText"/>
              <w:numPr>
                <w:ilvl w:val="0"/>
                <w:numId w:val="9"/>
              </w:numPr>
              <w:rPr>
                <w:sz w:val="20"/>
              </w:rPr>
            </w:pPr>
            <w:r w:rsidRPr="00FA38DE">
              <w:rPr>
                <w:sz w:val="20"/>
              </w:rPr>
              <w:t>System Voltage</w:t>
            </w:r>
          </w:p>
          <w:p w14:paraId="77311CF9" w14:textId="77777777" w:rsidR="00266712" w:rsidRPr="00FA38DE" w:rsidRDefault="00FB2572" w:rsidP="003B2187">
            <w:pPr>
              <w:pStyle w:val="BodyText"/>
              <w:numPr>
                <w:ilvl w:val="0"/>
                <w:numId w:val="9"/>
              </w:numPr>
              <w:rPr>
                <w:sz w:val="20"/>
              </w:rPr>
            </w:pPr>
            <w:r w:rsidRPr="00FA38DE">
              <w:rPr>
                <w:sz w:val="20"/>
              </w:rPr>
              <w:t>kV set-point = system voltage at connection point</w:t>
            </w:r>
          </w:p>
          <w:p w14:paraId="7AF75C4D" w14:textId="77777777" w:rsidR="00266712" w:rsidRPr="00FA38DE" w:rsidRDefault="00FB2572" w:rsidP="003B2187">
            <w:pPr>
              <w:pStyle w:val="BodyText"/>
              <w:numPr>
                <w:ilvl w:val="0"/>
                <w:numId w:val="9"/>
              </w:numPr>
              <w:rPr>
                <w:sz w:val="20"/>
              </w:rPr>
            </w:pPr>
            <w:r w:rsidRPr="00FA38DE">
              <w:rPr>
                <w:sz w:val="20"/>
              </w:rPr>
              <w:t>Voltage slope setting = 4%</w:t>
            </w:r>
          </w:p>
          <w:p w14:paraId="0D07E1F5" w14:textId="2BD74089" w:rsidR="00FB2572" w:rsidRPr="00FA38DE" w:rsidRDefault="00FB2572" w:rsidP="003B2187">
            <w:pPr>
              <w:pStyle w:val="BodyText"/>
              <w:numPr>
                <w:ilvl w:val="0"/>
                <w:numId w:val="9"/>
              </w:numPr>
              <w:rPr>
                <w:sz w:val="20"/>
              </w:rPr>
            </w:pPr>
            <w:r w:rsidRPr="00FA38DE">
              <w:rPr>
                <w:sz w:val="20"/>
              </w:rPr>
              <w:t>Mvar Export</w:t>
            </w:r>
            <w:r w:rsidR="00871E17" w:rsidRPr="00FA38DE">
              <w:rPr>
                <w:sz w:val="20"/>
              </w:rPr>
              <w:t xml:space="preserve"> is close to 0 Mvar at the connection point</w:t>
            </w:r>
          </w:p>
        </w:tc>
        <w:tc>
          <w:tcPr>
            <w:tcW w:w="1132" w:type="dxa"/>
            <w:vAlign w:val="center"/>
          </w:tcPr>
          <w:p w14:paraId="027420BD" w14:textId="77777777" w:rsidR="00FB2572" w:rsidRPr="00FA38DE" w:rsidRDefault="00FB2572" w:rsidP="003B2187">
            <w:pPr>
              <w:pStyle w:val="BodyText"/>
              <w:rPr>
                <w:sz w:val="20"/>
              </w:rPr>
            </w:pPr>
          </w:p>
        </w:tc>
        <w:tc>
          <w:tcPr>
            <w:tcW w:w="3251" w:type="dxa"/>
            <w:shd w:val="clear" w:color="auto" w:fill="D9D9D9" w:themeFill="background1" w:themeFillShade="D9"/>
            <w:vAlign w:val="center"/>
          </w:tcPr>
          <w:p w14:paraId="5582DF13" w14:textId="77777777" w:rsidR="00FB2572" w:rsidRPr="00FA38DE" w:rsidRDefault="00FB2572" w:rsidP="00FB2572">
            <w:pPr>
              <w:pStyle w:val="BodyText"/>
              <w:numPr>
                <w:ilvl w:val="0"/>
                <w:numId w:val="19"/>
              </w:numPr>
              <w:spacing w:after="120"/>
              <w:rPr>
                <w:sz w:val="20"/>
              </w:rPr>
            </w:pPr>
            <w:r w:rsidRPr="00FA38DE">
              <w:rPr>
                <w:sz w:val="20"/>
              </w:rPr>
              <w:t>____ MW</w:t>
            </w:r>
          </w:p>
          <w:p w14:paraId="18B4B9B7" w14:textId="77777777" w:rsidR="00FB2572" w:rsidRPr="00FA38DE" w:rsidRDefault="00FB2572" w:rsidP="00FB2572">
            <w:pPr>
              <w:pStyle w:val="BodyText"/>
              <w:numPr>
                <w:ilvl w:val="0"/>
                <w:numId w:val="19"/>
              </w:numPr>
              <w:spacing w:after="120"/>
              <w:rPr>
                <w:sz w:val="20"/>
              </w:rPr>
            </w:pPr>
            <w:r w:rsidRPr="00FA38DE">
              <w:rPr>
                <w:sz w:val="20"/>
              </w:rPr>
              <w:t>Status ____</w:t>
            </w:r>
          </w:p>
          <w:p w14:paraId="6FD6C708" w14:textId="1D9E7F29" w:rsidR="00890DEC" w:rsidRPr="00FA38DE" w:rsidRDefault="00890DEC" w:rsidP="00FB2572">
            <w:pPr>
              <w:pStyle w:val="BodyText"/>
              <w:numPr>
                <w:ilvl w:val="0"/>
                <w:numId w:val="19"/>
              </w:numPr>
              <w:spacing w:after="120"/>
              <w:rPr>
                <w:sz w:val="20"/>
              </w:rPr>
            </w:pPr>
            <w:r w:rsidRPr="00FA38DE">
              <w:rPr>
                <w:sz w:val="20"/>
              </w:rPr>
              <w:t>____ MW</w:t>
            </w:r>
          </w:p>
          <w:p w14:paraId="684564D7" w14:textId="1629B187" w:rsidR="00FB2572" w:rsidRPr="00FA38DE" w:rsidRDefault="00FB2572" w:rsidP="00FB2572">
            <w:pPr>
              <w:pStyle w:val="BodyText"/>
              <w:numPr>
                <w:ilvl w:val="0"/>
                <w:numId w:val="19"/>
              </w:numPr>
              <w:spacing w:after="120"/>
              <w:rPr>
                <w:sz w:val="20"/>
              </w:rPr>
            </w:pPr>
            <w:r w:rsidRPr="00FA38DE">
              <w:rPr>
                <w:sz w:val="20"/>
              </w:rPr>
              <w:t xml:space="preserve">____ </w:t>
            </w:r>
            <w:r w:rsidR="00871E17" w:rsidRPr="00FA38DE">
              <w:rPr>
                <w:sz w:val="20"/>
              </w:rPr>
              <w:t>M</w:t>
            </w:r>
            <w:r w:rsidRPr="00FA38DE">
              <w:rPr>
                <w:sz w:val="20"/>
              </w:rPr>
              <w:t>ode</w:t>
            </w:r>
          </w:p>
          <w:p w14:paraId="493A7142" w14:textId="77777777" w:rsidR="00FB2572" w:rsidRPr="00FA38DE" w:rsidRDefault="00FB2572" w:rsidP="00FB2572">
            <w:pPr>
              <w:pStyle w:val="BodyText"/>
              <w:numPr>
                <w:ilvl w:val="0"/>
                <w:numId w:val="19"/>
              </w:numPr>
              <w:spacing w:after="120"/>
              <w:rPr>
                <w:sz w:val="20"/>
              </w:rPr>
            </w:pPr>
            <w:r w:rsidRPr="00FA38DE">
              <w:rPr>
                <w:sz w:val="20"/>
              </w:rPr>
              <w:t>Tap # ____</w:t>
            </w:r>
          </w:p>
          <w:p w14:paraId="4708B75F" w14:textId="77777777" w:rsidR="00FB2572" w:rsidRPr="00FA38DE" w:rsidRDefault="00FB2572" w:rsidP="00FB2572">
            <w:pPr>
              <w:pStyle w:val="BodyText"/>
              <w:numPr>
                <w:ilvl w:val="0"/>
                <w:numId w:val="19"/>
              </w:numPr>
              <w:spacing w:after="120"/>
              <w:rPr>
                <w:sz w:val="20"/>
              </w:rPr>
            </w:pPr>
            <w:r w:rsidRPr="00FA38DE">
              <w:rPr>
                <w:sz w:val="20"/>
              </w:rPr>
              <w:t>____ Mode</w:t>
            </w:r>
          </w:p>
          <w:p w14:paraId="7C1784EA" w14:textId="77777777" w:rsidR="00FB2572" w:rsidRPr="00FA38DE" w:rsidRDefault="00FB2572" w:rsidP="00FB2572">
            <w:pPr>
              <w:pStyle w:val="BodyText"/>
              <w:numPr>
                <w:ilvl w:val="0"/>
                <w:numId w:val="19"/>
              </w:numPr>
              <w:spacing w:after="120"/>
              <w:rPr>
                <w:sz w:val="20"/>
              </w:rPr>
            </w:pPr>
            <w:r w:rsidRPr="00FA38DE">
              <w:rPr>
                <w:sz w:val="20"/>
              </w:rPr>
              <w:t>____ kV</w:t>
            </w:r>
          </w:p>
          <w:p w14:paraId="2D52F434" w14:textId="77777777" w:rsidR="00FB2572" w:rsidRPr="00FA38DE" w:rsidRDefault="00FB2572" w:rsidP="00FB2572">
            <w:pPr>
              <w:pStyle w:val="BodyText"/>
              <w:numPr>
                <w:ilvl w:val="0"/>
                <w:numId w:val="19"/>
              </w:numPr>
              <w:spacing w:after="120"/>
              <w:rPr>
                <w:sz w:val="20"/>
              </w:rPr>
            </w:pPr>
            <w:r w:rsidRPr="00FA38DE">
              <w:rPr>
                <w:sz w:val="20"/>
              </w:rPr>
              <w:t>____ kV</w:t>
            </w:r>
          </w:p>
          <w:p w14:paraId="626F37A5" w14:textId="77777777" w:rsidR="00FB2572" w:rsidRPr="00FA38DE" w:rsidRDefault="00FB2572" w:rsidP="00FB2572">
            <w:pPr>
              <w:pStyle w:val="BodyText"/>
              <w:numPr>
                <w:ilvl w:val="0"/>
                <w:numId w:val="19"/>
              </w:numPr>
              <w:spacing w:after="120"/>
              <w:rPr>
                <w:sz w:val="20"/>
              </w:rPr>
            </w:pPr>
            <w:r w:rsidRPr="00FA38DE">
              <w:rPr>
                <w:sz w:val="20"/>
              </w:rPr>
              <w:t>____%</w:t>
            </w:r>
          </w:p>
          <w:p w14:paraId="5B23D353" w14:textId="5FB69D17" w:rsidR="00FB2572" w:rsidRPr="00FA38DE" w:rsidRDefault="00FB2572" w:rsidP="00266712">
            <w:pPr>
              <w:pStyle w:val="BodyText"/>
              <w:numPr>
                <w:ilvl w:val="0"/>
                <w:numId w:val="41"/>
              </w:numPr>
              <w:spacing w:after="120"/>
              <w:rPr>
                <w:b/>
                <w:caps/>
                <w:sz w:val="20"/>
              </w:rPr>
            </w:pPr>
            <w:r w:rsidRPr="00FA38DE">
              <w:rPr>
                <w:sz w:val="20"/>
              </w:rPr>
              <w:t>____ Mvar</w:t>
            </w:r>
          </w:p>
        </w:tc>
      </w:tr>
      <w:tr w:rsidR="00FA38DE" w:rsidRPr="00FA38DE" w14:paraId="24593894" w14:textId="77777777" w:rsidTr="003B2187">
        <w:trPr>
          <w:jc w:val="center"/>
        </w:trPr>
        <w:tc>
          <w:tcPr>
            <w:tcW w:w="650" w:type="dxa"/>
            <w:vAlign w:val="center"/>
          </w:tcPr>
          <w:p w14:paraId="3B39F176" w14:textId="4D308E07" w:rsidR="00890DEC" w:rsidRPr="00FA38DE" w:rsidRDefault="00890DEC" w:rsidP="00BF5CEE">
            <w:pPr>
              <w:pStyle w:val="BodyText"/>
              <w:jc w:val="center"/>
              <w:rPr>
                <w:sz w:val="20"/>
              </w:rPr>
            </w:pPr>
            <w:r w:rsidRPr="00FA38DE">
              <w:rPr>
                <w:sz w:val="20"/>
              </w:rPr>
              <w:t>3</w:t>
            </w:r>
          </w:p>
        </w:tc>
        <w:tc>
          <w:tcPr>
            <w:tcW w:w="5401" w:type="dxa"/>
            <w:vAlign w:val="center"/>
          </w:tcPr>
          <w:p w14:paraId="38F1012D" w14:textId="54896AA4" w:rsidR="00890DEC" w:rsidRPr="00FA38DE" w:rsidRDefault="007666FE" w:rsidP="003B2187">
            <w:pPr>
              <w:pStyle w:val="BodyText"/>
              <w:rPr>
                <w:sz w:val="20"/>
              </w:rPr>
            </w:pPr>
            <w:r w:rsidRPr="00FA38DE">
              <w:rPr>
                <w:sz w:val="20"/>
              </w:rPr>
              <w:t>PPM</w:t>
            </w:r>
            <w:r w:rsidR="00890DEC" w:rsidRPr="00FA38DE">
              <w:rPr>
                <w:sz w:val="20"/>
              </w:rPr>
              <w:t xml:space="preserve"> requests NCC to increase the voltage set-point by 0.5 kV and waits 1 minute</w:t>
            </w:r>
          </w:p>
        </w:tc>
        <w:tc>
          <w:tcPr>
            <w:tcW w:w="1132" w:type="dxa"/>
            <w:vAlign w:val="center"/>
          </w:tcPr>
          <w:p w14:paraId="10C6F5DD"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3E9A9E2F" w14:textId="36CD0359" w:rsidR="00C5228F" w:rsidRPr="00FA38DE" w:rsidRDefault="007666FE" w:rsidP="00266557">
            <w:pPr>
              <w:pStyle w:val="BodyText"/>
              <w:spacing w:before="120"/>
              <w:rPr>
                <w:sz w:val="20"/>
              </w:rPr>
            </w:pPr>
            <w:r w:rsidRPr="00FA38DE">
              <w:rPr>
                <w:sz w:val="20"/>
              </w:rPr>
              <w:t>PPM</w:t>
            </w:r>
            <w:r w:rsidR="00C5228F" w:rsidRPr="00FA38DE">
              <w:rPr>
                <w:sz w:val="20"/>
              </w:rPr>
              <w:t xml:space="preserve"> shall export a small amount of Mvar</w:t>
            </w:r>
          </w:p>
          <w:p w14:paraId="009BFCB9" w14:textId="77777777" w:rsidR="00890DEC" w:rsidRPr="00FA38DE" w:rsidRDefault="00890DEC" w:rsidP="00266557">
            <w:pPr>
              <w:pStyle w:val="BodyText"/>
              <w:spacing w:before="120"/>
              <w:rPr>
                <w:sz w:val="20"/>
              </w:rPr>
            </w:pPr>
            <w:r w:rsidRPr="00FA38DE">
              <w:rPr>
                <w:sz w:val="20"/>
              </w:rPr>
              <w:t>+____ Mvar</w:t>
            </w:r>
          </w:p>
          <w:p w14:paraId="3BD2E2F2" w14:textId="7B3B01D2" w:rsidR="00890DEC" w:rsidRPr="00FA38DE" w:rsidRDefault="00890DEC" w:rsidP="00BF5CEE">
            <w:pPr>
              <w:pStyle w:val="BodyText"/>
              <w:spacing w:after="120"/>
              <w:rPr>
                <w:sz w:val="20"/>
              </w:rPr>
            </w:pPr>
            <w:r w:rsidRPr="00FA38DE">
              <w:rPr>
                <w:sz w:val="20"/>
              </w:rPr>
              <w:t xml:space="preserve">  ____ kV</w:t>
            </w:r>
          </w:p>
        </w:tc>
      </w:tr>
      <w:tr w:rsidR="00FA38DE" w:rsidRPr="00FA38DE" w14:paraId="42FF8BDE" w14:textId="77777777" w:rsidTr="003B2187">
        <w:trPr>
          <w:trHeight w:val="851"/>
          <w:jc w:val="center"/>
        </w:trPr>
        <w:tc>
          <w:tcPr>
            <w:tcW w:w="650" w:type="dxa"/>
            <w:vAlign w:val="center"/>
          </w:tcPr>
          <w:p w14:paraId="0DDC575E" w14:textId="64D17251" w:rsidR="00890DEC" w:rsidRPr="00FA38DE" w:rsidRDefault="00890DEC" w:rsidP="00BF5CEE">
            <w:pPr>
              <w:pStyle w:val="BodyText"/>
              <w:jc w:val="center"/>
              <w:rPr>
                <w:sz w:val="20"/>
              </w:rPr>
            </w:pPr>
            <w:r w:rsidRPr="00FA38DE">
              <w:rPr>
                <w:sz w:val="20"/>
              </w:rPr>
              <w:t>4</w:t>
            </w:r>
          </w:p>
        </w:tc>
        <w:tc>
          <w:tcPr>
            <w:tcW w:w="5401" w:type="dxa"/>
            <w:vAlign w:val="center"/>
          </w:tcPr>
          <w:p w14:paraId="59105D34" w14:textId="72064B24" w:rsidR="00890DEC" w:rsidRPr="00FA38DE" w:rsidRDefault="007666FE" w:rsidP="003B2187">
            <w:pPr>
              <w:pStyle w:val="BodyText"/>
              <w:rPr>
                <w:sz w:val="20"/>
              </w:rPr>
            </w:pPr>
            <w:r w:rsidRPr="00FA38DE">
              <w:rPr>
                <w:sz w:val="20"/>
              </w:rPr>
              <w:t>PPM</w:t>
            </w:r>
            <w:r w:rsidR="00890DEC" w:rsidRPr="00FA38DE">
              <w:rPr>
                <w:sz w:val="20"/>
              </w:rPr>
              <w:t xml:space="preserve"> requests NCC to issue a Mvar set-point of -1 Mvar</w:t>
            </w:r>
          </w:p>
        </w:tc>
        <w:tc>
          <w:tcPr>
            <w:tcW w:w="1132" w:type="dxa"/>
            <w:vAlign w:val="center"/>
          </w:tcPr>
          <w:p w14:paraId="63D48C99"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0B792EA8" w14:textId="23DA837A" w:rsidR="00890DEC" w:rsidRPr="00FA38DE" w:rsidRDefault="00890DEC" w:rsidP="00BF5CEE">
            <w:pPr>
              <w:pStyle w:val="BodyText"/>
              <w:spacing w:before="120"/>
              <w:rPr>
                <w:sz w:val="20"/>
              </w:rPr>
            </w:pPr>
            <w:r w:rsidRPr="00FA38DE">
              <w:rPr>
                <w:sz w:val="20"/>
              </w:rPr>
              <w:t>Mvar output shall not be affected</w:t>
            </w:r>
          </w:p>
        </w:tc>
      </w:tr>
      <w:tr w:rsidR="00FA38DE" w:rsidRPr="00FA38DE" w14:paraId="4AB03B2F" w14:textId="77777777" w:rsidTr="003B2187">
        <w:trPr>
          <w:trHeight w:val="851"/>
          <w:jc w:val="center"/>
        </w:trPr>
        <w:tc>
          <w:tcPr>
            <w:tcW w:w="650" w:type="dxa"/>
            <w:vAlign w:val="center"/>
          </w:tcPr>
          <w:p w14:paraId="6A630B57" w14:textId="6E08257D" w:rsidR="00890DEC" w:rsidRPr="00FA38DE" w:rsidRDefault="00890DEC" w:rsidP="00BF5CEE">
            <w:pPr>
              <w:pStyle w:val="BodyText"/>
              <w:jc w:val="center"/>
              <w:rPr>
                <w:sz w:val="20"/>
              </w:rPr>
            </w:pPr>
            <w:r w:rsidRPr="00FA38DE">
              <w:rPr>
                <w:sz w:val="20"/>
              </w:rPr>
              <w:t>5</w:t>
            </w:r>
          </w:p>
        </w:tc>
        <w:tc>
          <w:tcPr>
            <w:tcW w:w="5401" w:type="dxa"/>
            <w:vAlign w:val="center"/>
          </w:tcPr>
          <w:p w14:paraId="74B70728" w14:textId="767D8DCD" w:rsidR="00890DEC" w:rsidRPr="00FA38DE" w:rsidRDefault="007666FE" w:rsidP="003B2187">
            <w:pPr>
              <w:pStyle w:val="BodyText"/>
              <w:rPr>
                <w:sz w:val="20"/>
              </w:rPr>
            </w:pPr>
            <w:r w:rsidRPr="00FA38DE">
              <w:rPr>
                <w:sz w:val="20"/>
              </w:rPr>
              <w:t>PPM</w:t>
            </w:r>
            <w:r w:rsidR="00890DEC" w:rsidRPr="00FA38DE">
              <w:rPr>
                <w:sz w:val="20"/>
              </w:rPr>
              <w:t xml:space="preserve"> requests NCC to select Mvar (Q) control mode and waits 1 minute</w:t>
            </w:r>
          </w:p>
        </w:tc>
        <w:tc>
          <w:tcPr>
            <w:tcW w:w="1132" w:type="dxa"/>
            <w:vAlign w:val="center"/>
          </w:tcPr>
          <w:p w14:paraId="2C9A81B8"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49EA14C0" w14:textId="77777777" w:rsidR="00890DEC" w:rsidRPr="00FA38DE" w:rsidRDefault="00890DEC" w:rsidP="00266557">
            <w:pPr>
              <w:pStyle w:val="BodyText"/>
              <w:spacing w:after="120"/>
              <w:rPr>
                <w:sz w:val="20"/>
              </w:rPr>
            </w:pPr>
            <w:r w:rsidRPr="00FA38DE">
              <w:rPr>
                <w:sz w:val="20"/>
              </w:rPr>
              <w:t>Mvar output shall not be affected</w:t>
            </w:r>
          </w:p>
          <w:p w14:paraId="342AD4D4" w14:textId="77777777" w:rsidR="00890DEC" w:rsidRPr="00FA38DE" w:rsidRDefault="00890DEC" w:rsidP="00266557">
            <w:pPr>
              <w:pStyle w:val="BodyText"/>
              <w:spacing w:after="120"/>
              <w:rPr>
                <w:sz w:val="20"/>
              </w:rPr>
            </w:pPr>
            <w:r w:rsidRPr="00FA38DE">
              <w:rPr>
                <w:sz w:val="20"/>
              </w:rPr>
              <w:t>+____ Mvar</w:t>
            </w:r>
          </w:p>
          <w:p w14:paraId="3E6F30CF" w14:textId="6A33A301" w:rsidR="00890DEC" w:rsidRPr="00FA38DE" w:rsidRDefault="00890DEC" w:rsidP="00BF5CEE">
            <w:pPr>
              <w:pStyle w:val="BodyText"/>
              <w:spacing w:before="120"/>
              <w:rPr>
                <w:sz w:val="20"/>
              </w:rPr>
            </w:pPr>
            <w:r w:rsidRPr="00FA38DE">
              <w:rPr>
                <w:sz w:val="20"/>
              </w:rPr>
              <w:t xml:space="preserve">  ____ kV</w:t>
            </w:r>
          </w:p>
        </w:tc>
      </w:tr>
      <w:tr w:rsidR="00FA38DE" w:rsidRPr="00FA38DE" w14:paraId="28A7B8FE" w14:textId="77777777" w:rsidTr="003B2187">
        <w:trPr>
          <w:trHeight w:val="990"/>
          <w:jc w:val="center"/>
        </w:trPr>
        <w:tc>
          <w:tcPr>
            <w:tcW w:w="650" w:type="dxa"/>
            <w:vAlign w:val="center"/>
          </w:tcPr>
          <w:p w14:paraId="60A59D43" w14:textId="49932E69" w:rsidR="00890DEC" w:rsidRPr="00FA38DE" w:rsidRDefault="00890DEC" w:rsidP="00BF5CEE">
            <w:pPr>
              <w:pStyle w:val="BodyText"/>
              <w:jc w:val="center"/>
              <w:rPr>
                <w:sz w:val="20"/>
              </w:rPr>
            </w:pPr>
            <w:r w:rsidRPr="00FA38DE">
              <w:rPr>
                <w:sz w:val="20"/>
              </w:rPr>
              <w:t>6</w:t>
            </w:r>
          </w:p>
        </w:tc>
        <w:tc>
          <w:tcPr>
            <w:tcW w:w="5401" w:type="dxa"/>
            <w:vAlign w:val="center"/>
          </w:tcPr>
          <w:p w14:paraId="4C8EF678" w14:textId="49B5D6B3" w:rsidR="00890DEC" w:rsidRPr="00FA38DE" w:rsidRDefault="007666FE" w:rsidP="003B2187">
            <w:pPr>
              <w:pStyle w:val="BodyText"/>
              <w:rPr>
                <w:sz w:val="20"/>
              </w:rPr>
            </w:pPr>
            <w:r w:rsidRPr="00FA38DE">
              <w:rPr>
                <w:sz w:val="20"/>
              </w:rPr>
              <w:t>PPM</w:t>
            </w:r>
            <w:r w:rsidR="00890DEC" w:rsidRPr="00FA38DE">
              <w:rPr>
                <w:sz w:val="20"/>
              </w:rPr>
              <w:t xml:space="preserve"> requests NCC to issue a Mvar set-point of </w:t>
            </w:r>
            <w:r w:rsidR="00890DEC" w:rsidRPr="00FA38DE">
              <w:rPr>
                <w:sz w:val="20"/>
                <w:highlight w:val="yellow"/>
              </w:rPr>
              <w:t>[insert 10% of lagging Mvar capability]</w:t>
            </w:r>
            <w:r w:rsidR="00890DEC" w:rsidRPr="00FA38DE">
              <w:rPr>
                <w:sz w:val="20"/>
              </w:rPr>
              <w:t xml:space="preserve"> Mvar and waits 1 minute</w:t>
            </w:r>
          </w:p>
        </w:tc>
        <w:tc>
          <w:tcPr>
            <w:tcW w:w="1132" w:type="dxa"/>
            <w:vAlign w:val="center"/>
          </w:tcPr>
          <w:p w14:paraId="23923F59"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4FC5E9A2" w14:textId="5FFA7A26" w:rsidR="009F73BC" w:rsidRPr="00FA38DE" w:rsidRDefault="007666FE" w:rsidP="00266557">
            <w:pPr>
              <w:pStyle w:val="BodyText"/>
              <w:spacing w:before="120"/>
              <w:rPr>
                <w:sz w:val="20"/>
              </w:rPr>
            </w:pPr>
            <w:r w:rsidRPr="00FA38DE">
              <w:rPr>
                <w:sz w:val="20"/>
              </w:rPr>
              <w:t>PPM</w:t>
            </w:r>
            <w:r w:rsidR="009F73BC" w:rsidRPr="00FA38DE">
              <w:rPr>
                <w:sz w:val="20"/>
              </w:rPr>
              <w:t xml:space="preserve"> shall </w:t>
            </w:r>
            <w:r w:rsidR="00371341" w:rsidRPr="00FA38DE">
              <w:rPr>
                <w:sz w:val="20"/>
              </w:rPr>
              <w:t>regulate</w:t>
            </w:r>
            <w:r w:rsidR="009F73BC" w:rsidRPr="00FA38DE">
              <w:rPr>
                <w:sz w:val="20"/>
              </w:rPr>
              <w:t xml:space="preserve"> to new Mvar set-point</w:t>
            </w:r>
          </w:p>
          <w:p w14:paraId="7C8CED9A" w14:textId="77777777" w:rsidR="00890DEC" w:rsidRPr="00FA38DE" w:rsidRDefault="00890DEC" w:rsidP="00266557">
            <w:pPr>
              <w:pStyle w:val="BodyText"/>
              <w:spacing w:before="120"/>
              <w:rPr>
                <w:sz w:val="20"/>
              </w:rPr>
            </w:pPr>
            <w:r w:rsidRPr="00FA38DE">
              <w:rPr>
                <w:sz w:val="20"/>
              </w:rPr>
              <w:t>+____ Mvar</w:t>
            </w:r>
          </w:p>
          <w:p w14:paraId="6519C502" w14:textId="45842248" w:rsidR="00890DEC" w:rsidRPr="00FA38DE" w:rsidRDefault="00890DEC" w:rsidP="00BF5CEE">
            <w:pPr>
              <w:pStyle w:val="BodyText"/>
              <w:spacing w:after="120"/>
              <w:rPr>
                <w:sz w:val="20"/>
              </w:rPr>
            </w:pPr>
            <w:r w:rsidRPr="00FA38DE">
              <w:rPr>
                <w:sz w:val="20"/>
              </w:rPr>
              <w:t xml:space="preserve">  ____ kV</w:t>
            </w:r>
          </w:p>
        </w:tc>
      </w:tr>
      <w:tr w:rsidR="00FA38DE" w:rsidRPr="00FA38DE" w14:paraId="67277258" w14:textId="77777777" w:rsidTr="00277569">
        <w:trPr>
          <w:cantSplit/>
          <w:jc w:val="center"/>
        </w:trPr>
        <w:tc>
          <w:tcPr>
            <w:tcW w:w="650" w:type="dxa"/>
            <w:vAlign w:val="center"/>
          </w:tcPr>
          <w:p w14:paraId="7EC55D8D" w14:textId="16C21C73" w:rsidR="00277569" w:rsidRPr="00FA38DE" w:rsidRDefault="00277569" w:rsidP="00277569">
            <w:pPr>
              <w:pStyle w:val="BodyText"/>
              <w:jc w:val="center"/>
              <w:rPr>
                <w:sz w:val="20"/>
              </w:rPr>
            </w:pPr>
            <w:r w:rsidRPr="00FA38DE">
              <w:rPr>
                <w:sz w:val="20"/>
              </w:rPr>
              <w:t>7</w:t>
            </w:r>
          </w:p>
        </w:tc>
        <w:tc>
          <w:tcPr>
            <w:tcW w:w="5401" w:type="dxa"/>
            <w:vAlign w:val="center"/>
          </w:tcPr>
          <w:p w14:paraId="74A2EE65" w14:textId="272CFDF1" w:rsidR="00277569" w:rsidRPr="00FA38DE" w:rsidRDefault="007666FE" w:rsidP="00277569">
            <w:pPr>
              <w:pStyle w:val="BodyText"/>
              <w:rPr>
                <w:sz w:val="20"/>
              </w:rPr>
            </w:pPr>
            <w:r w:rsidRPr="00FA38DE">
              <w:rPr>
                <w:sz w:val="20"/>
              </w:rPr>
              <w:t>PPM</w:t>
            </w:r>
            <w:r w:rsidR="00277569" w:rsidRPr="00FA38DE">
              <w:rPr>
                <w:sz w:val="20"/>
              </w:rPr>
              <w:t xml:space="preserve"> requests NCC to issue a PF set-point of 0 degrees</w:t>
            </w:r>
          </w:p>
        </w:tc>
        <w:tc>
          <w:tcPr>
            <w:tcW w:w="1132" w:type="dxa"/>
            <w:vAlign w:val="center"/>
          </w:tcPr>
          <w:p w14:paraId="29A0826B" w14:textId="77777777" w:rsidR="00277569" w:rsidRPr="00FA38DE" w:rsidRDefault="00277569" w:rsidP="00277569">
            <w:pPr>
              <w:pStyle w:val="BodyText"/>
              <w:rPr>
                <w:sz w:val="20"/>
              </w:rPr>
            </w:pPr>
          </w:p>
        </w:tc>
        <w:tc>
          <w:tcPr>
            <w:tcW w:w="3251" w:type="dxa"/>
            <w:shd w:val="clear" w:color="auto" w:fill="D9D9D9" w:themeFill="background1" w:themeFillShade="D9"/>
            <w:vAlign w:val="center"/>
          </w:tcPr>
          <w:p w14:paraId="0DB801BD" w14:textId="77777777" w:rsidR="00277569" w:rsidRPr="00FA38DE" w:rsidRDefault="00277569" w:rsidP="00277569">
            <w:pPr>
              <w:pStyle w:val="BodyText"/>
              <w:spacing w:after="120"/>
              <w:rPr>
                <w:sz w:val="20"/>
              </w:rPr>
            </w:pPr>
            <w:r w:rsidRPr="00FA38DE">
              <w:rPr>
                <w:sz w:val="20"/>
              </w:rPr>
              <w:t>Mvar output shall not be affected</w:t>
            </w:r>
          </w:p>
        </w:tc>
      </w:tr>
      <w:tr w:rsidR="00FA38DE" w:rsidRPr="00FA38DE" w14:paraId="763915F9" w14:textId="77777777" w:rsidTr="0068418B">
        <w:trPr>
          <w:cantSplit/>
          <w:trHeight w:val="860"/>
          <w:jc w:val="center"/>
        </w:trPr>
        <w:tc>
          <w:tcPr>
            <w:tcW w:w="650" w:type="dxa"/>
            <w:vAlign w:val="center"/>
          </w:tcPr>
          <w:p w14:paraId="4570A4E4" w14:textId="77845E48" w:rsidR="00890DEC" w:rsidRPr="00FA38DE" w:rsidRDefault="00277569" w:rsidP="00BF5CEE">
            <w:pPr>
              <w:pStyle w:val="BodyText"/>
              <w:jc w:val="center"/>
              <w:rPr>
                <w:sz w:val="20"/>
              </w:rPr>
            </w:pPr>
            <w:r w:rsidRPr="00FA38DE">
              <w:rPr>
                <w:sz w:val="20"/>
              </w:rPr>
              <w:lastRenderedPageBreak/>
              <w:t>8</w:t>
            </w:r>
          </w:p>
        </w:tc>
        <w:tc>
          <w:tcPr>
            <w:tcW w:w="5401" w:type="dxa"/>
            <w:vAlign w:val="center"/>
          </w:tcPr>
          <w:p w14:paraId="0D7296A6" w14:textId="0416BCE1" w:rsidR="00890DEC" w:rsidRPr="00FA38DE" w:rsidRDefault="007666FE" w:rsidP="003B2187">
            <w:pPr>
              <w:pStyle w:val="BodyText"/>
              <w:rPr>
                <w:sz w:val="20"/>
              </w:rPr>
            </w:pPr>
            <w:r w:rsidRPr="00FA38DE">
              <w:rPr>
                <w:sz w:val="20"/>
              </w:rPr>
              <w:t>PPM</w:t>
            </w:r>
            <w:r w:rsidR="00890DEC" w:rsidRPr="00FA38DE">
              <w:rPr>
                <w:sz w:val="20"/>
              </w:rPr>
              <w:t xml:space="preserve"> requests NCC to select Power Factor control mode and waits 1 minute</w:t>
            </w:r>
          </w:p>
        </w:tc>
        <w:tc>
          <w:tcPr>
            <w:tcW w:w="1132" w:type="dxa"/>
            <w:vAlign w:val="center"/>
          </w:tcPr>
          <w:p w14:paraId="000A0D4A"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77691390" w14:textId="77777777" w:rsidR="00890DEC" w:rsidRPr="00FA38DE" w:rsidRDefault="00890DEC" w:rsidP="00266557">
            <w:pPr>
              <w:pStyle w:val="BodyText"/>
              <w:spacing w:after="120"/>
              <w:rPr>
                <w:sz w:val="20"/>
              </w:rPr>
            </w:pPr>
            <w:r w:rsidRPr="00FA38DE">
              <w:rPr>
                <w:sz w:val="20"/>
              </w:rPr>
              <w:t>Mvar output shall not be affected</w:t>
            </w:r>
          </w:p>
          <w:p w14:paraId="15205FF2" w14:textId="77777777" w:rsidR="00890DEC" w:rsidRPr="00FA38DE" w:rsidRDefault="00890DEC" w:rsidP="00266557">
            <w:pPr>
              <w:pStyle w:val="BodyText"/>
              <w:spacing w:after="120"/>
              <w:rPr>
                <w:sz w:val="20"/>
              </w:rPr>
            </w:pPr>
            <w:r w:rsidRPr="00FA38DE">
              <w:rPr>
                <w:sz w:val="20"/>
              </w:rPr>
              <w:t>+____ Mvar</w:t>
            </w:r>
          </w:p>
          <w:p w14:paraId="20945978" w14:textId="160D784B" w:rsidR="00890DEC" w:rsidRPr="00FA38DE" w:rsidRDefault="00890DEC" w:rsidP="00BF5CEE">
            <w:pPr>
              <w:pStyle w:val="BodyText"/>
              <w:spacing w:before="120"/>
              <w:rPr>
                <w:sz w:val="20"/>
              </w:rPr>
            </w:pPr>
            <w:r w:rsidRPr="00FA38DE">
              <w:rPr>
                <w:sz w:val="20"/>
              </w:rPr>
              <w:t xml:space="preserve">  ____ kV</w:t>
            </w:r>
          </w:p>
        </w:tc>
      </w:tr>
      <w:tr w:rsidR="00FA38DE" w:rsidRPr="00FA38DE" w14:paraId="50D7F79F" w14:textId="77777777" w:rsidTr="003B2187">
        <w:trPr>
          <w:trHeight w:val="851"/>
          <w:jc w:val="center"/>
        </w:trPr>
        <w:tc>
          <w:tcPr>
            <w:tcW w:w="650" w:type="dxa"/>
            <w:vAlign w:val="center"/>
          </w:tcPr>
          <w:p w14:paraId="41C95C9B" w14:textId="016C7D96" w:rsidR="00890DEC" w:rsidRPr="00FA38DE" w:rsidRDefault="00890DEC" w:rsidP="003B2187">
            <w:pPr>
              <w:pStyle w:val="BodyText"/>
              <w:jc w:val="center"/>
              <w:rPr>
                <w:sz w:val="20"/>
              </w:rPr>
            </w:pPr>
            <w:r w:rsidRPr="00FA38DE">
              <w:rPr>
                <w:sz w:val="20"/>
              </w:rPr>
              <w:t>9</w:t>
            </w:r>
          </w:p>
        </w:tc>
        <w:tc>
          <w:tcPr>
            <w:tcW w:w="5401" w:type="dxa"/>
            <w:vAlign w:val="center"/>
          </w:tcPr>
          <w:p w14:paraId="64F26CAA" w14:textId="7758AB4C" w:rsidR="00890DEC" w:rsidRPr="00FA38DE" w:rsidRDefault="007666FE" w:rsidP="00431FF0">
            <w:pPr>
              <w:pStyle w:val="BodyText"/>
              <w:rPr>
                <w:sz w:val="20"/>
              </w:rPr>
            </w:pPr>
            <w:r w:rsidRPr="00FA38DE">
              <w:rPr>
                <w:sz w:val="20"/>
              </w:rPr>
              <w:t>PPM</w:t>
            </w:r>
            <w:r w:rsidR="00890DEC" w:rsidRPr="00FA38DE">
              <w:rPr>
                <w:sz w:val="20"/>
              </w:rPr>
              <w:t xml:space="preserve"> requests NCC to issue a PF set-point of +12 degrees noting calculated response of </w:t>
            </w:r>
            <w:r w:rsidR="00890DEC" w:rsidRPr="00FA38DE">
              <w:rPr>
                <w:sz w:val="20"/>
                <w:highlight w:val="yellow"/>
              </w:rPr>
              <w:t>[insert calculated Mvar for set-point of +12 degrees at 50% of Registered Capacity]</w:t>
            </w:r>
            <w:r w:rsidR="00890DEC" w:rsidRPr="00FA38DE">
              <w:rPr>
                <w:sz w:val="20"/>
              </w:rPr>
              <w:t xml:space="preserve"> Mvar and waits 1 minute</w:t>
            </w:r>
          </w:p>
        </w:tc>
        <w:tc>
          <w:tcPr>
            <w:tcW w:w="1132" w:type="dxa"/>
            <w:vAlign w:val="center"/>
          </w:tcPr>
          <w:p w14:paraId="433FA51A"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66DF7FE7" w14:textId="1FB07F38" w:rsidR="00371341" w:rsidRPr="00FA38DE" w:rsidRDefault="007666FE" w:rsidP="00266557">
            <w:pPr>
              <w:pStyle w:val="BodyText"/>
              <w:spacing w:before="120"/>
              <w:rPr>
                <w:sz w:val="20"/>
              </w:rPr>
            </w:pPr>
            <w:r w:rsidRPr="00FA38DE">
              <w:rPr>
                <w:sz w:val="20"/>
              </w:rPr>
              <w:t>PPM</w:t>
            </w:r>
            <w:r w:rsidR="00371341" w:rsidRPr="00FA38DE">
              <w:rPr>
                <w:sz w:val="20"/>
              </w:rPr>
              <w:t xml:space="preserve"> shall regulate to new PF set-point </w:t>
            </w:r>
          </w:p>
          <w:p w14:paraId="327BE802" w14:textId="273AB2BC" w:rsidR="00890DEC" w:rsidRPr="00FA38DE" w:rsidRDefault="00890DEC" w:rsidP="00266557">
            <w:pPr>
              <w:pStyle w:val="BodyText"/>
              <w:spacing w:before="120"/>
              <w:rPr>
                <w:sz w:val="20"/>
              </w:rPr>
            </w:pPr>
            <w:r w:rsidRPr="00FA38DE">
              <w:rPr>
                <w:sz w:val="20"/>
              </w:rPr>
              <w:t>+____ Mvar</w:t>
            </w:r>
          </w:p>
          <w:p w14:paraId="7BADAD22" w14:textId="56806234" w:rsidR="00890DEC" w:rsidRPr="00FA38DE" w:rsidRDefault="00890DEC" w:rsidP="00302484">
            <w:pPr>
              <w:pStyle w:val="BodyText"/>
              <w:spacing w:before="120"/>
              <w:rPr>
                <w:sz w:val="20"/>
              </w:rPr>
            </w:pPr>
            <w:r w:rsidRPr="00FA38DE">
              <w:rPr>
                <w:sz w:val="20"/>
              </w:rPr>
              <w:t xml:space="preserve">  ____ kV</w:t>
            </w:r>
          </w:p>
        </w:tc>
      </w:tr>
      <w:tr w:rsidR="00FA38DE" w:rsidRPr="00FA38DE" w14:paraId="05BB2189" w14:textId="77777777" w:rsidTr="003B2187">
        <w:trPr>
          <w:jc w:val="center"/>
        </w:trPr>
        <w:tc>
          <w:tcPr>
            <w:tcW w:w="650" w:type="dxa"/>
            <w:vAlign w:val="center"/>
          </w:tcPr>
          <w:p w14:paraId="26F987AD" w14:textId="3A1A8D27" w:rsidR="00890DEC" w:rsidRPr="00FA38DE" w:rsidRDefault="00890DEC" w:rsidP="00BF5CEE">
            <w:pPr>
              <w:pStyle w:val="BodyText"/>
              <w:jc w:val="center"/>
              <w:rPr>
                <w:sz w:val="20"/>
              </w:rPr>
            </w:pPr>
            <w:r w:rsidRPr="00FA38DE">
              <w:rPr>
                <w:sz w:val="20"/>
              </w:rPr>
              <w:t>10</w:t>
            </w:r>
          </w:p>
        </w:tc>
        <w:tc>
          <w:tcPr>
            <w:tcW w:w="5401" w:type="dxa"/>
            <w:vAlign w:val="center"/>
          </w:tcPr>
          <w:p w14:paraId="4DD6BB95" w14:textId="510D3D84" w:rsidR="00890DEC" w:rsidRPr="00FA38DE" w:rsidRDefault="007666FE" w:rsidP="003B2187">
            <w:pPr>
              <w:pStyle w:val="BodyText"/>
              <w:rPr>
                <w:sz w:val="20"/>
              </w:rPr>
            </w:pPr>
            <w:r w:rsidRPr="00FA38DE">
              <w:rPr>
                <w:sz w:val="20"/>
              </w:rPr>
              <w:t>PPM</w:t>
            </w:r>
            <w:r w:rsidR="00890DEC" w:rsidRPr="00FA38DE">
              <w:rPr>
                <w:sz w:val="20"/>
              </w:rPr>
              <w:t xml:space="preserve"> requests NCC to select AVR control mode and waits 1 minute</w:t>
            </w:r>
          </w:p>
        </w:tc>
        <w:tc>
          <w:tcPr>
            <w:tcW w:w="1132" w:type="dxa"/>
            <w:vAlign w:val="center"/>
          </w:tcPr>
          <w:p w14:paraId="41E724C3"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544110EE" w14:textId="77777777" w:rsidR="00890DEC" w:rsidRPr="00FA38DE" w:rsidRDefault="00890DEC" w:rsidP="00266557">
            <w:pPr>
              <w:pStyle w:val="BodyText"/>
              <w:spacing w:after="120"/>
              <w:rPr>
                <w:sz w:val="20"/>
              </w:rPr>
            </w:pPr>
            <w:r w:rsidRPr="00FA38DE">
              <w:rPr>
                <w:sz w:val="20"/>
              </w:rPr>
              <w:t>Mvar output shall not be affected</w:t>
            </w:r>
          </w:p>
          <w:p w14:paraId="5F3365FB" w14:textId="77777777" w:rsidR="00890DEC" w:rsidRPr="00FA38DE" w:rsidRDefault="00890DEC" w:rsidP="00266557">
            <w:pPr>
              <w:pStyle w:val="BodyText"/>
              <w:spacing w:after="120"/>
              <w:rPr>
                <w:sz w:val="20"/>
              </w:rPr>
            </w:pPr>
            <w:r w:rsidRPr="00FA38DE">
              <w:rPr>
                <w:sz w:val="20"/>
              </w:rPr>
              <w:t>+____ Mvar</w:t>
            </w:r>
          </w:p>
          <w:p w14:paraId="76506838" w14:textId="51DC411F" w:rsidR="00890DEC" w:rsidRPr="00FA38DE" w:rsidRDefault="00890DEC" w:rsidP="00BF5CEE">
            <w:pPr>
              <w:pStyle w:val="BodyText"/>
              <w:spacing w:before="120"/>
              <w:rPr>
                <w:sz w:val="20"/>
              </w:rPr>
            </w:pPr>
            <w:r w:rsidRPr="00FA38DE">
              <w:rPr>
                <w:sz w:val="20"/>
              </w:rPr>
              <w:t xml:space="preserve">  ____ kV</w:t>
            </w:r>
          </w:p>
        </w:tc>
      </w:tr>
      <w:tr w:rsidR="00FA38DE" w:rsidRPr="00FA38DE" w14:paraId="2D09BD32" w14:textId="77777777" w:rsidTr="003B2187">
        <w:trPr>
          <w:trHeight w:val="971"/>
          <w:jc w:val="center"/>
        </w:trPr>
        <w:tc>
          <w:tcPr>
            <w:tcW w:w="650" w:type="dxa"/>
            <w:vAlign w:val="center"/>
          </w:tcPr>
          <w:p w14:paraId="77023B8A" w14:textId="27A5EAB6" w:rsidR="00890DEC" w:rsidRPr="00FA38DE" w:rsidRDefault="00890DEC" w:rsidP="00BF5CEE">
            <w:pPr>
              <w:pStyle w:val="BodyText"/>
              <w:jc w:val="center"/>
              <w:rPr>
                <w:sz w:val="20"/>
              </w:rPr>
            </w:pPr>
            <w:r w:rsidRPr="00FA38DE">
              <w:rPr>
                <w:sz w:val="20"/>
              </w:rPr>
              <w:t>11</w:t>
            </w:r>
          </w:p>
        </w:tc>
        <w:tc>
          <w:tcPr>
            <w:tcW w:w="5401" w:type="dxa"/>
            <w:vAlign w:val="center"/>
          </w:tcPr>
          <w:p w14:paraId="2BB314DF" w14:textId="03FDD74F" w:rsidR="00890DEC" w:rsidRPr="00FA38DE" w:rsidRDefault="007666FE" w:rsidP="003B2187">
            <w:pPr>
              <w:pStyle w:val="BodyText"/>
              <w:spacing w:after="120"/>
              <w:rPr>
                <w:sz w:val="20"/>
              </w:rPr>
            </w:pPr>
            <w:r w:rsidRPr="00FA38DE">
              <w:rPr>
                <w:sz w:val="20"/>
              </w:rPr>
              <w:t>PPM</w:t>
            </w:r>
            <w:r w:rsidR="00890DEC" w:rsidRPr="00FA38DE">
              <w:rPr>
                <w:sz w:val="20"/>
              </w:rPr>
              <w:t xml:space="preserve"> requests NCC to issue a kV set-point 1 kV lower than system voltage at the connection point</w:t>
            </w:r>
          </w:p>
        </w:tc>
        <w:tc>
          <w:tcPr>
            <w:tcW w:w="1132" w:type="dxa"/>
            <w:vAlign w:val="center"/>
          </w:tcPr>
          <w:p w14:paraId="10346C88" w14:textId="77777777" w:rsidR="00890DEC" w:rsidRPr="00FA38DE" w:rsidRDefault="00890DEC" w:rsidP="003B2187">
            <w:pPr>
              <w:pStyle w:val="BodyText"/>
              <w:spacing w:after="120"/>
              <w:rPr>
                <w:sz w:val="20"/>
              </w:rPr>
            </w:pPr>
          </w:p>
        </w:tc>
        <w:tc>
          <w:tcPr>
            <w:tcW w:w="3251" w:type="dxa"/>
            <w:shd w:val="clear" w:color="auto" w:fill="D9D9D9" w:themeFill="background1" w:themeFillShade="D9"/>
            <w:vAlign w:val="center"/>
          </w:tcPr>
          <w:p w14:paraId="2F3156DB" w14:textId="3C39A9D2" w:rsidR="00371341" w:rsidRPr="00FA38DE" w:rsidRDefault="007666FE" w:rsidP="00371341">
            <w:pPr>
              <w:pStyle w:val="BodyText"/>
              <w:spacing w:before="120"/>
              <w:rPr>
                <w:sz w:val="20"/>
              </w:rPr>
            </w:pPr>
            <w:r w:rsidRPr="00FA38DE">
              <w:rPr>
                <w:sz w:val="20"/>
              </w:rPr>
              <w:t>PPM</w:t>
            </w:r>
            <w:r w:rsidR="00371341" w:rsidRPr="00FA38DE">
              <w:rPr>
                <w:sz w:val="20"/>
              </w:rPr>
              <w:t xml:space="preserve"> shall regulate to new kV set-point</w:t>
            </w:r>
            <w:r w:rsidR="00871E17" w:rsidRPr="00FA38DE">
              <w:rPr>
                <w:sz w:val="20"/>
              </w:rPr>
              <w:t xml:space="preserve"> (import Mvar)</w:t>
            </w:r>
          </w:p>
          <w:p w14:paraId="6DDAF8F4" w14:textId="12DDDF5C" w:rsidR="00890DEC" w:rsidRPr="00FA38DE" w:rsidRDefault="00890DEC" w:rsidP="00371341">
            <w:pPr>
              <w:pStyle w:val="BodyText"/>
              <w:spacing w:before="120"/>
              <w:rPr>
                <w:sz w:val="20"/>
              </w:rPr>
            </w:pPr>
            <w:r w:rsidRPr="00FA38DE">
              <w:rPr>
                <w:sz w:val="20"/>
              </w:rPr>
              <w:t>-____ Mvar</w:t>
            </w:r>
          </w:p>
          <w:p w14:paraId="571DCB36" w14:textId="048DA7A6" w:rsidR="00890DEC" w:rsidRPr="00FA38DE" w:rsidRDefault="00890DEC" w:rsidP="00371341">
            <w:pPr>
              <w:pStyle w:val="BodyText"/>
              <w:spacing w:before="120"/>
              <w:rPr>
                <w:sz w:val="20"/>
              </w:rPr>
            </w:pPr>
            <w:r w:rsidRPr="00FA38DE">
              <w:rPr>
                <w:sz w:val="20"/>
              </w:rPr>
              <w:t>____ kV</w:t>
            </w:r>
          </w:p>
        </w:tc>
      </w:tr>
      <w:tr w:rsidR="00FA38DE" w:rsidRPr="00FA38DE" w14:paraId="15B4EDEF" w14:textId="77777777" w:rsidTr="003B2187">
        <w:trPr>
          <w:trHeight w:val="716"/>
          <w:jc w:val="center"/>
        </w:trPr>
        <w:tc>
          <w:tcPr>
            <w:tcW w:w="650" w:type="dxa"/>
            <w:vAlign w:val="center"/>
          </w:tcPr>
          <w:p w14:paraId="69ABF430" w14:textId="232A0962" w:rsidR="00890DEC" w:rsidRPr="00FA38DE" w:rsidRDefault="00890DEC" w:rsidP="00BF5CEE">
            <w:pPr>
              <w:pStyle w:val="BodyText"/>
              <w:jc w:val="center"/>
              <w:rPr>
                <w:sz w:val="20"/>
              </w:rPr>
            </w:pPr>
            <w:r w:rsidRPr="00FA38DE">
              <w:rPr>
                <w:sz w:val="20"/>
              </w:rPr>
              <w:t>12</w:t>
            </w:r>
          </w:p>
        </w:tc>
        <w:tc>
          <w:tcPr>
            <w:tcW w:w="5401" w:type="dxa"/>
            <w:vAlign w:val="center"/>
          </w:tcPr>
          <w:p w14:paraId="04C3CB27" w14:textId="0B34B901" w:rsidR="00890DEC" w:rsidRPr="00FA38DE" w:rsidRDefault="007666FE" w:rsidP="003B2187">
            <w:pPr>
              <w:pStyle w:val="BodyText"/>
              <w:rPr>
                <w:sz w:val="20"/>
              </w:rPr>
            </w:pPr>
            <w:r w:rsidRPr="00FA38DE">
              <w:rPr>
                <w:sz w:val="20"/>
              </w:rPr>
              <w:t>PPM</w:t>
            </w:r>
            <w:r w:rsidR="00890DEC" w:rsidRPr="00FA38DE">
              <w:rPr>
                <w:sz w:val="20"/>
              </w:rPr>
              <w:t xml:space="preserve"> requests NCC to select Power Factor control mode and waits 1 minute</w:t>
            </w:r>
          </w:p>
        </w:tc>
        <w:tc>
          <w:tcPr>
            <w:tcW w:w="1132" w:type="dxa"/>
            <w:vAlign w:val="center"/>
          </w:tcPr>
          <w:p w14:paraId="6655585B"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4B79D816" w14:textId="77777777" w:rsidR="00890DEC" w:rsidRPr="00FA38DE" w:rsidRDefault="00890DEC" w:rsidP="00266557">
            <w:pPr>
              <w:pStyle w:val="BodyText"/>
              <w:spacing w:after="120"/>
              <w:rPr>
                <w:sz w:val="20"/>
              </w:rPr>
            </w:pPr>
            <w:r w:rsidRPr="00FA38DE">
              <w:rPr>
                <w:sz w:val="20"/>
              </w:rPr>
              <w:t>Mvar output shall not be affected</w:t>
            </w:r>
          </w:p>
          <w:p w14:paraId="1C63AE78" w14:textId="77777777" w:rsidR="00890DEC" w:rsidRPr="00FA38DE" w:rsidRDefault="00890DEC" w:rsidP="00266557">
            <w:pPr>
              <w:pStyle w:val="BodyText"/>
              <w:spacing w:after="120"/>
              <w:rPr>
                <w:sz w:val="20"/>
              </w:rPr>
            </w:pPr>
            <w:r w:rsidRPr="00FA38DE">
              <w:rPr>
                <w:sz w:val="20"/>
              </w:rPr>
              <w:t>-____ Mvar</w:t>
            </w:r>
          </w:p>
          <w:p w14:paraId="6558AB6A" w14:textId="3728E957" w:rsidR="00890DEC" w:rsidRPr="00FA38DE" w:rsidRDefault="00890DEC" w:rsidP="00BF5CEE">
            <w:pPr>
              <w:pStyle w:val="BodyText"/>
              <w:spacing w:before="120"/>
              <w:rPr>
                <w:sz w:val="20"/>
              </w:rPr>
            </w:pPr>
            <w:r w:rsidRPr="00FA38DE">
              <w:rPr>
                <w:sz w:val="20"/>
              </w:rPr>
              <w:t xml:space="preserve"> ____ kV</w:t>
            </w:r>
          </w:p>
        </w:tc>
      </w:tr>
      <w:tr w:rsidR="00FA38DE" w:rsidRPr="00FA38DE" w14:paraId="162627A4" w14:textId="77777777" w:rsidTr="003B2187">
        <w:trPr>
          <w:trHeight w:val="853"/>
          <w:jc w:val="center"/>
        </w:trPr>
        <w:tc>
          <w:tcPr>
            <w:tcW w:w="650" w:type="dxa"/>
            <w:vAlign w:val="center"/>
          </w:tcPr>
          <w:p w14:paraId="591896EE" w14:textId="1EB6B019" w:rsidR="00890DEC" w:rsidRPr="00FA38DE" w:rsidRDefault="00890DEC" w:rsidP="00BF5CEE">
            <w:pPr>
              <w:pStyle w:val="BodyText"/>
              <w:jc w:val="center"/>
              <w:rPr>
                <w:sz w:val="20"/>
              </w:rPr>
            </w:pPr>
            <w:r w:rsidRPr="00FA38DE">
              <w:rPr>
                <w:sz w:val="20"/>
              </w:rPr>
              <w:t>13</w:t>
            </w:r>
          </w:p>
        </w:tc>
        <w:tc>
          <w:tcPr>
            <w:tcW w:w="5401" w:type="dxa"/>
            <w:vAlign w:val="center"/>
          </w:tcPr>
          <w:p w14:paraId="1F630FA4" w14:textId="00AA1B6E" w:rsidR="00890DEC" w:rsidRPr="00FA38DE" w:rsidRDefault="007666FE" w:rsidP="003B2187">
            <w:pPr>
              <w:pStyle w:val="BodyText"/>
              <w:rPr>
                <w:sz w:val="20"/>
              </w:rPr>
            </w:pPr>
            <w:r w:rsidRPr="00FA38DE">
              <w:rPr>
                <w:sz w:val="20"/>
              </w:rPr>
              <w:t>PPM</w:t>
            </w:r>
            <w:r w:rsidR="00890DEC" w:rsidRPr="00FA38DE">
              <w:rPr>
                <w:sz w:val="20"/>
              </w:rPr>
              <w:t xml:space="preserve"> requests NCC to issue a PF set-point of </w:t>
            </w:r>
            <w:r w:rsidR="00890DEC" w:rsidRPr="00FA38DE">
              <w:rPr>
                <w:sz w:val="20"/>
              </w:rPr>
              <w:br/>
              <w:t xml:space="preserve">-12 degrees noting calculated response of </w:t>
            </w:r>
            <w:r w:rsidR="00890DEC" w:rsidRPr="00FA38DE">
              <w:rPr>
                <w:sz w:val="20"/>
                <w:highlight w:val="yellow"/>
              </w:rPr>
              <w:t>[insert calculated Mvar for set-point of -12 degrees at 50% of Registered Capacity]</w:t>
            </w:r>
            <w:r w:rsidR="00890DEC" w:rsidRPr="00FA38DE">
              <w:rPr>
                <w:sz w:val="20"/>
              </w:rPr>
              <w:t xml:space="preserve"> Mvar and waits 1 minute</w:t>
            </w:r>
          </w:p>
        </w:tc>
        <w:tc>
          <w:tcPr>
            <w:tcW w:w="1132" w:type="dxa"/>
            <w:vAlign w:val="center"/>
          </w:tcPr>
          <w:p w14:paraId="365BBEA0"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32868B04" w14:textId="18EB0A0E" w:rsidR="00371341" w:rsidRPr="00FA38DE" w:rsidRDefault="007666FE" w:rsidP="00371341">
            <w:pPr>
              <w:pStyle w:val="BodyText"/>
              <w:spacing w:before="120"/>
              <w:rPr>
                <w:sz w:val="20"/>
              </w:rPr>
            </w:pPr>
            <w:r w:rsidRPr="00FA38DE">
              <w:rPr>
                <w:sz w:val="20"/>
              </w:rPr>
              <w:t>PPM</w:t>
            </w:r>
            <w:r w:rsidR="00371341" w:rsidRPr="00FA38DE">
              <w:rPr>
                <w:sz w:val="20"/>
              </w:rPr>
              <w:t xml:space="preserve"> shall regulate to new PF set-point </w:t>
            </w:r>
          </w:p>
          <w:p w14:paraId="262A45C7" w14:textId="77777777" w:rsidR="00890DEC" w:rsidRPr="00FA38DE" w:rsidRDefault="00890DEC" w:rsidP="00371341">
            <w:pPr>
              <w:pStyle w:val="BodyText"/>
              <w:spacing w:before="120"/>
              <w:rPr>
                <w:sz w:val="20"/>
              </w:rPr>
            </w:pPr>
            <w:r w:rsidRPr="00FA38DE">
              <w:rPr>
                <w:sz w:val="20"/>
              </w:rPr>
              <w:t>-____ Mvar</w:t>
            </w:r>
          </w:p>
          <w:p w14:paraId="5A0BEA3E" w14:textId="3EC3A083" w:rsidR="00890DEC" w:rsidRPr="00FA38DE" w:rsidRDefault="00890DEC" w:rsidP="00371341">
            <w:pPr>
              <w:pStyle w:val="BodyText"/>
              <w:spacing w:before="120"/>
              <w:rPr>
                <w:sz w:val="20"/>
              </w:rPr>
            </w:pPr>
            <w:r w:rsidRPr="00FA38DE">
              <w:rPr>
                <w:sz w:val="20"/>
              </w:rPr>
              <w:t xml:space="preserve"> ____ kV</w:t>
            </w:r>
          </w:p>
        </w:tc>
      </w:tr>
      <w:tr w:rsidR="00FA38DE" w:rsidRPr="00FA38DE" w14:paraId="0B6A19F5" w14:textId="77777777" w:rsidTr="003B2187">
        <w:trPr>
          <w:jc w:val="center"/>
        </w:trPr>
        <w:tc>
          <w:tcPr>
            <w:tcW w:w="650" w:type="dxa"/>
            <w:vAlign w:val="center"/>
          </w:tcPr>
          <w:p w14:paraId="50CB6D42" w14:textId="618E6B19" w:rsidR="00890DEC" w:rsidRPr="00FA38DE" w:rsidRDefault="00890DEC" w:rsidP="00BF5CEE">
            <w:pPr>
              <w:pStyle w:val="BodyText"/>
              <w:jc w:val="center"/>
              <w:rPr>
                <w:sz w:val="20"/>
              </w:rPr>
            </w:pPr>
            <w:r w:rsidRPr="00FA38DE">
              <w:rPr>
                <w:sz w:val="20"/>
              </w:rPr>
              <w:t>14</w:t>
            </w:r>
          </w:p>
        </w:tc>
        <w:tc>
          <w:tcPr>
            <w:tcW w:w="5401" w:type="dxa"/>
            <w:vAlign w:val="center"/>
          </w:tcPr>
          <w:p w14:paraId="272B5D09" w14:textId="0BED6C52" w:rsidR="00890DEC" w:rsidRPr="00FA38DE" w:rsidRDefault="007666FE" w:rsidP="003B2187">
            <w:pPr>
              <w:pStyle w:val="BodyText"/>
              <w:rPr>
                <w:sz w:val="20"/>
              </w:rPr>
            </w:pPr>
            <w:r w:rsidRPr="00FA38DE">
              <w:rPr>
                <w:sz w:val="20"/>
              </w:rPr>
              <w:t>PPM</w:t>
            </w:r>
            <w:r w:rsidR="00890DEC" w:rsidRPr="00FA38DE">
              <w:rPr>
                <w:sz w:val="20"/>
              </w:rPr>
              <w:t xml:space="preserve"> requests NCC to select Mvar (Q) control mode and waits 1 minute</w:t>
            </w:r>
          </w:p>
        </w:tc>
        <w:tc>
          <w:tcPr>
            <w:tcW w:w="1132" w:type="dxa"/>
            <w:vAlign w:val="center"/>
          </w:tcPr>
          <w:p w14:paraId="459CF6DD"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59722456" w14:textId="77777777" w:rsidR="00890DEC" w:rsidRPr="00FA38DE" w:rsidRDefault="00890DEC" w:rsidP="00266557">
            <w:pPr>
              <w:pStyle w:val="BodyText"/>
              <w:spacing w:after="120"/>
              <w:rPr>
                <w:sz w:val="20"/>
              </w:rPr>
            </w:pPr>
            <w:r w:rsidRPr="00FA38DE">
              <w:rPr>
                <w:sz w:val="20"/>
              </w:rPr>
              <w:t>Mvar output shall not be affected</w:t>
            </w:r>
          </w:p>
          <w:p w14:paraId="0AE8CFE3" w14:textId="77777777" w:rsidR="00890DEC" w:rsidRPr="00FA38DE" w:rsidRDefault="00890DEC" w:rsidP="00266557">
            <w:pPr>
              <w:pStyle w:val="BodyText"/>
              <w:spacing w:after="120"/>
              <w:rPr>
                <w:sz w:val="20"/>
              </w:rPr>
            </w:pPr>
            <w:r w:rsidRPr="00FA38DE">
              <w:rPr>
                <w:sz w:val="20"/>
              </w:rPr>
              <w:t>-____ Mvar</w:t>
            </w:r>
          </w:p>
          <w:p w14:paraId="61DA3683" w14:textId="207BE65F" w:rsidR="00890DEC" w:rsidRPr="00FA38DE" w:rsidRDefault="00890DEC" w:rsidP="00BF5CEE">
            <w:pPr>
              <w:pStyle w:val="BodyText"/>
              <w:spacing w:before="120"/>
              <w:rPr>
                <w:sz w:val="20"/>
              </w:rPr>
            </w:pPr>
            <w:r w:rsidRPr="00FA38DE">
              <w:rPr>
                <w:sz w:val="20"/>
              </w:rPr>
              <w:t xml:space="preserve"> ____ kV</w:t>
            </w:r>
          </w:p>
        </w:tc>
      </w:tr>
      <w:tr w:rsidR="00FA38DE" w:rsidRPr="00FA38DE" w14:paraId="6286DEEA" w14:textId="77777777" w:rsidTr="003B2187">
        <w:trPr>
          <w:trHeight w:val="979"/>
          <w:jc w:val="center"/>
        </w:trPr>
        <w:tc>
          <w:tcPr>
            <w:tcW w:w="650" w:type="dxa"/>
            <w:vAlign w:val="center"/>
          </w:tcPr>
          <w:p w14:paraId="007281BB" w14:textId="2FAF8AE1" w:rsidR="00890DEC" w:rsidRPr="00FA38DE" w:rsidRDefault="00890DEC" w:rsidP="00BF5CEE">
            <w:pPr>
              <w:pStyle w:val="BodyText"/>
              <w:jc w:val="center"/>
              <w:rPr>
                <w:sz w:val="20"/>
              </w:rPr>
            </w:pPr>
            <w:r w:rsidRPr="00FA38DE">
              <w:rPr>
                <w:sz w:val="20"/>
              </w:rPr>
              <w:t>15</w:t>
            </w:r>
          </w:p>
        </w:tc>
        <w:tc>
          <w:tcPr>
            <w:tcW w:w="5401" w:type="dxa"/>
            <w:vAlign w:val="center"/>
          </w:tcPr>
          <w:p w14:paraId="43E79F7A" w14:textId="2E612B5E" w:rsidR="00890DEC" w:rsidRPr="00FA38DE" w:rsidRDefault="007666FE" w:rsidP="003B2187">
            <w:pPr>
              <w:pStyle w:val="BodyText"/>
              <w:rPr>
                <w:sz w:val="20"/>
              </w:rPr>
            </w:pPr>
            <w:r w:rsidRPr="00FA38DE">
              <w:rPr>
                <w:sz w:val="20"/>
              </w:rPr>
              <w:t>PPM</w:t>
            </w:r>
            <w:r w:rsidR="00890DEC" w:rsidRPr="00FA38DE">
              <w:rPr>
                <w:sz w:val="20"/>
              </w:rPr>
              <w:t xml:space="preserve"> requests NCC to issue a Mvar set-point of </w:t>
            </w:r>
            <w:r w:rsidR="00890DEC" w:rsidRPr="00FA38DE">
              <w:rPr>
                <w:sz w:val="20"/>
                <w:highlight w:val="yellow"/>
              </w:rPr>
              <w:t>[insert 15% of leading Mvar capability]</w:t>
            </w:r>
            <w:r w:rsidR="00890DEC" w:rsidRPr="00FA38DE">
              <w:rPr>
                <w:sz w:val="20"/>
              </w:rPr>
              <w:t xml:space="preserve"> Mvar and waits 1 minute</w:t>
            </w:r>
          </w:p>
        </w:tc>
        <w:tc>
          <w:tcPr>
            <w:tcW w:w="1132" w:type="dxa"/>
            <w:vAlign w:val="center"/>
          </w:tcPr>
          <w:p w14:paraId="27DDDC2C"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72A28389" w14:textId="60C97F5D" w:rsidR="00371341" w:rsidRPr="00FA38DE" w:rsidRDefault="007666FE" w:rsidP="00371341">
            <w:pPr>
              <w:pStyle w:val="BodyText"/>
              <w:spacing w:before="120"/>
              <w:rPr>
                <w:sz w:val="20"/>
              </w:rPr>
            </w:pPr>
            <w:r w:rsidRPr="00FA38DE">
              <w:rPr>
                <w:sz w:val="20"/>
              </w:rPr>
              <w:t>PPM</w:t>
            </w:r>
            <w:r w:rsidR="00371341" w:rsidRPr="00FA38DE">
              <w:rPr>
                <w:sz w:val="20"/>
              </w:rPr>
              <w:t xml:space="preserve"> shall regulate to new Mvar set-point </w:t>
            </w:r>
          </w:p>
          <w:p w14:paraId="0B9BB5C5" w14:textId="77777777" w:rsidR="00890DEC" w:rsidRPr="00FA38DE" w:rsidRDefault="00890DEC" w:rsidP="00266557">
            <w:pPr>
              <w:pStyle w:val="BodyText"/>
              <w:spacing w:before="120"/>
              <w:rPr>
                <w:sz w:val="20"/>
              </w:rPr>
            </w:pPr>
            <w:r w:rsidRPr="00FA38DE">
              <w:rPr>
                <w:sz w:val="20"/>
              </w:rPr>
              <w:t>-____ Mvar</w:t>
            </w:r>
          </w:p>
          <w:p w14:paraId="21A56E58" w14:textId="6F98FDF0" w:rsidR="00890DEC" w:rsidRPr="00FA38DE" w:rsidRDefault="00890DEC" w:rsidP="00371341">
            <w:pPr>
              <w:pStyle w:val="BodyText"/>
              <w:spacing w:before="120"/>
              <w:rPr>
                <w:sz w:val="20"/>
              </w:rPr>
            </w:pPr>
            <w:r w:rsidRPr="00FA38DE">
              <w:rPr>
                <w:sz w:val="20"/>
              </w:rPr>
              <w:t xml:space="preserve"> ____ kV</w:t>
            </w:r>
          </w:p>
        </w:tc>
      </w:tr>
      <w:tr w:rsidR="00FA38DE" w:rsidRPr="00FA38DE" w14:paraId="44CFAFA7" w14:textId="77777777" w:rsidTr="003B2187">
        <w:trPr>
          <w:trHeight w:val="806"/>
          <w:jc w:val="center"/>
        </w:trPr>
        <w:tc>
          <w:tcPr>
            <w:tcW w:w="650" w:type="dxa"/>
            <w:vAlign w:val="center"/>
          </w:tcPr>
          <w:p w14:paraId="6B2292A5" w14:textId="7C6FA9AF" w:rsidR="00890DEC" w:rsidRPr="00FA38DE" w:rsidRDefault="00890DEC" w:rsidP="00BF5CEE">
            <w:pPr>
              <w:pStyle w:val="BodyText"/>
              <w:jc w:val="center"/>
              <w:rPr>
                <w:sz w:val="20"/>
              </w:rPr>
            </w:pPr>
            <w:r w:rsidRPr="00FA38DE">
              <w:rPr>
                <w:sz w:val="20"/>
              </w:rPr>
              <w:t>16</w:t>
            </w:r>
          </w:p>
        </w:tc>
        <w:tc>
          <w:tcPr>
            <w:tcW w:w="5401" w:type="dxa"/>
            <w:vAlign w:val="center"/>
          </w:tcPr>
          <w:p w14:paraId="2860A367" w14:textId="2D27FC8C" w:rsidR="00890DEC" w:rsidRPr="00FA38DE" w:rsidRDefault="007666FE" w:rsidP="003B2187">
            <w:pPr>
              <w:pStyle w:val="BodyText"/>
              <w:rPr>
                <w:sz w:val="20"/>
              </w:rPr>
            </w:pPr>
            <w:r w:rsidRPr="00FA38DE">
              <w:rPr>
                <w:sz w:val="20"/>
              </w:rPr>
              <w:t>PPM</w:t>
            </w:r>
            <w:r w:rsidR="00890DEC" w:rsidRPr="00FA38DE">
              <w:rPr>
                <w:sz w:val="20"/>
              </w:rPr>
              <w:t xml:space="preserve"> requests NCC to select AVR control mode and waits 1 minute</w:t>
            </w:r>
          </w:p>
        </w:tc>
        <w:tc>
          <w:tcPr>
            <w:tcW w:w="1132" w:type="dxa"/>
            <w:vAlign w:val="center"/>
          </w:tcPr>
          <w:p w14:paraId="1E6969A2"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110D80D4" w14:textId="77777777" w:rsidR="00890DEC" w:rsidRPr="00FA38DE" w:rsidRDefault="00890DEC" w:rsidP="00266557">
            <w:pPr>
              <w:pStyle w:val="BodyText"/>
              <w:spacing w:after="120"/>
              <w:rPr>
                <w:sz w:val="20"/>
              </w:rPr>
            </w:pPr>
            <w:r w:rsidRPr="00FA38DE">
              <w:rPr>
                <w:sz w:val="20"/>
              </w:rPr>
              <w:t>Mvar output shall not be affected</w:t>
            </w:r>
          </w:p>
          <w:p w14:paraId="4E14005C" w14:textId="77777777" w:rsidR="00890DEC" w:rsidRPr="00FA38DE" w:rsidRDefault="00890DEC" w:rsidP="00266557">
            <w:pPr>
              <w:pStyle w:val="BodyText"/>
              <w:spacing w:after="120"/>
              <w:rPr>
                <w:sz w:val="20"/>
              </w:rPr>
            </w:pPr>
            <w:r w:rsidRPr="00FA38DE">
              <w:rPr>
                <w:sz w:val="20"/>
              </w:rPr>
              <w:t>-____ Mvar</w:t>
            </w:r>
          </w:p>
          <w:p w14:paraId="7E880FB6" w14:textId="705E9DDD" w:rsidR="00890DEC" w:rsidRPr="00FA38DE" w:rsidRDefault="00890DEC" w:rsidP="00BF5CEE">
            <w:pPr>
              <w:pStyle w:val="BodyText"/>
              <w:spacing w:before="120"/>
              <w:rPr>
                <w:sz w:val="20"/>
              </w:rPr>
            </w:pPr>
            <w:r w:rsidRPr="00FA38DE">
              <w:rPr>
                <w:sz w:val="20"/>
              </w:rPr>
              <w:t xml:space="preserve"> ____ kV</w:t>
            </w:r>
          </w:p>
        </w:tc>
      </w:tr>
      <w:tr w:rsidR="00FA38DE" w:rsidRPr="00FA38DE" w14:paraId="11448C0E" w14:textId="77777777" w:rsidTr="003B2187">
        <w:trPr>
          <w:trHeight w:val="975"/>
          <w:jc w:val="center"/>
        </w:trPr>
        <w:tc>
          <w:tcPr>
            <w:tcW w:w="650" w:type="dxa"/>
            <w:vAlign w:val="center"/>
          </w:tcPr>
          <w:p w14:paraId="6E928124" w14:textId="62CD9782" w:rsidR="00890DEC" w:rsidRPr="00FA38DE" w:rsidRDefault="00890DEC" w:rsidP="00BF5CEE">
            <w:pPr>
              <w:pStyle w:val="BodyText"/>
              <w:jc w:val="center"/>
              <w:rPr>
                <w:sz w:val="20"/>
              </w:rPr>
            </w:pPr>
            <w:r w:rsidRPr="00FA38DE">
              <w:rPr>
                <w:sz w:val="20"/>
              </w:rPr>
              <w:t>17</w:t>
            </w:r>
          </w:p>
        </w:tc>
        <w:tc>
          <w:tcPr>
            <w:tcW w:w="5401" w:type="dxa"/>
            <w:vAlign w:val="center"/>
          </w:tcPr>
          <w:p w14:paraId="05713C5D" w14:textId="72105C46" w:rsidR="00890DEC" w:rsidRPr="00FA38DE" w:rsidRDefault="007666FE" w:rsidP="003B2187">
            <w:pPr>
              <w:pStyle w:val="BodyText"/>
              <w:rPr>
                <w:sz w:val="20"/>
              </w:rPr>
            </w:pPr>
            <w:r w:rsidRPr="00FA38DE">
              <w:rPr>
                <w:sz w:val="20"/>
              </w:rPr>
              <w:t>PPM</w:t>
            </w:r>
            <w:r w:rsidR="00890DEC" w:rsidRPr="00FA38DE">
              <w:rPr>
                <w:sz w:val="20"/>
              </w:rPr>
              <w:t xml:space="preserve"> requests NCC to issue a kV set-point equal to system voltage at the connection point</w:t>
            </w:r>
          </w:p>
        </w:tc>
        <w:tc>
          <w:tcPr>
            <w:tcW w:w="1132" w:type="dxa"/>
            <w:vAlign w:val="center"/>
          </w:tcPr>
          <w:p w14:paraId="6425800B"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08DA6B5B" w14:textId="77777777" w:rsidR="00890DEC" w:rsidRPr="00FA38DE" w:rsidRDefault="00890DEC" w:rsidP="00266557">
            <w:pPr>
              <w:pStyle w:val="BodyText"/>
              <w:spacing w:after="120"/>
              <w:rPr>
                <w:sz w:val="20"/>
              </w:rPr>
            </w:pPr>
            <w:r w:rsidRPr="00FA38DE">
              <w:rPr>
                <w:sz w:val="20"/>
              </w:rPr>
              <w:t>Mvar output shall be 0 Mvar</w:t>
            </w:r>
          </w:p>
          <w:p w14:paraId="3E553563" w14:textId="77777777" w:rsidR="00890DEC" w:rsidRPr="00FA38DE" w:rsidRDefault="00890DEC" w:rsidP="00266557">
            <w:pPr>
              <w:pStyle w:val="BodyText"/>
              <w:spacing w:after="120"/>
              <w:rPr>
                <w:sz w:val="20"/>
              </w:rPr>
            </w:pPr>
            <w:r w:rsidRPr="00FA38DE">
              <w:rPr>
                <w:sz w:val="20"/>
              </w:rPr>
              <w:t>+/-____ Mvar</w:t>
            </w:r>
          </w:p>
          <w:p w14:paraId="44D3ED54" w14:textId="65EDDAB3" w:rsidR="00890DEC" w:rsidRPr="00FA38DE" w:rsidRDefault="00890DEC" w:rsidP="00BF5CEE">
            <w:pPr>
              <w:pStyle w:val="BodyText"/>
              <w:spacing w:after="120"/>
              <w:rPr>
                <w:sz w:val="20"/>
              </w:rPr>
            </w:pPr>
            <w:r w:rsidRPr="00FA38DE">
              <w:rPr>
                <w:sz w:val="20"/>
              </w:rPr>
              <w:t xml:space="preserve">     ____ kV</w:t>
            </w:r>
          </w:p>
        </w:tc>
      </w:tr>
      <w:tr w:rsidR="00FA38DE" w:rsidRPr="00FA38DE" w14:paraId="39A6D81A" w14:textId="77777777" w:rsidTr="003B2187">
        <w:trPr>
          <w:jc w:val="center"/>
        </w:trPr>
        <w:tc>
          <w:tcPr>
            <w:tcW w:w="650" w:type="dxa"/>
            <w:vAlign w:val="center"/>
          </w:tcPr>
          <w:p w14:paraId="0DBDB514" w14:textId="043A3683" w:rsidR="00890DEC" w:rsidRPr="00FA38DE" w:rsidRDefault="00890DEC" w:rsidP="00BF5CEE">
            <w:pPr>
              <w:pStyle w:val="BodyText"/>
              <w:jc w:val="center"/>
              <w:rPr>
                <w:sz w:val="20"/>
              </w:rPr>
            </w:pPr>
            <w:r w:rsidRPr="00FA38DE">
              <w:rPr>
                <w:sz w:val="20"/>
              </w:rPr>
              <w:t>18</w:t>
            </w:r>
          </w:p>
        </w:tc>
        <w:tc>
          <w:tcPr>
            <w:tcW w:w="5401" w:type="dxa"/>
            <w:vAlign w:val="center"/>
          </w:tcPr>
          <w:p w14:paraId="41D87863" w14:textId="78B0EC54" w:rsidR="00890DEC" w:rsidRPr="00FA38DE" w:rsidRDefault="00890DEC" w:rsidP="003B2187">
            <w:pPr>
              <w:pStyle w:val="BodyText"/>
              <w:rPr>
                <w:sz w:val="20"/>
              </w:rPr>
            </w:pPr>
            <w:r w:rsidRPr="00FA38DE">
              <w:rPr>
                <w:sz w:val="20"/>
              </w:rPr>
              <w:t xml:space="preserve">Ensure that the </w:t>
            </w:r>
            <w:r w:rsidR="007666FE" w:rsidRPr="00FA38DE">
              <w:rPr>
                <w:sz w:val="20"/>
              </w:rPr>
              <w:t>PPM</w:t>
            </w:r>
            <w:r w:rsidRPr="00FA38DE">
              <w:rPr>
                <w:sz w:val="20"/>
              </w:rPr>
              <w:t xml:space="preserve"> is producing approximately 0 Mvar at the connection point</w:t>
            </w:r>
          </w:p>
        </w:tc>
        <w:tc>
          <w:tcPr>
            <w:tcW w:w="1132" w:type="dxa"/>
            <w:vAlign w:val="center"/>
          </w:tcPr>
          <w:p w14:paraId="288F49AE"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24FCAEDF" w14:textId="77777777" w:rsidR="00890DEC" w:rsidRPr="00FA38DE" w:rsidRDefault="00890DEC" w:rsidP="00266557">
            <w:pPr>
              <w:pStyle w:val="BodyText"/>
              <w:spacing w:before="120"/>
              <w:rPr>
                <w:sz w:val="20"/>
              </w:rPr>
            </w:pPr>
            <w:r w:rsidRPr="00FA38DE">
              <w:rPr>
                <w:sz w:val="20"/>
              </w:rPr>
              <w:t>+/-____ Mvar</w:t>
            </w:r>
          </w:p>
          <w:p w14:paraId="3A5067B2" w14:textId="0CCD73D0" w:rsidR="00890DEC" w:rsidRPr="00FA38DE" w:rsidRDefault="00890DEC" w:rsidP="00371341">
            <w:pPr>
              <w:pStyle w:val="BodyText"/>
              <w:spacing w:before="120"/>
              <w:rPr>
                <w:sz w:val="20"/>
              </w:rPr>
            </w:pPr>
            <w:r w:rsidRPr="00FA38DE">
              <w:rPr>
                <w:sz w:val="20"/>
              </w:rPr>
              <w:lastRenderedPageBreak/>
              <w:t xml:space="preserve">    ____ kV</w:t>
            </w:r>
          </w:p>
        </w:tc>
      </w:tr>
      <w:tr w:rsidR="00FA38DE" w:rsidRPr="00FA38DE" w14:paraId="38E3F97C" w14:textId="77777777" w:rsidTr="003B2187">
        <w:trPr>
          <w:trHeight w:val="851"/>
          <w:jc w:val="center"/>
        </w:trPr>
        <w:tc>
          <w:tcPr>
            <w:tcW w:w="650" w:type="dxa"/>
            <w:vAlign w:val="center"/>
          </w:tcPr>
          <w:p w14:paraId="50BD3F60" w14:textId="484A02BA" w:rsidR="00890DEC" w:rsidRPr="00FA38DE" w:rsidRDefault="00890DEC" w:rsidP="00BF5CEE">
            <w:pPr>
              <w:pStyle w:val="BodyText"/>
              <w:jc w:val="center"/>
              <w:rPr>
                <w:sz w:val="20"/>
              </w:rPr>
            </w:pPr>
            <w:r w:rsidRPr="00FA38DE">
              <w:rPr>
                <w:sz w:val="20"/>
              </w:rPr>
              <w:lastRenderedPageBreak/>
              <w:t>19</w:t>
            </w:r>
          </w:p>
        </w:tc>
        <w:tc>
          <w:tcPr>
            <w:tcW w:w="5401" w:type="dxa"/>
            <w:vAlign w:val="center"/>
          </w:tcPr>
          <w:p w14:paraId="07352F3A" w14:textId="366738F2" w:rsidR="00890DEC" w:rsidRPr="00FA38DE" w:rsidRDefault="007666FE" w:rsidP="003B2187">
            <w:pPr>
              <w:pStyle w:val="BodyText"/>
              <w:rPr>
                <w:sz w:val="20"/>
              </w:rPr>
            </w:pPr>
            <w:r w:rsidRPr="00FA38DE">
              <w:rPr>
                <w:sz w:val="20"/>
              </w:rPr>
              <w:t>PPM</w:t>
            </w:r>
            <w:r w:rsidR="00890DEC" w:rsidRPr="00FA38DE">
              <w:rPr>
                <w:sz w:val="20"/>
              </w:rPr>
              <w:t xml:space="preserve"> requests NCC to issue an APC set-point of </w:t>
            </w:r>
            <w:r w:rsidR="00890DEC" w:rsidRPr="00FA38DE">
              <w:rPr>
                <w:sz w:val="20"/>
                <w:highlight w:val="yellow"/>
              </w:rPr>
              <w:t>[insert 100% of Registered Capacity]</w:t>
            </w:r>
            <w:r w:rsidR="00890DEC" w:rsidRPr="00FA38DE">
              <w:rPr>
                <w:sz w:val="20"/>
              </w:rPr>
              <w:t xml:space="preserve"> MW, turn APC Off and wait until APC set-point has been achieved</w:t>
            </w:r>
          </w:p>
        </w:tc>
        <w:tc>
          <w:tcPr>
            <w:tcW w:w="1132" w:type="dxa"/>
            <w:vAlign w:val="center"/>
          </w:tcPr>
          <w:p w14:paraId="1E618662"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5D87AC25" w14:textId="03A81252" w:rsidR="00890DEC" w:rsidRPr="00FA38DE" w:rsidRDefault="00890DEC" w:rsidP="00BF5CEE">
            <w:pPr>
              <w:pStyle w:val="BodyText"/>
              <w:spacing w:before="120"/>
              <w:rPr>
                <w:sz w:val="20"/>
              </w:rPr>
            </w:pPr>
            <w:r w:rsidRPr="00FA38DE">
              <w:rPr>
                <w:sz w:val="20"/>
              </w:rPr>
              <w:t>____ MW</w:t>
            </w:r>
          </w:p>
        </w:tc>
      </w:tr>
      <w:tr w:rsidR="00FA38DE" w:rsidRPr="00FA38DE" w14:paraId="21BACF72" w14:textId="77777777" w:rsidTr="003B2187">
        <w:trPr>
          <w:cantSplit/>
          <w:jc w:val="center"/>
        </w:trPr>
        <w:tc>
          <w:tcPr>
            <w:tcW w:w="650" w:type="dxa"/>
            <w:vAlign w:val="center"/>
          </w:tcPr>
          <w:p w14:paraId="1CE6CF0F" w14:textId="5A5769D1" w:rsidR="00890DEC" w:rsidRPr="00FA38DE" w:rsidRDefault="00890DEC" w:rsidP="00BF5CEE">
            <w:pPr>
              <w:pStyle w:val="BodyText"/>
              <w:jc w:val="center"/>
              <w:rPr>
                <w:sz w:val="20"/>
              </w:rPr>
            </w:pPr>
            <w:r w:rsidRPr="00FA38DE">
              <w:rPr>
                <w:sz w:val="20"/>
              </w:rPr>
              <w:t>20</w:t>
            </w:r>
          </w:p>
        </w:tc>
        <w:tc>
          <w:tcPr>
            <w:tcW w:w="5401" w:type="dxa"/>
            <w:vAlign w:val="center"/>
          </w:tcPr>
          <w:p w14:paraId="5DA23116" w14:textId="31005B14" w:rsidR="00890DEC" w:rsidRPr="00FA38DE" w:rsidRDefault="007666FE" w:rsidP="003B2187">
            <w:pPr>
              <w:pStyle w:val="BodyText"/>
              <w:rPr>
                <w:sz w:val="20"/>
              </w:rPr>
            </w:pPr>
            <w:r w:rsidRPr="00FA38DE">
              <w:rPr>
                <w:sz w:val="20"/>
              </w:rPr>
              <w:t>PPM</w:t>
            </w:r>
            <w:r w:rsidR="00890DEC" w:rsidRPr="00FA38DE">
              <w:rPr>
                <w:sz w:val="20"/>
              </w:rPr>
              <w:t xml:space="preserve"> ends data recording</w:t>
            </w:r>
          </w:p>
        </w:tc>
        <w:tc>
          <w:tcPr>
            <w:tcW w:w="1132" w:type="dxa"/>
            <w:vAlign w:val="center"/>
          </w:tcPr>
          <w:p w14:paraId="32421380"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2BF2EEAB" w14:textId="12B1E6DA" w:rsidR="00890DEC" w:rsidRPr="00FA38DE" w:rsidRDefault="00890DEC" w:rsidP="00BF5CEE">
            <w:pPr>
              <w:pStyle w:val="BodyText"/>
              <w:rPr>
                <w:sz w:val="20"/>
              </w:rPr>
            </w:pPr>
          </w:p>
        </w:tc>
      </w:tr>
      <w:tr w:rsidR="00FA38DE" w:rsidRPr="00FA38DE" w14:paraId="031C33F2" w14:textId="77777777" w:rsidTr="003B2187">
        <w:trPr>
          <w:jc w:val="center"/>
        </w:trPr>
        <w:tc>
          <w:tcPr>
            <w:tcW w:w="650" w:type="dxa"/>
            <w:vAlign w:val="center"/>
          </w:tcPr>
          <w:p w14:paraId="63AC943C" w14:textId="6683655E" w:rsidR="00890DEC" w:rsidRPr="00FA38DE" w:rsidRDefault="00890DEC" w:rsidP="00BF5CEE">
            <w:pPr>
              <w:pStyle w:val="BodyText"/>
              <w:jc w:val="center"/>
              <w:rPr>
                <w:sz w:val="20"/>
              </w:rPr>
            </w:pPr>
            <w:r w:rsidRPr="00FA38DE">
              <w:rPr>
                <w:sz w:val="20"/>
              </w:rPr>
              <w:t>21</w:t>
            </w:r>
          </w:p>
        </w:tc>
        <w:tc>
          <w:tcPr>
            <w:tcW w:w="5401" w:type="dxa"/>
            <w:vAlign w:val="center"/>
          </w:tcPr>
          <w:p w14:paraId="6EBF9DF5" w14:textId="75B2ECD2" w:rsidR="00890DEC" w:rsidRPr="00FA38DE" w:rsidRDefault="007666FE" w:rsidP="003B2187">
            <w:pPr>
              <w:pStyle w:val="BodyText"/>
              <w:rPr>
                <w:sz w:val="20"/>
              </w:rPr>
            </w:pPr>
            <w:r w:rsidRPr="00FA38DE">
              <w:rPr>
                <w:sz w:val="20"/>
              </w:rPr>
              <w:t>PPM</w:t>
            </w:r>
            <w:r w:rsidR="00890DEC" w:rsidRPr="00FA38DE">
              <w:rPr>
                <w:sz w:val="20"/>
              </w:rPr>
              <w:t xml:space="preserve"> informs NCC that the bumpless transfer test is complete</w:t>
            </w:r>
          </w:p>
        </w:tc>
        <w:tc>
          <w:tcPr>
            <w:tcW w:w="1132" w:type="dxa"/>
            <w:vAlign w:val="center"/>
          </w:tcPr>
          <w:p w14:paraId="481BA9E1" w14:textId="77777777" w:rsidR="00890DEC" w:rsidRPr="00FA38DE" w:rsidRDefault="00890DEC" w:rsidP="003B2187">
            <w:pPr>
              <w:pStyle w:val="BodyText"/>
              <w:rPr>
                <w:sz w:val="20"/>
              </w:rPr>
            </w:pPr>
          </w:p>
        </w:tc>
        <w:tc>
          <w:tcPr>
            <w:tcW w:w="3251" w:type="dxa"/>
            <w:shd w:val="clear" w:color="auto" w:fill="D9D9D9" w:themeFill="background1" w:themeFillShade="D9"/>
            <w:vAlign w:val="center"/>
          </w:tcPr>
          <w:p w14:paraId="6850E98A" w14:textId="77777777" w:rsidR="00890DEC" w:rsidRPr="00FA38DE" w:rsidRDefault="00890DEC" w:rsidP="00BF5CEE">
            <w:pPr>
              <w:pStyle w:val="BodyText"/>
              <w:rPr>
                <w:sz w:val="20"/>
              </w:rPr>
            </w:pPr>
          </w:p>
        </w:tc>
      </w:tr>
    </w:tbl>
    <w:p w14:paraId="727518BB" w14:textId="77777777" w:rsidR="00841676" w:rsidRPr="00FA38DE" w:rsidRDefault="00C92D65">
      <w:pPr>
        <w:pStyle w:val="Heading2"/>
      </w:pPr>
      <w:bookmarkStart w:id="18" w:name="_Toc29460145"/>
      <w:r w:rsidRPr="00FA38DE">
        <w:t xml:space="preserve">Automatic </w:t>
      </w:r>
      <w:r w:rsidR="001361F9" w:rsidRPr="00FA38DE">
        <w:t xml:space="preserve">Voltage </w:t>
      </w:r>
      <w:r w:rsidRPr="00FA38DE">
        <w:t>Regulation</w:t>
      </w:r>
      <w:r w:rsidR="001361F9" w:rsidRPr="00FA38DE">
        <w:t xml:space="preserve"> Mode</w:t>
      </w:r>
      <w:bookmarkEnd w:id="18"/>
    </w:p>
    <w:p w14:paraId="0EA32C27" w14:textId="6C343D55" w:rsidR="00DC06D0" w:rsidRPr="00FA38DE" w:rsidRDefault="00D218FA" w:rsidP="003D5D3C">
      <w:pPr>
        <w:pStyle w:val="BodyText"/>
        <w:spacing w:after="120"/>
        <w:jc w:val="both"/>
      </w:pPr>
      <w:r w:rsidRPr="00FA38DE">
        <w:rPr>
          <w:sz w:val="20"/>
        </w:rPr>
        <w:t xml:space="preserve">NCC issues a series of kV set-points both above and below system voltage to demonstrate the ability of the </w:t>
      </w:r>
      <w:r w:rsidR="007666FE" w:rsidRPr="00FA38DE">
        <w:rPr>
          <w:sz w:val="20"/>
        </w:rPr>
        <w:t>PPM</w:t>
      </w:r>
      <w:r w:rsidRPr="00FA38DE">
        <w:rPr>
          <w:sz w:val="20"/>
        </w:rPr>
        <w:t xml:space="preserve"> to correctly calculate and maintain these set-points.</w:t>
      </w:r>
    </w:p>
    <w:tbl>
      <w:tblPr>
        <w:tblStyle w:val="TableGrid"/>
        <w:tblW w:w="10434" w:type="dxa"/>
        <w:jc w:val="center"/>
        <w:tblCellMar>
          <w:top w:w="57" w:type="dxa"/>
          <w:bottom w:w="57" w:type="dxa"/>
        </w:tblCellMar>
        <w:tblLook w:val="04A0" w:firstRow="1" w:lastRow="0" w:firstColumn="1" w:lastColumn="0" w:noHBand="0" w:noVBand="1"/>
      </w:tblPr>
      <w:tblGrid>
        <w:gridCol w:w="661"/>
        <w:gridCol w:w="5393"/>
        <w:gridCol w:w="1131"/>
        <w:gridCol w:w="3249"/>
      </w:tblGrid>
      <w:tr w:rsidR="00FA38DE" w:rsidRPr="00FA38DE" w14:paraId="727518C0" w14:textId="77777777" w:rsidTr="00AB6EEC">
        <w:trPr>
          <w:tblHeader/>
          <w:jc w:val="center"/>
        </w:trPr>
        <w:tc>
          <w:tcPr>
            <w:tcW w:w="661" w:type="dxa"/>
            <w:shd w:val="clear" w:color="auto" w:fill="DDDDDD" w:themeFill="accent1"/>
          </w:tcPr>
          <w:p w14:paraId="727518BC" w14:textId="77777777" w:rsidR="00462737" w:rsidRPr="00FA38DE" w:rsidRDefault="00462737" w:rsidP="00926823">
            <w:pPr>
              <w:pStyle w:val="BodyText"/>
              <w:jc w:val="both"/>
              <w:rPr>
                <w:b/>
                <w:sz w:val="20"/>
              </w:rPr>
            </w:pPr>
            <w:r w:rsidRPr="00FA38DE">
              <w:rPr>
                <w:b/>
                <w:sz w:val="20"/>
              </w:rPr>
              <w:t>Step No.</w:t>
            </w:r>
          </w:p>
        </w:tc>
        <w:tc>
          <w:tcPr>
            <w:tcW w:w="5393" w:type="dxa"/>
            <w:shd w:val="clear" w:color="auto" w:fill="DDDDDD" w:themeFill="accent1"/>
          </w:tcPr>
          <w:p w14:paraId="727518BD" w14:textId="77777777" w:rsidR="00462737" w:rsidRPr="00FA38DE" w:rsidRDefault="00462737" w:rsidP="00926823">
            <w:pPr>
              <w:pStyle w:val="BodyText"/>
              <w:jc w:val="both"/>
              <w:rPr>
                <w:b/>
                <w:sz w:val="20"/>
              </w:rPr>
            </w:pPr>
            <w:r w:rsidRPr="00FA38DE">
              <w:rPr>
                <w:b/>
                <w:sz w:val="20"/>
              </w:rPr>
              <w:t>Action</w:t>
            </w:r>
          </w:p>
        </w:tc>
        <w:tc>
          <w:tcPr>
            <w:tcW w:w="1131" w:type="dxa"/>
            <w:shd w:val="clear" w:color="auto" w:fill="DDDDDD" w:themeFill="accent1"/>
          </w:tcPr>
          <w:p w14:paraId="727518BE" w14:textId="77777777" w:rsidR="00462737" w:rsidRPr="00FA38DE" w:rsidRDefault="00462737" w:rsidP="00926823">
            <w:pPr>
              <w:pStyle w:val="BodyText"/>
              <w:jc w:val="both"/>
              <w:rPr>
                <w:b/>
                <w:sz w:val="20"/>
              </w:rPr>
            </w:pPr>
            <w:r w:rsidRPr="00FA38DE">
              <w:rPr>
                <w:b/>
                <w:sz w:val="20"/>
              </w:rPr>
              <w:t>Time</w:t>
            </w:r>
          </w:p>
        </w:tc>
        <w:tc>
          <w:tcPr>
            <w:tcW w:w="3249" w:type="dxa"/>
            <w:shd w:val="clear" w:color="auto" w:fill="DDDDDD" w:themeFill="accent1"/>
          </w:tcPr>
          <w:p w14:paraId="727518BF" w14:textId="77777777" w:rsidR="00462737" w:rsidRPr="00FA38DE" w:rsidRDefault="00462737" w:rsidP="00926823">
            <w:pPr>
              <w:pStyle w:val="BodyText"/>
              <w:jc w:val="both"/>
              <w:rPr>
                <w:b/>
                <w:sz w:val="20"/>
              </w:rPr>
            </w:pPr>
            <w:r w:rsidRPr="00FA38DE">
              <w:rPr>
                <w:b/>
                <w:sz w:val="20"/>
              </w:rPr>
              <w:t>Comments</w:t>
            </w:r>
          </w:p>
        </w:tc>
      </w:tr>
      <w:tr w:rsidR="00FA38DE" w:rsidRPr="00FA38DE" w14:paraId="727518C5" w14:textId="77777777" w:rsidTr="00AB6EEC">
        <w:trPr>
          <w:jc w:val="center"/>
        </w:trPr>
        <w:tc>
          <w:tcPr>
            <w:tcW w:w="661" w:type="dxa"/>
            <w:vAlign w:val="center"/>
          </w:tcPr>
          <w:p w14:paraId="727518C1" w14:textId="77777777" w:rsidR="00FE4C99" w:rsidRPr="00FA38DE" w:rsidRDefault="00FE4C99" w:rsidP="00742ADC">
            <w:pPr>
              <w:pStyle w:val="BodyText"/>
              <w:spacing w:after="120"/>
              <w:jc w:val="center"/>
              <w:rPr>
                <w:sz w:val="20"/>
              </w:rPr>
            </w:pPr>
            <w:r w:rsidRPr="00FA38DE">
              <w:rPr>
                <w:sz w:val="20"/>
              </w:rPr>
              <w:t>1</w:t>
            </w:r>
          </w:p>
        </w:tc>
        <w:tc>
          <w:tcPr>
            <w:tcW w:w="5393" w:type="dxa"/>
            <w:vAlign w:val="center"/>
          </w:tcPr>
          <w:p w14:paraId="727518C2" w14:textId="2B21C843" w:rsidR="00FE4C99" w:rsidRPr="00FA38DE" w:rsidRDefault="007666FE" w:rsidP="0004123C">
            <w:pPr>
              <w:pStyle w:val="BodyText"/>
              <w:spacing w:after="120"/>
              <w:rPr>
                <w:sz w:val="20"/>
              </w:rPr>
            </w:pPr>
            <w:r w:rsidRPr="00FA38DE">
              <w:rPr>
                <w:sz w:val="20"/>
              </w:rPr>
              <w:t>PPM</w:t>
            </w:r>
            <w:r w:rsidR="00C61D7C" w:rsidRPr="00FA38DE">
              <w:rPr>
                <w:sz w:val="20"/>
              </w:rPr>
              <w:t xml:space="preserve"> begins</w:t>
            </w:r>
            <w:r w:rsidR="00FE4C99" w:rsidRPr="00FA38DE">
              <w:rPr>
                <w:sz w:val="20"/>
              </w:rPr>
              <w:t xml:space="preserve"> data recording for all tre</w:t>
            </w:r>
            <w:r w:rsidR="00C61D7C" w:rsidRPr="00FA38DE">
              <w:rPr>
                <w:sz w:val="20"/>
              </w:rPr>
              <w:t>nds noted in Section 7.3, above</w:t>
            </w:r>
          </w:p>
        </w:tc>
        <w:tc>
          <w:tcPr>
            <w:tcW w:w="1131" w:type="dxa"/>
            <w:vAlign w:val="center"/>
          </w:tcPr>
          <w:p w14:paraId="727518C3" w14:textId="77777777" w:rsidR="00FE4C99" w:rsidRPr="00FA38DE" w:rsidRDefault="00FE4C99">
            <w:pPr>
              <w:pStyle w:val="BodyText"/>
              <w:spacing w:after="120"/>
              <w:rPr>
                <w:sz w:val="20"/>
              </w:rPr>
            </w:pPr>
          </w:p>
        </w:tc>
        <w:tc>
          <w:tcPr>
            <w:tcW w:w="3249" w:type="dxa"/>
            <w:shd w:val="clear" w:color="auto" w:fill="D9D9D9" w:themeFill="background1" w:themeFillShade="D9"/>
            <w:vAlign w:val="center"/>
          </w:tcPr>
          <w:p w14:paraId="7DC3DF81" w14:textId="77777777" w:rsidR="00871E17" w:rsidRPr="00FA38DE" w:rsidRDefault="00871E17" w:rsidP="00871E17">
            <w:pPr>
              <w:pStyle w:val="BodyText"/>
              <w:spacing w:before="120" w:after="120"/>
              <w:jc w:val="both"/>
              <w:rPr>
                <w:sz w:val="20"/>
              </w:rPr>
            </w:pPr>
            <w:r w:rsidRPr="00FA38DE">
              <w:rPr>
                <w:sz w:val="20"/>
              </w:rPr>
              <w:t>Operator Name ____________</w:t>
            </w:r>
          </w:p>
          <w:p w14:paraId="727518C4" w14:textId="5E624B54" w:rsidR="00FE4C99" w:rsidRPr="00FA38DE" w:rsidRDefault="00871E17" w:rsidP="00871E17">
            <w:pPr>
              <w:pStyle w:val="BodyText"/>
              <w:spacing w:after="120"/>
              <w:rPr>
                <w:sz w:val="20"/>
              </w:rPr>
            </w:pPr>
            <w:r w:rsidRPr="00FA38DE">
              <w:rPr>
                <w:sz w:val="20"/>
              </w:rPr>
              <w:t>Date ____________</w:t>
            </w:r>
          </w:p>
        </w:tc>
      </w:tr>
      <w:tr w:rsidR="00FA38DE" w:rsidRPr="00FA38DE" w14:paraId="727518D9" w14:textId="77777777" w:rsidTr="00AB6EEC">
        <w:trPr>
          <w:jc w:val="center"/>
        </w:trPr>
        <w:tc>
          <w:tcPr>
            <w:tcW w:w="661" w:type="dxa"/>
            <w:vAlign w:val="center"/>
          </w:tcPr>
          <w:p w14:paraId="727518C6" w14:textId="77777777" w:rsidR="00FE4C99" w:rsidRPr="00FA38DE" w:rsidRDefault="00FE4C99" w:rsidP="00FE4C99">
            <w:pPr>
              <w:pStyle w:val="BodyText"/>
              <w:jc w:val="center"/>
              <w:rPr>
                <w:sz w:val="20"/>
              </w:rPr>
            </w:pPr>
            <w:r w:rsidRPr="00FA38DE">
              <w:rPr>
                <w:sz w:val="20"/>
              </w:rPr>
              <w:t>2</w:t>
            </w:r>
          </w:p>
        </w:tc>
        <w:tc>
          <w:tcPr>
            <w:tcW w:w="5393" w:type="dxa"/>
            <w:vAlign w:val="center"/>
          </w:tcPr>
          <w:p w14:paraId="727518C7" w14:textId="4A0C78D9" w:rsidR="00FE4C99" w:rsidRPr="00FA38DE" w:rsidRDefault="007666FE" w:rsidP="0004123C">
            <w:pPr>
              <w:pStyle w:val="BodyText"/>
              <w:spacing w:after="120"/>
              <w:rPr>
                <w:sz w:val="20"/>
              </w:rPr>
            </w:pPr>
            <w:r w:rsidRPr="00FA38DE">
              <w:rPr>
                <w:sz w:val="20"/>
              </w:rPr>
              <w:t>PPM</w:t>
            </w:r>
            <w:r w:rsidR="00FE4C99" w:rsidRPr="00FA38DE">
              <w:rPr>
                <w:sz w:val="20"/>
              </w:rPr>
              <w:t xml:space="preserve"> requests permission from NCC to proceed with the AVR </w:t>
            </w:r>
            <w:r w:rsidR="00BC0229" w:rsidRPr="00FA38DE">
              <w:rPr>
                <w:sz w:val="20"/>
              </w:rPr>
              <w:t xml:space="preserve">Mode </w:t>
            </w:r>
            <w:r w:rsidR="00FE4C99" w:rsidRPr="00FA38DE">
              <w:rPr>
                <w:sz w:val="20"/>
              </w:rPr>
              <w:t xml:space="preserve">test and confirms the following with NCC: </w:t>
            </w:r>
          </w:p>
          <w:p w14:paraId="727518C8" w14:textId="5B84F3BF" w:rsidR="00FE4C99" w:rsidRPr="00FA38DE" w:rsidRDefault="00FE4C99" w:rsidP="00633088">
            <w:pPr>
              <w:pStyle w:val="ListParagraph"/>
              <w:numPr>
                <w:ilvl w:val="0"/>
                <w:numId w:val="11"/>
              </w:numPr>
              <w:rPr>
                <w:rFonts w:ascii="Arial" w:hAnsi="Arial" w:cs="Arial"/>
                <w:sz w:val="20"/>
                <w:szCs w:val="20"/>
              </w:rPr>
            </w:pPr>
            <w:r w:rsidRPr="00FA38DE">
              <w:rPr>
                <w:rFonts w:ascii="Arial" w:hAnsi="Arial" w:cs="Arial"/>
                <w:sz w:val="20"/>
                <w:szCs w:val="20"/>
              </w:rPr>
              <w:t xml:space="preserve">MW output of the </w:t>
            </w:r>
            <w:r w:rsidR="007666FE" w:rsidRPr="00FA38DE">
              <w:rPr>
                <w:rFonts w:ascii="Arial" w:hAnsi="Arial" w:cs="Arial"/>
                <w:sz w:val="20"/>
                <w:szCs w:val="20"/>
              </w:rPr>
              <w:t>PPM</w:t>
            </w:r>
          </w:p>
          <w:p w14:paraId="727518C9" w14:textId="77777777" w:rsidR="001925D0" w:rsidRPr="00FA38DE" w:rsidRDefault="001925D0" w:rsidP="00633088">
            <w:pPr>
              <w:pStyle w:val="ListParagraph"/>
              <w:numPr>
                <w:ilvl w:val="0"/>
                <w:numId w:val="11"/>
              </w:numPr>
              <w:rPr>
                <w:rFonts w:ascii="Arial" w:hAnsi="Arial" w:cs="Arial"/>
                <w:sz w:val="20"/>
                <w:szCs w:val="20"/>
              </w:rPr>
            </w:pPr>
            <w:r w:rsidRPr="00FA38DE">
              <w:rPr>
                <w:rFonts w:ascii="Arial" w:hAnsi="Arial" w:cs="Arial"/>
                <w:sz w:val="20"/>
                <w:szCs w:val="20"/>
              </w:rPr>
              <w:t>APC is OFF</w:t>
            </w:r>
          </w:p>
          <w:p w14:paraId="1FD3D76C" w14:textId="77777777" w:rsidR="00FB68CF" w:rsidRPr="00FA38DE" w:rsidRDefault="00FB68CF" w:rsidP="00FB68CF">
            <w:pPr>
              <w:pStyle w:val="ListParagraph"/>
              <w:numPr>
                <w:ilvl w:val="0"/>
                <w:numId w:val="11"/>
              </w:numPr>
              <w:rPr>
                <w:rFonts w:ascii="Arial" w:hAnsi="Arial" w:cs="Arial"/>
                <w:sz w:val="20"/>
                <w:szCs w:val="20"/>
              </w:rPr>
            </w:pPr>
            <w:r w:rsidRPr="00FA38DE">
              <w:rPr>
                <w:rFonts w:ascii="Arial" w:hAnsi="Arial" w:cs="Arial"/>
                <w:sz w:val="20"/>
                <w:szCs w:val="20"/>
              </w:rPr>
              <w:t>AVR (kV) control mode is ON</w:t>
            </w:r>
          </w:p>
          <w:p w14:paraId="2FDE5A93" w14:textId="77777777" w:rsidR="00B368AC" w:rsidRPr="00FA38DE" w:rsidRDefault="00B368AC" w:rsidP="00FB68CF">
            <w:pPr>
              <w:pStyle w:val="ListParagraph"/>
              <w:numPr>
                <w:ilvl w:val="0"/>
                <w:numId w:val="11"/>
              </w:numPr>
              <w:rPr>
                <w:rFonts w:ascii="Arial" w:hAnsi="Arial" w:cs="Arial"/>
                <w:sz w:val="20"/>
                <w:szCs w:val="20"/>
              </w:rPr>
            </w:pPr>
            <w:r w:rsidRPr="00FA38DE">
              <w:rPr>
                <w:rFonts w:ascii="Arial" w:hAnsi="Arial" w:cs="Arial"/>
                <w:sz w:val="20"/>
                <w:szCs w:val="20"/>
              </w:rPr>
              <w:t>Transformer tap position</w:t>
            </w:r>
          </w:p>
          <w:p w14:paraId="0045872F" w14:textId="4A7B75D7" w:rsidR="00B368AC" w:rsidRPr="00FA38DE" w:rsidRDefault="00B368AC" w:rsidP="00FB68CF">
            <w:pPr>
              <w:pStyle w:val="ListParagraph"/>
              <w:numPr>
                <w:ilvl w:val="0"/>
                <w:numId w:val="11"/>
              </w:numPr>
              <w:rPr>
                <w:rFonts w:ascii="Arial" w:hAnsi="Arial" w:cs="Arial"/>
                <w:sz w:val="20"/>
                <w:szCs w:val="20"/>
              </w:rPr>
            </w:pPr>
            <w:r w:rsidRPr="00FA38DE">
              <w:rPr>
                <w:rFonts w:ascii="Arial" w:hAnsi="Arial" w:cs="Arial"/>
                <w:sz w:val="20"/>
                <w:szCs w:val="20"/>
              </w:rPr>
              <w:t>On Load Tap Changer</w:t>
            </w:r>
            <w:r w:rsidR="00871E17" w:rsidRPr="00FA38DE">
              <w:rPr>
                <w:rFonts w:ascii="Arial" w:hAnsi="Arial" w:cs="Arial"/>
                <w:sz w:val="20"/>
                <w:szCs w:val="20"/>
              </w:rPr>
              <w:t xml:space="preserve"> is in Automatic</w:t>
            </w:r>
            <w:r w:rsidRPr="00FA38DE">
              <w:rPr>
                <w:rFonts w:ascii="Arial" w:hAnsi="Arial" w:cs="Arial"/>
                <w:sz w:val="20"/>
                <w:szCs w:val="20"/>
              </w:rPr>
              <w:t xml:space="preserve"> Mode</w:t>
            </w:r>
          </w:p>
          <w:p w14:paraId="44144ABB" w14:textId="77777777" w:rsidR="00FB68CF" w:rsidRPr="00FA38DE" w:rsidRDefault="00FB68CF" w:rsidP="00FB68CF">
            <w:pPr>
              <w:pStyle w:val="ListParagraph"/>
              <w:numPr>
                <w:ilvl w:val="0"/>
                <w:numId w:val="11"/>
              </w:numPr>
              <w:rPr>
                <w:rFonts w:ascii="Arial" w:hAnsi="Arial" w:cs="Arial"/>
                <w:sz w:val="20"/>
                <w:szCs w:val="20"/>
              </w:rPr>
            </w:pPr>
            <w:r w:rsidRPr="00FA38DE">
              <w:rPr>
                <w:rFonts w:ascii="Arial" w:hAnsi="Arial" w:cs="Arial"/>
                <w:sz w:val="20"/>
                <w:szCs w:val="20"/>
              </w:rPr>
              <w:t>System Voltage</w:t>
            </w:r>
          </w:p>
          <w:p w14:paraId="727518CE" w14:textId="77777777" w:rsidR="00FE4C99" w:rsidRPr="00FA38DE" w:rsidRDefault="00FE4C99" w:rsidP="00633088">
            <w:pPr>
              <w:pStyle w:val="ListParagraph"/>
              <w:numPr>
                <w:ilvl w:val="0"/>
                <w:numId w:val="11"/>
              </w:numPr>
              <w:rPr>
                <w:sz w:val="20"/>
              </w:rPr>
            </w:pPr>
            <w:r w:rsidRPr="00FA38DE">
              <w:rPr>
                <w:rFonts w:ascii="Arial" w:hAnsi="Arial" w:cs="Arial"/>
                <w:sz w:val="20"/>
                <w:szCs w:val="20"/>
              </w:rPr>
              <w:t>kV set-point = system voltage at connection point</w:t>
            </w:r>
          </w:p>
          <w:p w14:paraId="645E0262" w14:textId="5D3526D5" w:rsidR="00FE4C99" w:rsidRPr="00FA38DE" w:rsidRDefault="00FE4C99" w:rsidP="00633088">
            <w:pPr>
              <w:pStyle w:val="ListParagraph"/>
              <w:numPr>
                <w:ilvl w:val="0"/>
                <w:numId w:val="11"/>
              </w:numPr>
              <w:rPr>
                <w:sz w:val="20"/>
              </w:rPr>
            </w:pPr>
            <w:r w:rsidRPr="00FA38DE">
              <w:rPr>
                <w:rFonts w:ascii="Arial" w:hAnsi="Arial" w:cs="Arial"/>
                <w:sz w:val="20"/>
                <w:szCs w:val="20"/>
              </w:rPr>
              <w:t>Voltage slope setting</w:t>
            </w:r>
            <w:r w:rsidR="009F73BC" w:rsidRPr="00FA38DE">
              <w:rPr>
                <w:rFonts w:ascii="Arial" w:hAnsi="Arial" w:cs="Arial"/>
                <w:sz w:val="20"/>
                <w:szCs w:val="20"/>
              </w:rPr>
              <w:t xml:space="preserve"> </w:t>
            </w:r>
            <w:r w:rsidR="00871E17" w:rsidRPr="00FA38DE">
              <w:rPr>
                <w:rFonts w:ascii="Arial" w:hAnsi="Arial" w:cs="Arial"/>
                <w:sz w:val="20"/>
                <w:szCs w:val="20"/>
              </w:rPr>
              <w:t>=</w:t>
            </w:r>
            <w:r w:rsidR="009F73BC" w:rsidRPr="00FA38DE">
              <w:rPr>
                <w:rFonts w:ascii="Arial" w:hAnsi="Arial" w:cs="Arial"/>
                <w:sz w:val="20"/>
                <w:szCs w:val="20"/>
              </w:rPr>
              <w:t xml:space="preserve"> 4%</w:t>
            </w:r>
          </w:p>
          <w:p w14:paraId="727518CF" w14:textId="300430F7" w:rsidR="00371341" w:rsidRPr="00FA38DE" w:rsidRDefault="00371341" w:rsidP="00633088">
            <w:pPr>
              <w:pStyle w:val="ListParagraph"/>
              <w:numPr>
                <w:ilvl w:val="0"/>
                <w:numId w:val="11"/>
              </w:numPr>
              <w:rPr>
                <w:sz w:val="20"/>
              </w:rPr>
            </w:pPr>
            <w:r w:rsidRPr="00FA38DE">
              <w:rPr>
                <w:rFonts w:ascii="Arial" w:hAnsi="Arial" w:cs="Arial"/>
                <w:sz w:val="20"/>
                <w:szCs w:val="20"/>
              </w:rPr>
              <w:t>Mvar export is close to 0 Mvar</w:t>
            </w:r>
            <w:r w:rsidR="00871E17" w:rsidRPr="00FA38DE">
              <w:rPr>
                <w:rFonts w:ascii="Arial" w:hAnsi="Arial" w:cs="Arial"/>
                <w:sz w:val="20"/>
                <w:szCs w:val="20"/>
              </w:rPr>
              <w:t xml:space="preserve"> at the connection point</w:t>
            </w:r>
          </w:p>
        </w:tc>
        <w:tc>
          <w:tcPr>
            <w:tcW w:w="1131" w:type="dxa"/>
            <w:vAlign w:val="center"/>
          </w:tcPr>
          <w:p w14:paraId="727518D0" w14:textId="77777777" w:rsidR="00FE4C99" w:rsidRPr="00FA38DE" w:rsidRDefault="00FE4C99">
            <w:pPr>
              <w:pStyle w:val="BodyText"/>
              <w:spacing w:after="120"/>
              <w:rPr>
                <w:sz w:val="20"/>
              </w:rPr>
            </w:pPr>
          </w:p>
        </w:tc>
        <w:tc>
          <w:tcPr>
            <w:tcW w:w="3249" w:type="dxa"/>
            <w:shd w:val="clear" w:color="auto" w:fill="D9D9D9" w:themeFill="background1" w:themeFillShade="D9"/>
            <w:vAlign w:val="center"/>
          </w:tcPr>
          <w:p w14:paraId="727518D1" w14:textId="77777777" w:rsidR="00FE4C99" w:rsidRPr="00FA38DE" w:rsidRDefault="00FE4C99" w:rsidP="00633088">
            <w:pPr>
              <w:pStyle w:val="BodyText"/>
              <w:numPr>
                <w:ilvl w:val="0"/>
                <w:numId w:val="14"/>
              </w:numPr>
              <w:spacing w:after="120"/>
              <w:rPr>
                <w:sz w:val="20"/>
              </w:rPr>
            </w:pPr>
            <w:r w:rsidRPr="00FA38DE">
              <w:rPr>
                <w:sz w:val="20"/>
              </w:rPr>
              <w:t>____ MW</w:t>
            </w:r>
          </w:p>
          <w:p w14:paraId="727518D2" w14:textId="77777777" w:rsidR="001925D0" w:rsidRPr="00FA38DE" w:rsidRDefault="001925D0" w:rsidP="00633088">
            <w:pPr>
              <w:pStyle w:val="BodyText"/>
              <w:numPr>
                <w:ilvl w:val="0"/>
                <w:numId w:val="14"/>
              </w:numPr>
              <w:spacing w:after="120"/>
              <w:rPr>
                <w:sz w:val="20"/>
              </w:rPr>
            </w:pPr>
            <w:r w:rsidRPr="00FA38DE">
              <w:rPr>
                <w:sz w:val="20"/>
              </w:rPr>
              <w:t>Status ____</w:t>
            </w:r>
          </w:p>
          <w:p w14:paraId="1CFC1F6E" w14:textId="35779CC2" w:rsidR="00FB68CF" w:rsidRPr="00FA38DE" w:rsidRDefault="00FB68CF" w:rsidP="00633088">
            <w:pPr>
              <w:pStyle w:val="BodyText"/>
              <w:numPr>
                <w:ilvl w:val="0"/>
                <w:numId w:val="14"/>
              </w:numPr>
              <w:spacing w:after="120"/>
              <w:rPr>
                <w:sz w:val="20"/>
              </w:rPr>
            </w:pPr>
            <w:r w:rsidRPr="00FA38DE">
              <w:rPr>
                <w:sz w:val="20"/>
              </w:rPr>
              <w:t xml:space="preserve">____ </w:t>
            </w:r>
            <w:r w:rsidR="00871E17" w:rsidRPr="00FA38DE">
              <w:rPr>
                <w:sz w:val="20"/>
              </w:rPr>
              <w:t>M</w:t>
            </w:r>
            <w:r w:rsidRPr="00FA38DE">
              <w:rPr>
                <w:sz w:val="20"/>
              </w:rPr>
              <w:t>ode</w:t>
            </w:r>
          </w:p>
          <w:p w14:paraId="63AD2989" w14:textId="77777777" w:rsidR="00B368AC" w:rsidRPr="00FA38DE" w:rsidRDefault="00B368AC" w:rsidP="00633088">
            <w:pPr>
              <w:pStyle w:val="BodyText"/>
              <w:numPr>
                <w:ilvl w:val="0"/>
                <w:numId w:val="14"/>
              </w:numPr>
              <w:spacing w:after="120"/>
              <w:rPr>
                <w:sz w:val="20"/>
              </w:rPr>
            </w:pPr>
            <w:r w:rsidRPr="00FA38DE">
              <w:rPr>
                <w:sz w:val="20"/>
              </w:rPr>
              <w:t>Tap # ____</w:t>
            </w:r>
          </w:p>
          <w:p w14:paraId="051F611A" w14:textId="7324D1A4" w:rsidR="00B368AC" w:rsidRPr="00FA38DE" w:rsidRDefault="00B368AC" w:rsidP="00633088">
            <w:pPr>
              <w:pStyle w:val="BodyText"/>
              <w:numPr>
                <w:ilvl w:val="0"/>
                <w:numId w:val="14"/>
              </w:numPr>
              <w:spacing w:after="120"/>
              <w:rPr>
                <w:sz w:val="20"/>
              </w:rPr>
            </w:pPr>
            <w:r w:rsidRPr="00FA38DE">
              <w:rPr>
                <w:sz w:val="20"/>
              </w:rPr>
              <w:t>____ Mode</w:t>
            </w:r>
          </w:p>
          <w:p w14:paraId="093F7AEC" w14:textId="77777777" w:rsidR="00FB68CF" w:rsidRPr="00FA38DE" w:rsidRDefault="00FB68CF" w:rsidP="00FB68CF">
            <w:pPr>
              <w:pStyle w:val="BodyText"/>
              <w:numPr>
                <w:ilvl w:val="0"/>
                <w:numId w:val="14"/>
              </w:numPr>
              <w:spacing w:after="120"/>
              <w:rPr>
                <w:sz w:val="20"/>
              </w:rPr>
            </w:pPr>
            <w:r w:rsidRPr="00FA38DE">
              <w:rPr>
                <w:sz w:val="20"/>
              </w:rPr>
              <w:t>____ kV</w:t>
            </w:r>
          </w:p>
          <w:p w14:paraId="727518D7" w14:textId="42E2703C" w:rsidR="00FE4C99" w:rsidRPr="00FA38DE" w:rsidRDefault="00871E17" w:rsidP="00633088">
            <w:pPr>
              <w:pStyle w:val="BodyText"/>
              <w:numPr>
                <w:ilvl w:val="0"/>
                <w:numId w:val="14"/>
              </w:numPr>
              <w:spacing w:after="120"/>
              <w:rPr>
                <w:sz w:val="20"/>
              </w:rPr>
            </w:pPr>
            <w:r w:rsidRPr="00FA38DE">
              <w:rPr>
                <w:sz w:val="20"/>
              </w:rPr>
              <w:t>____ kV</w:t>
            </w:r>
          </w:p>
          <w:p w14:paraId="42C8BDA8" w14:textId="43AC77C4" w:rsidR="00FE4C99" w:rsidRPr="00FA38DE" w:rsidRDefault="00871E17" w:rsidP="00633088">
            <w:pPr>
              <w:pStyle w:val="BodyText"/>
              <w:numPr>
                <w:ilvl w:val="0"/>
                <w:numId w:val="14"/>
              </w:numPr>
              <w:spacing w:after="120"/>
              <w:rPr>
                <w:sz w:val="20"/>
              </w:rPr>
            </w:pPr>
            <w:r w:rsidRPr="00FA38DE">
              <w:rPr>
                <w:sz w:val="20"/>
              </w:rPr>
              <w:t xml:space="preserve">____ </w:t>
            </w:r>
            <w:r w:rsidR="00FE4C99" w:rsidRPr="00FA38DE">
              <w:rPr>
                <w:sz w:val="20"/>
              </w:rPr>
              <w:t>%</w:t>
            </w:r>
          </w:p>
          <w:p w14:paraId="727518D8" w14:textId="2A20A682" w:rsidR="00371341" w:rsidRPr="00FA38DE" w:rsidRDefault="00371341" w:rsidP="00633088">
            <w:pPr>
              <w:pStyle w:val="BodyText"/>
              <w:numPr>
                <w:ilvl w:val="0"/>
                <w:numId w:val="14"/>
              </w:numPr>
              <w:spacing w:after="120"/>
              <w:rPr>
                <w:sz w:val="20"/>
              </w:rPr>
            </w:pPr>
            <w:r w:rsidRPr="00FA38DE">
              <w:rPr>
                <w:sz w:val="20"/>
              </w:rPr>
              <w:t>____ Mvar</w:t>
            </w:r>
          </w:p>
        </w:tc>
      </w:tr>
      <w:tr w:rsidR="00FA38DE" w:rsidRPr="00FA38DE" w14:paraId="727518E3" w14:textId="77777777" w:rsidTr="00AB6EEC">
        <w:trPr>
          <w:jc w:val="center"/>
        </w:trPr>
        <w:tc>
          <w:tcPr>
            <w:tcW w:w="661" w:type="dxa"/>
            <w:vAlign w:val="center"/>
          </w:tcPr>
          <w:p w14:paraId="727518DA" w14:textId="1FDCC2AB" w:rsidR="00FE4C99" w:rsidRPr="00FA38DE" w:rsidRDefault="00FE4C99" w:rsidP="00FE4C99">
            <w:pPr>
              <w:pStyle w:val="BodyText"/>
              <w:jc w:val="center"/>
              <w:rPr>
                <w:sz w:val="20"/>
              </w:rPr>
            </w:pPr>
            <w:r w:rsidRPr="00FA38DE">
              <w:rPr>
                <w:sz w:val="20"/>
              </w:rPr>
              <w:t>3</w:t>
            </w:r>
          </w:p>
        </w:tc>
        <w:tc>
          <w:tcPr>
            <w:tcW w:w="5393" w:type="dxa"/>
            <w:vAlign w:val="center"/>
          </w:tcPr>
          <w:p w14:paraId="727518DB" w14:textId="1687DB34" w:rsidR="00FE4C99" w:rsidRPr="00FA38DE" w:rsidRDefault="007666FE" w:rsidP="008957E4">
            <w:pPr>
              <w:pStyle w:val="BodyText"/>
              <w:rPr>
                <w:sz w:val="20"/>
              </w:rPr>
            </w:pPr>
            <w:r w:rsidRPr="00FA38DE">
              <w:rPr>
                <w:sz w:val="20"/>
              </w:rPr>
              <w:t>PPM</w:t>
            </w:r>
            <w:r w:rsidR="00FE4C99" w:rsidRPr="00FA38DE">
              <w:rPr>
                <w:sz w:val="20"/>
              </w:rPr>
              <w:t xml:space="preserve"> sets the Voltage Regulation System slope to 2% confirms the following to NCC:</w:t>
            </w:r>
          </w:p>
          <w:p w14:paraId="727518DC" w14:textId="77777777" w:rsidR="00FE4C99" w:rsidRPr="00FA38DE" w:rsidRDefault="00FE4C99" w:rsidP="00633088">
            <w:pPr>
              <w:pStyle w:val="BodyText"/>
              <w:numPr>
                <w:ilvl w:val="0"/>
                <w:numId w:val="15"/>
              </w:numPr>
              <w:rPr>
                <w:sz w:val="20"/>
              </w:rPr>
            </w:pPr>
            <w:r w:rsidRPr="00FA38DE">
              <w:rPr>
                <w:sz w:val="20"/>
              </w:rPr>
              <w:t>Voltage Slope is now 2%</w:t>
            </w:r>
          </w:p>
          <w:p w14:paraId="727518DD" w14:textId="74F1142F" w:rsidR="00FE4C99" w:rsidRPr="00FA38DE" w:rsidRDefault="00FE4C99" w:rsidP="00633088">
            <w:pPr>
              <w:pStyle w:val="BodyText"/>
              <w:numPr>
                <w:ilvl w:val="0"/>
                <w:numId w:val="15"/>
              </w:numPr>
              <w:rPr>
                <w:sz w:val="20"/>
              </w:rPr>
            </w:pPr>
            <w:r w:rsidRPr="00FA38DE">
              <w:rPr>
                <w:sz w:val="20"/>
              </w:rPr>
              <w:t xml:space="preserve">0.5 kV change in voltage set-point will cause </w:t>
            </w:r>
            <w:r w:rsidRPr="00FA38DE">
              <w:rPr>
                <w:sz w:val="20"/>
                <w:highlight w:val="yellow"/>
              </w:rPr>
              <w:t>[</w:t>
            </w:r>
            <w:r w:rsidR="007666FE" w:rsidRPr="00FA38DE">
              <w:rPr>
                <w:sz w:val="20"/>
                <w:highlight w:val="yellow"/>
              </w:rPr>
              <w:t>PPM</w:t>
            </w:r>
            <w:r w:rsidRPr="00FA38DE">
              <w:rPr>
                <w:sz w:val="20"/>
                <w:highlight w:val="yellow"/>
              </w:rPr>
              <w:t xml:space="preserve"> to calculate per section 7.5]</w:t>
            </w:r>
            <w:r w:rsidRPr="00FA38DE">
              <w:rPr>
                <w:sz w:val="20"/>
              </w:rPr>
              <w:t xml:space="preserve"> Mvar change in output</w:t>
            </w:r>
          </w:p>
          <w:p w14:paraId="727518DE" w14:textId="5FA0350D" w:rsidR="00FE4C99" w:rsidRPr="00FA38DE" w:rsidRDefault="00FE4C99" w:rsidP="00633088">
            <w:pPr>
              <w:pStyle w:val="BodyText"/>
              <w:numPr>
                <w:ilvl w:val="0"/>
                <w:numId w:val="15"/>
              </w:numPr>
              <w:rPr>
                <w:sz w:val="20"/>
              </w:rPr>
            </w:pPr>
            <w:r w:rsidRPr="00FA38DE">
              <w:rPr>
                <w:sz w:val="20"/>
              </w:rPr>
              <w:t xml:space="preserve">Current Mvar output of </w:t>
            </w:r>
            <w:r w:rsidR="007666FE" w:rsidRPr="00FA38DE">
              <w:rPr>
                <w:sz w:val="20"/>
              </w:rPr>
              <w:t>PPM</w:t>
            </w:r>
          </w:p>
        </w:tc>
        <w:tc>
          <w:tcPr>
            <w:tcW w:w="1131" w:type="dxa"/>
            <w:vAlign w:val="center"/>
          </w:tcPr>
          <w:p w14:paraId="727518DF" w14:textId="77777777" w:rsidR="00FE4C99" w:rsidRPr="00FA38DE" w:rsidRDefault="00FE4C99">
            <w:pPr>
              <w:pStyle w:val="BodyText"/>
              <w:rPr>
                <w:sz w:val="20"/>
              </w:rPr>
            </w:pPr>
          </w:p>
        </w:tc>
        <w:tc>
          <w:tcPr>
            <w:tcW w:w="3249" w:type="dxa"/>
            <w:shd w:val="clear" w:color="auto" w:fill="D9D9D9" w:themeFill="background1" w:themeFillShade="D9"/>
            <w:vAlign w:val="center"/>
          </w:tcPr>
          <w:p w14:paraId="727518E0" w14:textId="77777777" w:rsidR="00FE4C99" w:rsidRPr="00FA38DE" w:rsidRDefault="00FE4C99" w:rsidP="00633088">
            <w:pPr>
              <w:pStyle w:val="BodyText"/>
              <w:numPr>
                <w:ilvl w:val="0"/>
                <w:numId w:val="16"/>
              </w:numPr>
              <w:spacing w:after="120"/>
              <w:rPr>
                <w:sz w:val="20"/>
              </w:rPr>
            </w:pPr>
            <w:r w:rsidRPr="00FA38DE">
              <w:rPr>
                <w:sz w:val="20"/>
              </w:rPr>
              <w:t xml:space="preserve"> ____%.</w:t>
            </w:r>
          </w:p>
          <w:p w14:paraId="727518E1" w14:textId="77777777" w:rsidR="00FE4C99" w:rsidRPr="00FA38DE" w:rsidRDefault="00FE4C99" w:rsidP="00633088">
            <w:pPr>
              <w:pStyle w:val="BodyText"/>
              <w:numPr>
                <w:ilvl w:val="0"/>
                <w:numId w:val="16"/>
              </w:numPr>
              <w:spacing w:after="120"/>
              <w:rPr>
                <w:sz w:val="20"/>
              </w:rPr>
            </w:pPr>
            <w:r w:rsidRPr="00FA38DE">
              <w:rPr>
                <w:sz w:val="20"/>
              </w:rPr>
              <w:t>____ Mvar</w:t>
            </w:r>
          </w:p>
          <w:p w14:paraId="727518E2" w14:textId="77777777" w:rsidR="00FE4C99" w:rsidRPr="00FA38DE" w:rsidRDefault="00FE4C99" w:rsidP="00633088">
            <w:pPr>
              <w:pStyle w:val="BodyText"/>
              <w:numPr>
                <w:ilvl w:val="0"/>
                <w:numId w:val="16"/>
              </w:numPr>
              <w:spacing w:after="120"/>
              <w:rPr>
                <w:sz w:val="20"/>
              </w:rPr>
            </w:pPr>
            <w:r w:rsidRPr="00FA38DE">
              <w:rPr>
                <w:sz w:val="20"/>
              </w:rPr>
              <w:t>____ Mvar</w:t>
            </w:r>
          </w:p>
        </w:tc>
      </w:tr>
      <w:tr w:rsidR="00FA38DE" w:rsidRPr="00FA38DE" w14:paraId="727518E8" w14:textId="77777777" w:rsidTr="00990204">
        <w:trPr>
          <w:trHeight w:val="878"/>
          <w:jc w:val="center"/>
        </w:trPr>
        <w:tc>
          <w:tcPr>
            <w:tcW w:w="661" w:type="dxa"/>
            <w:vAlign w:val="center"/>
          </w:tcPr>
          <w:p w14:paraId="727518E4" w14:textId="77777777" w:rsidR="00FE4C99" w:rsidRPr="00FA38DE" w:rsidRDefault="00FE4C99" w:rsidP="00FE4C99">
            <w:pPr>
              <w:pStyle w:val="BodyText"/>
              <w:jc w:val="center"/>
              <w:rPr>
                <w:sz w:val="20"/>
              </w:rPr>
            </w:pPr>
            <w:r w:rsidRPr="00FA38DE">
              <w:rPr>
                <w:sz w:val="20"/>
              </w:rPr>
              <w:t>4</w:t>
            </w:r>
          </w:p>
        </w:tc>
        <w:tc>
          <w:tcPr>
            <w:tcW w:w="5393" w:type="dxa"/>
            <w:vAlign w:val="center"/>
          </w:tcPr>
          <w:p w14:paraId="727518E5" w14:textId="202015CE" w:rsidR="00FE4C99" w:rsidRPr="00FA38DE" w:rsidRDefault="007666FE">
            <w:pPr>
              <w:pStyle w:val="BodyText"/>
              <w:rPr>
                <w:sz w:val="20"/>
              </w:rPr>
            </w:pPr>
            <w:r w:rsidRPr="00FA38DE">
              <w:rPr>
                <w:sz w:val="20"/>
              </w:rPr>
              <w:t>PPM</w:t>
            </w:r>
            <w:r w:rsidR="00FE4C99" w:rsidRPr="00FA38DE">
              <w:rPr>
                <w:sz w:val="20"/>
              </w:rPr>
              <w:t xml:space="preserve"> requests NCC to increase the voltage set-point by 0.5 kV and waits 1 minute</w:t>
            </w:r>
          </w:p>
        </w:tc>
        <w:tc>
          <w:tcPr>
            <w:tcW w:w="1131" w:type="dxa"/>
            <w:vAlign w:val="center"/>
          </w:tcPr>
          <w:p w14:paraId="727518E6" w14:textId="77777777" w:rsidR="00FE4C99" w:rsidRPr="00FA38DE" w:rsidRDefault="00FE4C99">
            <w:pPr>
              <w:pStyle w:val="BodyText"/>
              <w:rPr>
                <w:sz w:val="20"/>
              </w:rPr>
            </w:pPr>
          </w:p>
        </w:tc>
        <w:tc>
          <w:tcPr>
            <w:tcW w:w="3249" w:type="dxa"/>
            <w:shd w:val="clear" w:color="auto" w:fill="D9D9D9" w:themeFill="background1" w:themeFillShade="D9"/>
            <w:vAlign w:val="center"/>
          </w:tcPr>
          <w:p w14:paraId="3E41DC87" w14:textId="09F150C3" w:rsidR="00371341" w:rsidRPr="00FA38DE" w:rsidRDefault="007666FE" w:rsidP="00990204">
            <w:pPr>
              <w:pStyle w:val="BodyText"/>
              <w:spacing w:before="120" w:after="120"/>
              <w:rPr>
                <w:sz w:val="20"/>
              </w:rPr>
            </w:pPr>
            <w:r w:rsidRPr="00FA38DE">
              <w:rPr>
                <w:sz w:val="20"/>
              </w:rPr>
              <w:t>PPM</w:t>
            </w:r>
            <w:r w:rsidR="00371341" w:rsidRPr="00FA38DE">
              <w:rPr>
                <w:sz w:val="20"/>
              </w:rPr>
              <w:t xml:space="preserve"> shall export Mvar according to 2% droop</w:t>
            </w:r>
          </w:p>
          <w:p w14:paraId="399DE9B5" w14:textId="77777777" w:rsidR="00FE4C99" w:rsidRPr="00FA38DE" w:rsidRDefault="00FE4C99" w:rsidP="00990204">
            <w:pPr>
              <w:pStyle w:val="BodyText"/>
              <w:spacing w:before="120" w:after="120"/>
              <w:rPr>
                <w:sz w:val="20"/>
              </w:rPr>
            </w:pPr>
            <w:r w:rsidRPr="00FA38DE">
              <w:rPr>
                <w:sz w:val="20"/>
              </w:rPr>
              <w:t>+____ Mvar</w:t>
            </w:r>
          </w:p>
          <w:p w14:paraId="727518E7" w14:textId="23D7B0C0" w:rsidR="00990204" w:rsidRPr="00FA38DE" w:rsidRDefault="00990204">
            <w:pPr>
              <w:pStyle w:val="BodyText"/>
              <w:rPr>
                <w:sz w:val="20"/>
              </w:rPr>
            </w:pPr>
            <w:r w:rsidRPr="00FA38DE">
              <w:rPr>
                <w:sz w:val="20"/>
              </w:rPr>
              <w:t xml:space="preserve">  ____ kV</w:t>
            </w:r>
          </w:p>
        </w:tc>
      </w:tr>
      <w:tr w:rsidR="00FA38DE" w:rsidRPr="00FA38DE" w14:paraId="727518EE" w14:textId="77777777" w:rsidTr="0068418B">
        <w:trPr>
          <w:cantSplit/>
          <w:jc w:val="center"/>
        </w:trPr>
        <w:tc>
          <w:tcPr>
            <w:tcW w:w="661" w:type="dxa"/>
            <w:vAlign w:val="center"/>
          </w:tcPr>
          <w:p w14:paraId="727518E9" w14:textId="77777777" w:rsidR="00FE4C99" w:rsidRPr="00FA38DE" w:rsidRDefault="00FE4C99" w:rsidP="00FE4C99">
            <w:pPr>
              <w:pStyle w:val="BodyText"/>
              <w:jc w:val="center"/>
              <w:rPr>
                <w:sz w:val="20"/>
              </w:rPr>
            </w:pPr>
            <w:r w:rsidRPr="00FA38DE">
              <w:rPr>
                <w:sz w:val="20"/>
              </w:rPr>
              <w:t>5</w:t>
            </w:r>
          </w:p>
        </w:tc>
        <w:tc>
          <w:tcPr>
            <w:tcW w:w="5393" w:type="dxa"/>
            <w:vAlign w:val="center"/>
          </w:tcPr>
          <w:p w14:paraId="727518EA" w14:textId="09B402EA" w:rsidR="00FE4C99" w:rsidRPr="00FA38DE" w:rsidRDefault="007666FE">
            <w:pPr>
              <w:pStyle w:val="BodyText"/>
              <w:rPr>
                <w:sz w:val="20"/>
              </w:rPr>
            </w:pPr>
            <w:r w:rsidRPr="00FA38DE">
              <w:rPr>
                <w:sz w:val="20"/>
              </w:rPr>
              <w:t>PPM</w:t>
            </w:r>
            <w:r w:rsidR="00FE4C99" w:rsidRPr="00FA38DE">
              <w:rPr>
                <w:sz w:val="20"/>
              </w:rPr>
              <w:t xml:space="preserve"> requests NCC to decrease the voltage set-point by 0.5 kV and waits 1 minute</w:t>
            </w:r>
          </w:p>
        </w:tc>
        <w:tc>
          <w:tcPr>
            <w:tcW w:w="1131" w:type="dxa"/>
            <w:vAlign w:val="center"/>
          </w:tcPr>
          <w:p w14:paraId="727518EB" w14:textId="77777777" w:rsidR="00FE4C99" w:rsidRPr="00FA38DE" w:rsidRDefault="00FE4C99">
            <w:pPr>
              <w:pStyle w:val="BodyText"/>
              <w:rPr>
                <w:sz w:val="20"/>
              </w:rPr>
            </w:pPr>
          </w:p>
        </w:tc>
        <w:tc>
          <w:tcPr>
            <w:tcW w:w="3249" w:type="dxa"/>
            <w:shd w:val="clear" w:color="auto" w:fill="D9D9D9" w:themeFill="background1" w:themeFillShade="D9"/>
            <w:vAlign w:val="center"/>
          </w:tcPr>
          <w:p w14:paraId="727518EC" w14:textId="5CB6D67B" w:rsidR="00FE4C99" w:rsidRPr="00FA38DE" w:rsidRDefault="00FE4C99">
            <w:pPr>
              <w:pStyle w:val="BodyText"/>
              <w:rPr>
                <w:sz w:val="20"/>
              </w:rPr>
            </w:pPr>
            <w:r w:rsidRPr="00FA38DE">
              <w:rPr>
                <w:sz w:val="20"/>
              </w:rPr>
              <w:t xml:space="preserve">Mvar output </w:t>
            </w:r>
            <w:r w:rsidR="00302484" w:rsidRPr="00FA38DE">
              <w:rPr>
                <w:sz w:val="20"/>
              </w:rPr>
              <w:t>shall</w:t>
            </w:r>
            <w:r w:rsidRPr="00FA38DE">
              <w:rPr>
                <w:sz w:val="20"/>
              </w:rPr>
              <w:t xml:space="preserve"> be at 0 Mvar</w:t>
            </w:r>
          </w:p>
          <w:p w14:paraId="727518ED" w14:textId="77777777" w:rsidR="00FE4C99" w:rsidRPr="00FA38DE" w:rsidRDefault="00FE4C99" w:rsidP="0068418B">
            <w:pPr>
              <w:pStyle w:val="BodyText"/>
              <w:spacing w:before="120" w:after="120"/>
              <w:rPr>
                <w:sz w:val="20"/>
              </w:rPr>
            </w:pPr>
            <w:r w:rsidRPr="00FA38DE">
              <w:rPr>
                <w:sz w:val="20"/>
              </w:rPr>
              <w:t>+/-____ Mvar</w:t>
            </w:r>
          </w:p>
        </w:tc>
      </w:tr>
      <w:tr w:rsidR="00FA38DE" w:rsidRPr="00FA38DE" w14:paraId="727518F3" w14:textId="77777777" w:rsidTr="00990204">
        <w:trPr>
          <w:trHeight w:val="905"/>
          <w:jc w:val="center"/>
        </w:trPr>
        <w:tc>
          <w:tcPr>
            <w:tcW w:w="661" w:type="dxa"/>
            <w:vAlign w:val="center"/>
          </w:tcPr>
          <w:p w14:paraId="727518EF" w14:textId="77777777" w:rsidR="00FE4C99" w:rsidRPr="00FA38DE" w:rsidRDefault="00FE4C99" w:rsidP="00FE4C99">
            <w:pPr>
              <w:pStyle w:val="BodyText"/>
              <w:jc w:val="center"/>
              <w:rPr>
                <w:sz w:val="20"/>
              </w:rPr>
            </w:pPr>
            <w:r w:rsidRPr="00FA38DE">
              <w:rPr>
                <w:sz w:val="20"/>
              </w:rPr>
              <w:lastRenderedPageBreak/>
              <w:t>6</w:t>
            </w:r>
          </w:p>
        </w:tc>
        <w:tc>
          <w:tcPr>
            <w:tcW w:w="5393" w:type="dxa"/>
            <w:vAlign w:val="center"/>
          </w:tcPr>
          <w:p w14:paraId="727518F0" w14:textId="08CF0308" w:rsidR="00FE4C99" w:rsidRPr="00FA38DE" w:rsidRDefault="007666FE" w:rsidP="00990204">
            <w:pPr>
              <w:pStyle w:val="BodyText"/>
              <w:rPr>
                <w:sz w:val="20"/>
              </w:rPr>
            </w:pPr>
            <w:r w:rsidRPr="00FA38DE">
              <w:rPr>
                <w:sz w:val="20"/>
              </w:rPr>
              <w:t>PPM</w:t>
            </w:r>
            <w:r w:rsidR="00D218FA" w:rsidRPr="00FA38DE">
              <w:rPr>
                <w:sz w:val="20"/>
              </w:rPr>
              <w:t xml:space="preserve"> confirms with NCC that </w:t>
            </w:r>
            <w:r w:rsidRPr="00FA38DE">
              <w:rPr>
                <w:sz w:val="20"/>
              </w:rPr>
              <w:t>PPM</w:t>
            </w:r>
            <w:r w:rsidR="00D218FA" w:rsidRPr="00FA38DE">
              <w:rPr>
                <w:sz w:val="20"/>
              </w:rPr>
              <w:t xml:space="preserve"> Mvar output is approximately 0 Mvar at the connection point.  If not, </w:t>
            </w:r>
            <w:r w:rsidRPr="00FA38DE">
              <w:rPr>
                <w:sz w:val="20"/>
              </w:rPr>
              <w:t>PPM</w:t>
            </w:r>
            <w:r w:rsidR="00D218FA" w:rsidRPr="00FA38DE">
              <w:rPr>
                <w:sz w:val="20"/>
              </w:rPr>
              <w:t xml:space="preserve"> requests NCC to issue a voltage set-point to achieve approximately 0 Mvar</w:t>
            </w:r>
          </w:p>
        </w:tc>
        <w:tc>
          <w:tcPr>
            <w:tcW w:w="1131" w:type="dxa"/>
            <w:vAlign w:val="center"/>
          </w:tcPr>
          <w:p w14:paraId="727518F1" w14:textId="77777777" w:rsidR="00FE4C99" w:rsidRPr="00FA38DE" w:rsidRDefault="00FE4C99">
            <w:pPr>
              <w:pStyle w:val="BodyText"/>
              <w:rPr>
                <w:sz w:val="20"/>
              </w:rPr>
            </w:pPr>
          </w:p>
        </w:tc>
        <w:tc>
          <w:tcPr>
            <w:tcW w:w="3249" w:type="dxa"/>
            <w:shd w:val="clear" w:color="auto" w:fill="D9D9D9" w:themeFill="background1" w:themeFillShade="D9"/>
            <w:vAlign w:val="center"/>
          </w:tcPr>
          <w:p w14:paraId="0A6D5377" w14:textId="77777777" w:rsidR="00990204" w:rsidRPr="00FA38DE" w:rsidRDefault="00990204" w:rsidP="00990204">
            <w:pPr>
              <w:spacing w:before="120" w:after="120"/>
              <w:rPr>
                <w:sz w:val="20"/>
              </w:rPr>
            </w:pPr>
            <w:r w:rsidRPr="00FA38DE">
              <w:rPr>
                <w:sz w:val="20"/>
              </w:rPr>
              <w:t>+____ Mvar</w:t>
            </w:r>
          </w:p>
          <w:p w14:paraId="727518F2" w14:textId="1F279F86" w:rsidR="00FE4C99" w:rsidRPr="00FA38DE" w:rsidRDefault="00990204" w:rsidP="00990204">
            <w:pPr>
              <w:pStyle w:val="BodyText"/>
              <w:rPr>
                <w:sz w:val="20"/>
              </w:rPr>
            </w:pPr>
            <w:r w:rsidRPr="00FA38DE">
              <w:rPr>
                <w:sz w:val="20"/>
              </w:rPr>
              <w:t xml:space="preserve">  ____ kV</w:t>
            </w:r>
          </w:p>
        </w:tc>
      </w:tr>
      <w:tr w:rsidR="00FA38DE" w:rsidRPr="00FA38DE" w14:paraId="727518FD" w14:textId="77777777" w:rsidTr="00505DE1">
        <w:trPr>
          <w:cantSplit/>
          <w:jc w:val="center"/>
        </w:trPr>
        <w:tc>
          <w:tcPr>
            <w:tcW w:w="661" w:type="dxa"/>
            <w:vAlign w:val="center"/>
          </w:tcPr>
          <w:p w14:paraId="727518F4" w14:textId="77777777" w:rsidR="00FE4C99" w:rsidRPr="00FA38DE" w:rsidRDefault="00FE4C99" w:rsidP="00FE4C99">
            <w:pPr>
              <w:pStyle w:val="BodyText"/>
              <w:jc w:val="center"/>
              <w:rPr>
                <w:sz w:val="20"/>
              </w:rPr>
            </w:pPr>
            <w:r w:rsidRPr="00FA38DE">
              <w:rPr>
                <w:sz w:val="20"/>
              </w:rPr>
              <w:t>7</w:t>
            </w:r>
          </w:p>
        </w:tc>
        <w:tc>
          <w:tcPr>
            <w:tcW w:w="5393" w:type="dxa"/>
            <w:vAlign w:val="center"/>
          </w:tcPr>
          <w:p w14:paraId="727518F5" w14:textId="298B6DBF" w:rsidR="00FE4C99" w:rsidRPr="00FA38DE" w:rsidRDefault="007666FE" w:rsidP="00DA45B3">
            <w:pPr>
              <w:pStyle w:val="BodyText"/>
              <w:rPr>
                <w:sz w:val="20"/>
              </w:rPr>
            </w:pPr>
            <w:r w:rsidRPr="00FA38DE">
              <w:rPr>
                <w:sz w:val="20"/>
              </w:rPr>
              <w:t>PPM</w:t>
            </w:r>
            <w:r w:rsidR="00FE4C99" w:rsidRPr="00FA38DE">
              <w:rPr>
                <w:sz w:val="20"/>
              </w:rPr>
              <w:t xml:space="preserve"> sets the Voltage Regulation System slope to </w:t>
            </w:r>
            <w:r w:rsidR="00FA38DE">
              <w:rPr>
                <w:sz w:val="20"/>
              </w:rPr>
              <w:t>7</w:t>
            </w:r>
            <w:r w:rsidR="00FE4C99" w:rsidRPr="00FA38DE">
              <w:rPr>
                <w:sz w:val="20"/>
              </w:rPr>
              <w:t>% confirms the following to NCC:</w:t>
            </w:r>
          </w:p>
          <w:p w14:paraId="727518F6" w14:textId="797D07C2" w:rsidR="00FE4C99" w:rsidRPr="00FA38DE" w:rsidRDefault="00FE4C99" w:rsidP="00633088">
            <w:pPr>
              <w:pStyle w:val="BodyText"/>
              <w:numPr>
                <w:ilvl w:val="0"/>
                <w:numId w:val="17"/>
              </w:numPr>
              <w:rPr>
                <w:sz w:val="20"/>
              </w:rPr>
            </w:pPr>
            <w:r w:rsidRPr="00FA38DE">
              <w:rPr>
                <w:sz w:val="20"/>
              </w:rPr>
              <w:t xml:space="preserve">Voltage Slope is now </w:t>
            </w:r>
            <w:r w:rsidR="00B2438D" w:rsidRPr="00FA38DE">
              <w:rPr>
                <w:sz w:val="20"/>
              </w:rPr>
              <w:t>7</w:t>
            </w:r>
            <w:r w:rsidRPr="00FA38DE">
              <w:rPr>
                <w:sz w:val="20"/>
              </w:rPr>
              <w:t>%</w:t>
            </w:r>
          </w:p>
          <w:p w14:paraId="727518F7" w14:textId="4C9F89BF" w:rsidR="00FE4C99" w:rsidRPr="00FA38DE" w:rsidRDefault="00FE4C99" w:rsidP="00633088">
            <w:pPr>
              <w:pStyle w:val="BodyText"/>
              <w:numPr>
                <w:ilvl w:val="0"/>
                <w:numId w:val="17"/>
              </w:numPr>
              <w:rPr>
                <w:sz w:val="20"/>
              </w:rPr>
            </w:pPr>
            <w:r w:rsidRPr="00FA38DE">
              <w:rPr>
                <w:sz w:val="20"/>
              </w:rPr>
              <w:t xml:space="preserve">2 kV change in voltage set-point will cause </w:t>
            </w:r>
            <w:r w:rsidRPr="00FA38DE">
              <w:rPr>
                <w:sz w:val="20"/>
                <w:highlight w:val="yellow"/>
              </w:rPr>
              <w:t>[</w:t>
            </w:r>
            <w:r w:rsidR="007666FE" w:rsidRPr="00FA38DE">
              <w:rPr>
                <w:sz w:val="20"/>
                <w:highlight w:val="yellow"/>
              </w:rPr>
              <w:t>PPM</w:t>
            </w:r>
            <w:r w:rsidRPr="00FA38DE">
              <w:rPr>
                <w:sz w:val="20"/>
                <w:highlight w:val="yellow"/>
              </w:rPr>
              <w:t xml:space="preserve"> to calculate per section 7.5]</w:t>
            </w:r>
            <w:r w:rsidRPr="00FA38DE">
              <w:rPr>
                <w:sz w:val="20"/>
              </w:rPr>
              <w:t xml:space="preserve"> Mvar change in output</w:t>
            </w:r>
          </w:p>
          <w:p w14:paraId="727518F8" w14:textId="1F74505C" w:rsidR="00FE4C99" w:rsidRPr="00FA38DE" w:rsidRDefault="00FE4C99" w:rsidP="00633088">
            <w:pPr>
              <w:pStyle w:val="BodyText"/>
              <w:numPr>
                <w:ilvl w:val="0"/>
                <w:numId w:val="17"/>
              </w:numPr>
              <w:rPr>
                <w:sz w:val="20"/>
              </w:rPr>
            </w:pPr>
            <w:r w:rsidRPr="00FA38DE">
              <w:rPr>
                <w:sz w:val="20"/>
              </w:rPr>
              <w:t xml:space="preserve">Current Mvar output of </w:t>
            </w:r>
            <w:r w:rsidR="007666FE" w:rsidRPr="00FA38DE">
              <w:rPr>
                <w:sz w:val="20"/>
              </w:rPr>
              <w:t>PPM</w:t>
            </w:r>
          </w:p>
        </w:tc>
        <w:tc>
          <w:tcPr>
            <w:tcW w:w="1131" w:type="dxa"/>
            <w:vAlign w:val="center"/>
          </w:tcPr>
          <w:p w14:paraId="727518F9" w14:textId="77777777" w:rsidR="00FE4C99" w:rsidRPr="00FA38DE" w:rsidRDefault="00FE4C99">
            <w:pPr>
              <w:pStyle w:val="BodyText"/>
              <w:rPr>
                <w:sz w:val="20"/>
              </w:rPr>
            </w:pPr>
          </w:p>
        </w:tc>
        <w:tc>
          <w:tcPr>
            <w:tcW w:w="3249" w:type="dxa"/>
            <w:shd w:val="clear" w:color="auto" w:fill="D9D9D9" w:themeFill="background1" w:themeFillShade="D9"/>
            <w:vAlign w:val="center"/>
          </w:tcPr>
          <w:p w14:paraId="727518FA" w14:textId="77777777" w:rsidR="00FE4C99" w:rsidRPr="00FA38DE" w:rsidRDefault="00FE4C99" w:rsidP="00633088">
            <w:pPr>
              <w:pStyle w:val="BodyText"/>
              <w:numPr>
                <w:ilvl w:val="0"/>
                <w:numId w:val="18"/>
              </w:numPr>
              <w:spacing w:after="120"/>
              <w:rPr>
                <w:sz w:val="20"/>
              </w:rPr>
            </w:pPr>
            <w:r w:rsidRPr="00FA38DE">
              <w:rPr>
                <w:sz w:val="20"/>
              </w:rPr>
              <w:t>____%.</w:t>
            </w:r>
          </w:p>
          <w:p w14:paraId="727518FB" w14:textId="77777777" w:rsidR="00FE4C99" w:rsidRPr="00FA38DE" w:rsidRDefault="00FE4C99" w:rsidP="00633088">
            <w:pPr>
              <w:pStyle w:val="BodyText"/>
              <w:numPr>
                <w:ilvl w:val="0"/>
                <w:numId w:val="18"/>
              </w:numPr>
              <w:spacing w:after="120"/>
              <w:rPr>
                <w:sz w:val="20"/>
              </w:rPr>
            </w:pPr>
            <w:r w:rsidRPr="00FA38DE">
              <w:rPr>
                <w:sz w:val="20"/>
              </w:rPr>
              <w:t>____ Mvar</w:t>
            </w:r>
          </w:p>
          <w:p w14:paraId="727518FC" w14:textId="77777777" w:rsidR="00FE4C99" w:rsidRPr="00FA38DE" w:rsidRDefault="00FE4C99" w:rsidP="00633088">
            <w:pPr>
              <w:pStyle w:val="BodyText"/>
              <w:numPr>
                <w:ilvl w:val="0"/>
                <w:numId w:val="18"/>
              </w:numPr>
              <w:spacing w:after="120"/>
              <w:rPr>
                <w:sz w:val="20"/>
              </w:rPr>
            </w:pPr>
            <w:r w:rsidRPr="00FA38DE">
              <w:rPr>
                <w:sz w:val="20"/>
              </w:rPr>
              <w:t>____ Mvar</w:t>
            </w:r>
          </w:p>
        </w:tc>
      </w:tr>
      <w:tr w:rsidR="00FA38DE" w:rsidRPr="00FA38DE" w14:paraId="72751902" w14:textId="77777777" w:rsidTr="00E17657">
        <w:trPr>
          <w:cantSplit/>
          <w:trHeight w:val="671"/>
          <w:jc w:val="center"/>
        </w:trPr>
        <w:tc>
          <w:tcPr>
            <w:tcW w:w="661" w:type="dxa"/>
            <w:vAlign w:val="center"/>
          </w:tcPr>
          <w:p w14:paraId="727518FE" w14:textId="77777777" w:rsidR="00FE4C99" w:rsidRPr="00FA38DE" w:rsidRDefault="00FE4C99" w:rsidP="00FE4C99">
            <w:pPr>
              <w:pStyle w:val="BodyText"/>
              <w:jc w:val="center"/>
              <w:rPr>
                <w:sz w:val="20"/>
              </w:rPr>
            </w:pPr>
            <w:r w:rsidRPr="00FA38DE">
              <w:rPr>
                <w:sz w:val="20"/>
              </w:rPr>
              <w:t>8</w:t>
            </w:r>
          </w:p>
        </w:tc>
        <w:tc>
          <w:tcPr>
            <w:tcW w:w="5393" w:type="dxa"/>
            <w:vAlign w:val="center"/>
          </w:tcPr>
          <w:p w14:paraId="727518FF" w14:textId="4C3BA972" w:rsidR="00FE4C99" w:rsidRPr="00FA38DE" w:rsidRDefault="007666FE">
            <w:pPr>
              <w:pStyle w:val="BodyText"/>
              <w:rPr>
                <w:sz w:val="20"/>
              </w:rPr>
            </w:pPr>
            <w:r w:rsidRPr="00FA38DE">
              <w:rPr>
                <w:sz w:val="20"/>
              </w:rPr>
              <w:t>PPM</w:t>
            </w:r>
            <w:r w:rsidR="00FE4C99" w:rsidRPr="00FA38DE">
              <w:rPr>
                <w:sz w:val="20"/>
              </w:rPr>
              <w:t xml:space="preserve"> requests NCC to decrease the voltage set-point by 2 kV and waits 1 minute</w:t>
            </w:r>
          </w:p>
        </w:tc>
        <w:tc>
          <w:tcPr>
            <w:tcW w:w="1131" w:type="dxa"/>
            <w:vAlign w:val="center"/>
          </w:tcPr>
          <w:p w14:paraId="72751900" w14:textId="77777777" w:rsidR="00FE4C99" w:rsidRPr="00FA38DE" w:rsidRDefault="00FE4C99">
            <w:pPr>
              <w:pStyle w:val="BodyText"/>
              <w:rPr>
                <w:sz w:val="20"/>
              </w:rPr>
            </w:pPr>
          </w:p>
        </w:tc>
        <w:tc>
          <w:tcPr>
            <w:tcW w:w="3249" w:type="dxa"/>
            <w:shd w:val="clear" w:color="auto" w:fill="D9D9D9" w:themeFill="background1" w:themeFillShade="D9"/>
            <w:vAlign w:val="center"/>
          </w:tcPr>
          <w:p w14:paraId="01477291" w14:textId="640193CD" w:rsidR="00371341" w:rsidRPr="00FA38DE" w:rsidRDefault="007666FE" w:rsidP="00990204">
            <w:pPr>
              <w:pStyle w:val="BodyText"/>
              <w:spacing w:before="120" w:after="120"/>
              <w:rPr>
                <w:sz w:val="20"/>
              </w:rPr>
            </w:pPr>
            <w:r w:rsidRPr="00FA38DE">
              <w:rPr>
                <w:sz w:val="20"/>
              </w:rPr>
              <w:t>PPM</w:t>
            </w:r>
            <w:r w:rsidR="00371341" w:rsidRPr="00FA38DE">
              <w:rPr>
                <w:sz w:val="20"/>
              </w:rPr>
              <w:t xml:space="preserve"> shall import Mvar according to </w:t>
            </w:r>
            <w:r w:rsidR="00B2438D" w:rsidRPr="00FA38DE">
              <w:rPr>
                <w:sz w:val="20"/>
              </w:rPr>
              <w:t>7</w:t>
            </w:r>
            <w:r w:rsidR="00371341" w:rsidRPr="00FA38DE">
              <w:rPr>
                <w:sz w:val="20"/>
              </w:rPr>
              <w:t>% droop</w:t>
            </w:r>
          </w:p>
          <w:p w14:paraId="4E1FA05C" w14:textId="77777777" w:rsidR="00FE4C99" w:rsidRPr="00FA38DE" w:rsidRDefault="00FE4C99" w:rsidP="00990204">
            <w:pPr>
              <w:pStyle w:val="BodyText"/>
              <w:spacing w:before="120" w:after="120"/>
              <w:rPr>
                <w:sz w:val="20"/>
              </w:rPr>
            </w:pPr>
            <w:r w:rsidRPr="00FA38DE">
              <w:rPr>
                <w:sz w:val="20"/>
              </w:rPr>
              <w:t>-____ Mvar</w:t>
            </w:r>
          </w:p>
          <w:p w14:paraId="72751901" w14:textId="5B85E8BC" w:rsidR="00990204" w:rsidRPr="00FA38DE" w:rsidRDefault="00990204" w:rsidP="00990204">
            <w:pPr>
              <w:pStyle w:val="BodyText"/>
              <w:spacing w:before="120" w:after="120"/>
              <w:rPr>
                <w:sz w:val="20"/>
              </w:rPr>
            </w:pPr>
            <w:r w:rsidRPr="00FA38DE">
              <w:rPr>
                <w:sz w:val="20"/>
              </w:rPr>
              <w:t xml:space="preserve"> ____ kV</w:t>
            </w:r>
          </w:p>
        </w:tc>
      </w:tr>
      <w:tr w:rsidR="00FA38DE" w:rsidRPr="00FA38DE" w14:paraId="72751908" w14:textId="77777777" w:rsidTr="00A54EBC">
        <w:trPr>
          <w:cantSplit/>
          <w:jc w:val="center"/>
        </w:trPr>
        <w:tc>
          <w:tcPr>
            <w:tcW w:w="661" w:type="dxa"/>
            <w:vAlign w:val="center"/>
          </w:tcPr>
          <w:p w14:paraId="72751903" w14:textId="2778570B" w:rsidR="00FE4C99" w:rsidRPr="00FA38DE" w:rsidRDefault="00990204" w:rsidP="00FE4C99">
            <w:pPr>
              <w:pStyle w:val="BodyText"/>
              <w:jc w:val="center"/>
              <w:rPr>
                <w:sz w:val="20"/>
              </w:rPr>
            </w:pPr>
            <w:r w:rsidRPr="00FA38DE">
              <w:rPr>
                <w:sz w:val="20"/>
              </w:rPr>
              <w:t>9</w:t>
            </w:r>
          </w:p>
        </w:tc>
        <w:tc>
          <w:tcPr>
            <w:tcW w:w="5393" w:type="dxa"/>
            <w:vAlign w:val="center"/>
          </w:tcPr>
          <w:p w14:paraId="72751904" w14:textId="2B900959" w:rsidR="00FE4C99" w:rsidRPr="00FA38DE" w:rsidRDefault="007666FE">
            <w:pPr>
              <w:pStyle w:val="BodyText"/>
              <w:rPr>
                <w:sz w:val="20"/>
              </w:rPr>
            </w:pPr>
            <w:r w:rsidRPr="00FA38DE">
              <w:rPr>
                <w:sz w:val="20"/>
              </w:rPr>
              <w:t>PPM</w:t>
            </w:r>
            <w:r w:rsidR="00FE4C99" w:rsidRPr="00FA38DE">
              <w:rPr>
                <w:sz w:val="20"/>
              </w:rPr>
              <w:t xml:space="preserve"> requests NCC to increase the voltage set-point by 2 kV and waits 1 minute</w:t>
            </w:r>
          </w:p>
        </w:tc>
        <w:tc>
          <w:tcPr>
            <w:tcW w:w="1131" w:type="dxa"/>
            <w:vAlign w:val="center"/>
          </w:tcPr>
          <w:p w14:paraId="72751905" w14:textId="77777777" w:rsidR="00FE4C99" w:rsidRPr="00FA38DE" w:rsidRDefault="00FE4C99">
            <w:pPr>
              <w:pStyle w:val="BodyText"/>
              <w:rPr>
                <w:sz w:val="20"/>
              </w:rPr>
            </w:pPr>
          </w:p>
        </w:tc>
        <w:tc>
          <w:tcPr>
            <w:tcW w:w="3249" w:type="dxa"/>
            <w:shd w:val="clear" w:color="auto" w:fill="D9D9D9" w:themeFill="background1" w:themeFillShade="D9"/>
            <w:vAlign w:val="center"/>
          </w:tcPr>
          <w:p w14:paraId="72751906" w14:textId="0BABB500" w:rsidR="00FE4C99" w:rsidRPr="00FA38DE" w:rsidRDefault="00FE4C99" w:rsidP="009A57CF">
            <w:pPr>
              <w:pStyle w:val="BodyText"/>
              <w:rPr>
                <w:sz w:val="20"/>
              </w:rPr>
            </w:pPr>
            <w:r w:rsidRPr="00FA38DE">
              <w:rPr>
                <w:sz w:val="20"/>
              </w:rPr>
              <w:t xml:space="preserve">Mvar output </w:t>
            </w:r>
            <w:r w:rsidR="00302484" w:rsidRPr="00FA38DE">
              <w:rPr>
                <w:sz w:val="20"/>
              </w:rPr>
              <w:t>shall</w:t>
            </w:r>
            <w:r w:rsidRPr="00FA38DE">
              <w:rPr>
                <w:sz w:val="20"/>
              </w:rPr>
              <w:t xml:space="preserve"> be at 0 Mvar</w:t>
            </w:r>
          </w:p>
          <w:p w14:paraId="72751907" w14:textId="77777777" w:rsidR="00FE4C99" w:rsidRPr="00FA38DE" w:rsidRDefault="00FE4C99" w:rsidP="00BB68F0">
            <w:pPr>
              <w:pStyle w:val="BodyText"/>
              <w:spacing w:before="120" w:after="120"/>
              <w:rPr>
                <w:sz w:val="20"/>
              </w:rPr>
            </w:pPr>
            <w:r w:rsidRPr="00FA38DE">
              <w:rPr>
                <w:sz w:val="20"/>
              </w:rPr>
              <w:t>+/-____ Mvar</w:t>
            </w:r>
          </w:p>
        </w:tc>
      </w:tr>
      <w:tr w:rsidR="00FA38DE" w:rsidRPr="00FA38DE" w14:paraId="7275190D" w14:textId="77777777" w:rsidTr="00AB6EEC">
        <w:trPr>
          <w:jc w:val="center"/>
        </w:trPr>
        <w:tc>
          <w:tcPr>
            <w:tcW w:w="661" w:type="dxa"/>
            <w:vAlign w:val="center"/>
          </w:tcPr>
          <w:p w14:paraId="72751909" w14:textId="77777777" w:rsidR="00FE4C99" w:rsidRPr="00FA38DE" w:rsidRDefault="00FE4C99" w:rsidP="00FE4C99">
            <w:pPr>
              <w:pStyle w:val="BodyText"/>
              <w:jc w:val="center"/>
              <w:rPr>
                <w:sz w:val="20"/>
              </w:rPr>
            </w:pPr>
            <w:r w:rsidRPr="00FA38DE">
              <w:rPr>
                <w:sz w:val="20"/>
              </w:rPr>
              <w:t>10</w:t>
            </w:r>
          </w:p>
        </w:tc>
        <w:tc>
          <w:tcPr>
            <w:tcW w:w="5393" w:type="dxa"/>
            <w:vAlign w:val="center"/>
          </w:tcPr>
          <w:p w14:paraId="7275190A" w14:textId="297EA58E" w:rsidR="00FE4C99" w:rsidRPr="00FA38DE" w:rsidRDefault="007666FE" w:rsidP="00DC655B">
            <w:pPr>
              <w:pStyle w:val="BodyText"/>
              <w:rPr>
                <w:sz w:val="20"/>
              </w:rPr>
            </w:pPr>
            <w:r w:rsidRPr="00FA38DE">
              <w:rPr>
                <w:sz w:val="20"/>
              </w:rPr>
              <w:t>PPM</w:t>
            </w:r>
            <w:r w:rsidR="00D218FA" w:rsidRPr="00FA38DE">
              <w:rPr>
                <w:sz w:val="20"/>
              </w:rPr>
              <w:t xml:space="preserve"> confirms with NCC that </w:t>
            </w:r>
            <w:r w:rsidRPr="00FA38DE">
              <w:rPr>
                <w:sz w:val="20"/>
              </w:rPr>
              <w:t>PPM</w:t>
            </w:r>
            <w:r w:rsidR="00D218FA" w:rsidRPr="00FA38DE">
              <w:rPr>
                <w:sz w:val="20"/>
              </w:rPr>
              <w:t xml:space="preserve"> Mvar output is approximately 0 Mvar at the connection point.  If not, </w:t>
            </w:r>
            <w:r w:rsidRPr="00FA38DE">
              <w:rPr>
                <w:sz w:val="20"/>
              </w:rPr>
              <w:t>PPM</w:t>
            </w:r>
            <w:r w:rsidR="00D218FA" w:rsidRPr="00FA38DE">
              <w:rPr>
                <w:sz w:val="20"/>
              </w:rPr>
              <w:t xml:space="preserve"> requests NCC to issue a voltage set-point to achieve approximately 0 Mvar</w:t>
            </w:r>
          </w:p>
        </w:tc>
        <w:tc>
          <w:tcPr>
            <w:tcW w:w="1131" w:type="dxa"/>
            <w:vAlign w:val="center"/>
          </w:tcPr>
          <w:p w14:paraId="7275190B" w14:textId="77777777" w:rsidR="00FE4C99" w:rsidRPr="00FA38DE" w:rsidRDefault="00FE4C99" w:rsidP="00DC655B">
            <w:pPr>
              <w:pStyle w:val="BodyText"/>
              <w:rPr>
                <w:sz w:val="20"/>
              </w:rPr>
            </w:pPr>
          </w:p>
        </w:tc>
        <w:tc>
          <w:tcPr>
            <w:tcW w:w="3249" w:type="dxa"/>
            <w:shd w:val="clear" w:color="auto" w:fill="D9D9D9" w:themeFill="background1" w:themeFillShade="D9"/>
            <w:vAlign w:val="center"/>
          </w:tcPr>
          <w:p w14:paraId="3B3E54BB" w14:textId="77777777" w:rsidR="00FE4C99" w:rsidRPr="00FA38DE" w:rsidRDefault="00FE4C99" w:rsidP="00990204">
            <w:pPr>
              <w:pStyle w:val="BodyText"/>
              <w:spacing w:before="120" w:after="120"/>
              <w:rPr>
                <w:sz w:val="20"/>
              </w:rPr>
            </w:pPr>
            <w:r w:rsidRPr="00FA38DE">
              <w:rPr>
                <w:sz w:val="20"/>
              </w:rPr>
              <w:t>____ Mvar</w:t>
            </w:r>
          </w:p>
          <w:p w14:paraId="7275190C" w14:textId="09416EA6" w:rsidR="00990204" w:rsidRPr="00FA38DE" w:rsidRDefault="00990204" w:rsidP="00990204">
            <w:pPr>
              <w:pStyle w:val="BodyText"/>
              <w:spacing w:before="120" w:after="120"/>
              <w:rPr>
                <w:sz w:val="20"/>
              </w:rPr>
            </w:pPr>
            <w:r w:rsidRPr="00FA38DE">
              <w:rPr>
                <w:sz w:val="20"/>
              </w:rPr>
              <w:t>____ kV</w:t>
            </w:r>
          </w:p>
        </w:tc>
      </w:tr>
      <w:tr w:rsidR="00FA38DE" w:rsidRPr="00FA38DE" w14:paraId="72751917" w14:textId="77777777" w:rsidTr="00EC01D8">
        <w:trPr>
          <w:cantSplit/>
          <w:trHeight w:val="617"/>
          <w:jc w:val="center"/>
        </w:trPr>
        <w:tc>
          <w:tcPr>
            <w:tcW w:w="661" w:type="dxa"/>
            <w:vAlign w:val="center"/>
          </w:tcPr>
          <w:p w14:paraId="7275190E" w14:textId="77777777" w:rsidR="00FE4C99" w:rsidRPr="00FA38DE" w:rsidDel="005B2060" w:rsidRDefault="00FE4C99" w:rsidP="00FE4C99">
            <w:pPr>
              <w:pStyle w:val="BodyText"/>
              <w:jc w:val="center"/>
              <w:rPr>
                <w:sz w:val="20"/>
              </w:rPr>
            </w:pPr>
            <w:r w:rsidRPr="00FA38DE">
              <w:rPr>
                <w:sz w:val="20"/>
              </w:rPr>
              <w:t>11</w:t>
            </w:r>
          </w:p>
        </w:tc>
        <w:tc>
          <w:tcPr>
            <w:tcW w:w="5393" w:type="dxa"/>
            <w:vAlign w:val="center"/>
          </w:tcPr>
          <w:p w14:paraId="7275190F" w14:textId="7AA211F9" w:rsidR="00FE4C99" w:rsidRPr="00FA38DE" w:rsidRDefault="007666FE" w:rsidP="00DC655B">
            <w:pPr>
              <w:pStyle w:val="BodyText"/>
              <w:rPr>
                <w:sz w:val="20"/>
              </w:rPr>
            </w:pPr>
            <w:r w:rsidRPr="00FA38DE">
              <w:rPr>
                <w:sz w:val="20"/>
              </w:rPr>
              <w:t>PPM</w:t>
            </w:r>
            <w:r w:rsidR="00FE4C99" w:rsidRPr="00FA38DE">
              <w:rPr>
                <w:sz w:val="20"/>
              </w:rPr>
              <w:t xml:space="preserve"> sets the Voltage Regulation System slope to 4% confirms the following to NCC:</w:t>
            </w:r>
          </w:p>
          <w:p w14:paraId="72751910" w14:textId="77777777" w:rsidR="00FE4C99" w:rsidRPr="00FA38DE" w:rsidRDefault="00FE4C99" w:rsidP="00633088">
            <w:pPr>
              <w:pStyle w:val="BodyText"/>
              <w:numPr>
                <w:ilvl w:val="0"/>
                <w:numId w:val="20"/>
              </w:numPr>
              <w:rPr>
                <w:sz w:val="20"/>
              </w:rPr>
            </w:pPr>
            <w:r w:rsidRPr="00FA38DE">
              <w:rPr>
                <w:sz w:val="20"/>
              </w:rPr>
              <w:t>Voltage Slope is now 4%</w:t>
            </w:r>
          </w:p>
          <w:p w14:paraId="72751911" w14:textId="3698720C" w:rsidR="00FE4C99" w:rsidRPr="00FA38DE" w:rsidRDefault="00FE4C99" w:rsidP="00633088">
            <w:pPr>
              <w:pStyle w:val="BodyText"/>
              <w:numPr>
                <w:ilvl w:val="0"/>
                <w:numId w:val="20"/>
              </w:numPr>
              <w:rPr>
                <w:sz w:val="20"/>
              </w:rPr>
            </w:pPr>
            <w:r w:rsidRPr="00FA38DE">
              <w:rPr>
                <w:sz w:val="20"/>
              </w:rPr>
              <w:t xml:space="preserve">1 kV change in voltage set-point will cause </w:t>
            </w:r>
            <w:r w:rsidRPr="00FA38DE">
              <w:rPr>
                <w:sz w:val="20"/>
                <w:highlight w:val="yellow"/>
              </w:rPr>
              <w:t>[</w:t>
            </w:r>
            <w:r w:rsidR="007666FE" w:rsidRPr="00FA38DE">
              <w:rPr>
                <w:sz w:val="20"/>
                <w:highlight w:val="yellow"/>
              </w:rPr>
              <w:t>PPM</w:t>
            </w:r>
            <w:r w:rsidRPr="00FA38DE">
              <w:rPr>
                <w:sz w:val="20"/>
                <w:highlight w:val="yellow"/>
              </w:rPr>
              <w:t xml:space="preserve"> to calculate per section 7.5]</w:t>
            </w:r>
            <w:r w:rsidRPr="00FA38DE">
              <w:rPr>
                <w:sz w:val="20"/>
              </w:rPr>
              <w:t xml:space="preserve"> Mvar change in output</w:t>
            </w:r>
          </w:p>
          <w:p w14:paraId="72751912" w14:textId="115C021D" w:rsidR="00FE4C99" w:rsidRPr="00FA38DE" w:rsidRDefault="00FE4C99" w:rsidP="00633088">
            <w:pPr>
              <w:pStyle w:val="BodyText"/>
              <w:numPr>
                <w:ilvl w:val="0"/>
                <w:numId w:val="20"/>
              </w:numPr>
              <w:rPr>
                <w:sz w:val="20"/>
              </w:rPr>
            </w:pPr>
            <w:r w:rsidRPr="00FA38DE">
              <w:rPr>
                <w:sz w:val="20"/>
              </w:rPr>
              <w:t xml:space="preserve">Current Mvar output of </w:t>
            </w:r>
            <w:r w:rsidR="007666FE" w:rsidRPr="00FA38DE">
              <w:rPr>
                <w:sz w:val="20"/>
              </w:rPr>
              <w:t>PPM</w:t>
            </w:r>
          </w:p>
        </w:tc>
        <w:tc>
          <w:tcPr>
            <w:tcW w:w="1131" w:type="dxa"/>
            <w:vAlign w:val="center"/>
          </w:tcPr>
          <w:p w14:paraId="72751913" w14:textId="77777777" w:rsidR="00FE4C99" w:rsidRPr="00FA38DE" w:rsidRDefault="00FE4C99" w:rsidP="00DC655B">
            <w:pPr>
              <w:pStyle w:val="BodyText"/>
              <w:rPr>
                <w:sz w:val="20"/>
              </w:rPr>
            </w:pPr>
          </w:p>
        </w:tc>
        <w:tc>
          <w:tcPr>
            <w:tcW w:w="3249" w:type="dxa"/>
            <w:shd w:val="clear" w:color="auto" w:fill="D9D9D9" w:themeFill="background1" w:themeFillShade="D9"/>
            <w:vAlign w:val="center"/>
          </w:tcPr>
          <w:p w14:paraId="72751914" w14:textId="77777777" w:rsidR="00FE4C99" w:rsidRPr="00FA38DE" w:rsidRDefault="00FE4C99" w:rsidP="00633088">
            <w:pPr>
              <w:pStyle w:val="BodyText"/>
              <w:numPr>
                <w:ilvl w:val="0"/>
                <w:numId w:val="21"/>
              </w:numPr>
              <w:spacing w:after="120"/>
              <w:rPr>
                <w:sz w:val="20"/>
              </w:rPr>
            </w:pPr>
            <w:r w:rsidRPr="00FA38DE">
              <w:rPr>
                <w:sz w:val="20"/>
              </w:rPr>
              <w:t>____%.</w:t>
            </w:r>
          </w:p>
          <w:p w14:paraId="72751915" w14:textId="77777777" w:rsidR="00FE4C99" w:rsidRPr="00FA38DE" w:rsidRDefault="00FE4C99" w:rsidP="00633088">
            <w:pPr>
              <w:pStyle w:val="BodyText"/>
              <w:numPr>
                <w:ilvl w:val="0"/>
                <w:numId w:val="21"/>
              </w:numPr>
              <w:spacing w:after="120"/>
              <w:rPr>
                <w:sz w:val="20"/>
              </w:rPr>
            </w:pPr>
            <w:r w:rsidRPr="00FA38DE">
              <w:rPr>
                <w:sz w:val="20"/>
              </w:rPr>
              <w:t>____ Mvar</w:t>
            </w:r>
          </w:p>
          <w:p w14:paraId="72751916" w14:textId="77777777" w:rsidR="00FE4C99" w:rsidRPr="00FA38DE" w:rsidRDefault="00FE4C99" w:rsidP="00633088">
            <w:pPr>
              <w:pStyle w:val="BodyText"/>
              <w:numPr>
                <w:ilvl w:val="0"/>
                <w:numId w:val="21"/>
              </w:numPr>
              <w:spacing w:after="120"/>
              <w:rPr>
                <w:sz w:val="20"/>
              </w:rPr>
            </w:pPr>
            <w:r w:rsidRPr="00FA38DE">
              <w:rPr>
                <w:sz w:val="20"/>
              </w:rPr>
              <w:t>____ Mvar</w:t>
            </w:r>
          </w:p>
        </w:tc>
      </w:tr>
      <w:tr w:rsidR="00FA38DE" w:rsidRPr="00FA38DE" w14:paraId="7275191C" w14:textId="77777777" w:rsidTr="00990204">
        <w:trPr>
          <w:trHeight w:val="851"/>
          <w:jc w:val="center"/>
        </w:trPr>
        <w:tc>
          <w:tcPr>
            <w:tcW w:w="661" w:type="dxa"/>
            <w:vAlign w:val="center"/>
          </w:tcPr>
          <w:p w14:paraId="72751918" w14:textId="77777777" w:rsidR="00FE4C99" w:rsidRPr="00FA38DE" w:rsidRDefault="00FE4C99" w:rsidP="00FE4C99">
            <w:pPr>
              <w:pStyle w:val="BodyText"/>
              <w:jc w:val="center"/>
              <w:rPr>
                <w:sz w:val="20"/>
              </w:rPr>
            </w:pPr>
            <w:r w:rsidRPr="00FA38DE">
              <w:rPr>
                <w:sz w:val="20"/>
              </w:rPr>
              <w:t>12</w:t>
            </w:r>
          </w:p>
        </w:tc>
        <w:tc>
          <w:tcPr>
            <w:tcW w:w="5393" w:type="dxa"/>
            <w:vAlign w:val="center"/>
          </w:tcPr>
          <w:p w14:paraId="72751919" w14:textId="11C9DE84" w:rsidR="00FE4C99" w:rsidRPr="00FA38DE" w:rsidRDefault="007666FE">
            <w:pPr>
              <w:pStyle w:val="BodyText"/>
              <w:rPr>
                <w:sz w:val="20"/>
              </w:rPr>
            </w:pPr>
            <w:r w:rsidRPr="00FA38DE">
              <w:rPr>
                <w:sz w:val="20"/>
              </w:rPr>
              <w:t>PPM</w:t>
            </w:r>
            <w:r w:rsidR="00FE4C99" w:rsidRPr="00FA38DE">
              <w:rPr>
                <w:sz w:val="20"/>
              </w:rPr>
              <w:t xml:space="preserve"> requests NCC to increase the voltage set-point by 1 kV and waits 1 minute</w:t>
            </w:r>
          </w:p>
        </w:tc>
        <w:tc>
          <w:tcPr>
            <w:tcW w:w="1131" w:type="dxa"/>
            <w:vAlign w:val="center"/>
          </w:tcPr>
          <w:p w14:paraId="7275191A" w14:textId="77777777" w:rsidR="00FE4C99" w:rsidRPr="00FA38DE" w:rsidRDefault="00FE4C99">
            <w:pPr>
              <w:pStyle w:val="BodyText"/>
              <w:rPr>
                <w:sz w:val="20"/>
              </w:rPr>
            </w:pPr>
          </w:p>
        </w:tc>
        <w:tc>
          <w:tcPr>
            <w:tcW w:w="3249" w:type="dxa"/>
            <w:shd w:val="clear" w:color="auto" w:fill="D9D9D9" w:themeFill="background1" w:themeFillShade="D9"/>
            <w:vAlign w:val="center"/>
          </w:tcPr>
          <w:p w14:paraId="183A7CBA" w14:textId="086A287A" w:rsidR="000C5141" w:rsidRPr="00FA38DE" w:rsidRDefault="007666FE" w:rsidP="000C5141">
            <w:pPr>
              <w:pStyle w:val="BodyText"/>
              <w:spacing w:before="120" w:after="120"/>
              <w:rPr>
                <w:sz w:val="20"/>
              </w:rPr>
            </w:pPr>
            <w:r w:rsidRPr="00FA38DE">
              <w:rPr>
                <w:sz w:val="20"/>
              </w:rPr>
              <w:t>PPM</w:t>
            </w:r>
            <w:r w:rsidR="000C5141" w:rsidRPr="00FA38DE">
              <w:rPr>
                <w:sz w:val="20"/>
              </w:rPr>
              <w:t xml:space="preserve"> shall export Mvar according to 4% droop</w:t>
            </w:r>
          </w:p>
          <w:p w14:paraId="273B49A6" w14:textId="70341712" w:rsidR="00990204" w:rsidRPr="00FA38DE" w:rsidRDefault="00990204" w:rsidP="00990204">
            <w:pPr>
              <w:pStyle w:val="BodyText"/>
              <w:spacing w:before="120" w:after="120"/>
              <w:rPr>
                <w:sz w:val="20"/>
              </w:rPr>
            </w:pPr>
            <w:r w:rsidRPr="00FA38DE">
              <w:rPr>
                <w:sz w:val="20"/>
              </w:rPr>
              <w:t>+____ Mvar</w:t>
            </w:r>
          </w:p>
          <w:p w14:paraId="7275191B" w14:textId="28852811" w:rsidR="00FE4C99" w:rsidRPr="00FA38DE" w:rsidRDefault="00990204" w:rsidP="00990204">
            <w:pPr>
              <w:pStyle w:val="BodyText"/>
              <w:rPr>
                <w:sz w:val="20"/>
              </w:rPr>
            </w:pPr>
            <w:r w:rsidRPr="00FA38DE">
              <w:rPr>
                <w:sz w:val="20"/>
              </w:rPr>
              <w:t xml:space="preserve"> ____ kV</w:t>
            </w:r>
          </w:p>
        </w:tc>
      </w:tr>
      <w:tr w:rsidR="00FA38DE" w:rsidRPr="00FA38DE" w14:paraId="72751921" w14:textId="77777777" w:rsidTr="00990204">
        <w:trPr>
          <w:trHeight w:val="860"/>
          <w:jc w:val="center"/>
        </w:trPr>
        <w:tc>
          <w:tcPr>
            <w:tcW w:w="661" w:type="dxa"/>
            <w:vAlign w:val="center"/>
          </w:tcPr>
          <w:p w14:paraId="7275191D" w14:textId="01209035" w:rsidR="00FE4C99" w:rsidRPr="00FA38DE" w:rsidRDefault="00FE4C99" w:rsidP="00990204">
            <w:pPr>
              <w:pStyle w:val="BodyText"/>
              <w:jc w:val="center"/>
              <w:rPr>
                <w:sz w:val="20"/>
              </w:rPr>
            </w:pPr>
            <w:r w:rsidRPr="00FA38DE">
              <w:rPr>
                <w:sz w:val="20"/>
              </w:rPr>
              <w:t>1</w:t>
            </w:r>
            <w:r w:rsidR="00990204" w:rsidRPr="00FA38DE">
              <w:rPr>
                <w:sz w:val="20"/>
              </w:rPr>
              <w:t>3</w:t>
            </w:r>
          </w:p>
        </w:tc>
        <w:tc>
          <w:tcPr>
            <w:tcW w:w="5393" w:type="dxa"/>
            <w:vAlign w:val="center"/>
          </w:tcPr>
          <w:p w14:paraId="7275191E" w14:textId="6B9F7E79" w:rsidR="00FE4C99" w:rsidRPr="00FA38DE" w:rsidRDefault="007666FE">
            <w:pPr>
              <w:pStyle w:val="BodyText"/>
              <w:rPr>
                <w:sz w:val="20"/>
              </w:rPr>
            </w:pPr>
            <w:r w:rsidRPr="00FA38DE">
              <w:rPr>
                <w:sz w:val="20"/>
              </w:rPr>
              <w:t>PPM</w:t>
            </w:r>
            <w:r w:rsidR="00FE4C99" w:rsidRPr="00FA38DE">
              <w:rPr>
                <w:sz w:val="20"/>
              </w:rPr>
              <w:t xml:space="preserve"> requests NCC to increase the voltage set-point by 0.5 kV and waits 1 minute</w:t>
            </w:r>
          </w:p>
        </w:tc>
        <w:tc>
          <w:tcPr>
            <w:tcW w:w="1131" w:type="dxa"/>
            <w:vAlign w:val="center"/>
          </w:tcPr>
          <w:p w14:paraId="7275191F" w14:textId="77777777" w:rsidR="00FE4C99" w:rsidRPr="00FA38DE" w:rsidRDefault="00FE4C99">
            <w:pPr>
              <w:pStyle w:val="BodyText"/>
              <w:rPr>
                <w:sz w:val="20"/>
              </w:rPr>
            </w:pPr>
          </w:p>
        </w:tc>
        <w:tc>
          <w:tcPr>
            <w:tcW w:w="3249" w:type="dxa"/>
            <w:shd w:val="clear" w:color="auto" w:fill="D9D9D9" w:themeFill="background1" w:themeFillShade="D9"/>
            <w:vAlign w:val="center"/>
          </w:tcPr>
          <w:p w14:paraId="13A23E4C" w14:textId="60C3E3F6" w:rsidR="000C5141" w:rsidRPr="00FA38DE" w:rsidRDefault="007666FE" w:rsidP="000C5141">
            <w:pPr>
              <w:pStyle w:val="BodyText"/>
              <w:spacing w:before="120" w:after="120"/>
              <w:rPr>
                <w:sz w:val="20"/>
              </w:rPr>
            </w:pPr>
            <w:r w:rsidRPr="00FA38DE">
              <w:rPr>
                <w:sz w:val="20"/>
              </w:rPr>
              <w:t>PPM</w:t>
            </w:r>
            <w:r w:rsidR="000C5141" w:rsidRPr="00FA38DE">
              <w:rPr>
                <w:sz w:val="20"/>
              </w:rPr>
              <w:t xml:space="preserve"> shall export Mvar according to 4% droop</w:t>
            </w:r>
          </w:p>
          <w:p w14:paraId="40B78A66" w14:textId="77777777" w:rsidR="00990204" w:rsidRPr="00FA38DE" w:rsidRDefault="00990204" w:rsidP="00990204">
            <w:pPr>
              <w:pStyle w:val="BodyText"/>
              <w:spacing w:before="120" w:after="120"/>
              <w:rPr>
                <w:sz w:val="20"/>
              </w:rPr>
            </w:pPr>
            <w:r w:rsidRPr="00FA38DE">
              <w:rPr>
                <w:sz w:val="20"/>
              </w:rPr>
              <w:t>+____ Mvar</w:t>
            </w:r>
          </w:p>
          <w:p w14:paraId="72751920" w14:textId="5C454438" w:rsidR="00FE4C99" w:rsidRPr="00FA38DE" w:rsidRDefault="00990204" w:rsidP="00990204">
            <w:pPr>
              <w:pStyle w:val="BodyText"/>
              <w:rPr>
                <w:sz w:val="20"/>
              </w:rPr>
            </w:pPr>
            <w:r w:rsidRPr="00FA38DE">
              <w:rPr>
                <w:sz w:val="20"/>
              </w:rPr>
              <w:t xml:space="preserve"> ____ kV</w:t>
            </w:r>
          </w:p>
        </w:tc>
      </w:tr>
      <w:tr w:rsidR="00FA38DE" w:rsidRPr="00FA38DE" w14:paraId="72751926" w14:textId="77777777" w:rsidTr="0068418B">
        <w:trPr>
          <w:cantSplit/>
          <w:trHeight w:val="878"/>
          <w:jc w:val="center"/>
        </w:trPr>
        <w:tc>
          <w:tcPr>
            <w:tcW w:w="661" w:type="dxa"/>
            <w:vAlign w:val="center"/>
          </w:tcPr>
          <w:p w14:paraId="72751922" w14:textId="6EBE2075" w:rsidR="00FE4C99" w:rsidRPr="00FA38DE" w:rsidRDefault="00990204" w:rsidP="00FE4C99">
            <w:pPr>
              <w:pStyle w:val="BodyText"/>
              <w:jc w:val="center"/>
              <w:rPr>
                <w:sz w:val="20"/>
              </w:rPr>
            </w:pPr>
            <w:r w:rsidRPr="00FA38DE">
              <w:rPr>
                <w:sz w:val="20"/>
              </w:rPr>
              <w:t>14</w:t>
            </w:r>
          </w:p>
        </w:tc>
        <w:tc>
          <w:tcPr>
            <w:tcW w:w="5393" w:type="dxa"/>
            <w:vAlign w:val="center"/>
          </w:tcPr>
          <w:p w14:paraId="72751923" w14:textId="560D45E2" w:rsidR="00FE4C99" w:rsidRPr="00FA38DE" w:rsidRDefault="007666FE">
            <w:pPr>
              <w:pStyle w:val="BodyText"/>
              <w:rPr>
                <w:sz w:val="20"/>
              </w:rPr>
            </w:pPr>
            <w:r w:rsidRPr="00FA38DE">
              <w:rPr>
                <w:sz w:val="20"/>
              </w:rPr>
              <w:t>PPM</w:t>
            </w:r>
            <w:r w:rsidR="00FE4C99" w:rsidRPr="00FA38DE">
              <w:rPr>
                <w:sz w:val="20"/>
              </w:rPr>
              <w:t xml:space="preserve"> requests NCC to decrease the voltage set-point by 1 kV and waits 1 minute</w:t>
            </w:r>
          </w:p>
        </w:tc>
        <w:tc>
          <w:tcPr>
            <w:tcW w:w="1131" w:type="dxa"/>
            <w:vAlign w:val="center"/>
          </w:tcPr>
          <w:p w14:paraId="72751924" w14:textId="77777777" w:rsidR="00FE4C99" w:rsidRPr="00FA38DE" w:rsidRDefault="00FE4C99">
            <w:pPr>
              <w:pStyle w:val="BodyText"/>
              <w:rPr>
                <w:sz w:val="20"/>
              </w:rPr>
            </w:pPr>
          </w:p>
        </w:tc>
        <w:tc>
          <w:tcPr>
            <w:tcW w:w="3249" w:type="dxa"/>
            <w:shd w:val="clear" w:color="auto" w:fill="D9D9D9" w:themeFill="background1" w:themeFillShade="D9"/>
            <w:vAlign w:val="center"/>
          </w:tcPr>
          <w:p w14:paraId="523C970D" w14:textId="563ED00F" w:rsidR="000C5141" w:rsidRPr="00FA38DE" w:rsidRDefault="007666FE" w:rsidP="000C5141">
            <w:pPr>
              <w:pStyle w:val="BodyText"/>
              <w:spacing w:before="120" w:after="120"/>
              <w:rPr>
                <w:sz w:val="20"/>
              </w:rPr>
            </w:pPr>
            <w:r w:rsidRPr="00FA38DE">
              <w:rPr>
                <w:sz w:val="20"/>
              </w:rPr>
              <w:t>PPM</w:t>
            </w:r>
            <w:r w:rsidR="000C5141" w:rsidRPr="00FA38DE">
              <w:rPr>
                <w:sz w:val="20"/>
              </w:rPr>
              <w:t xml:space="preserve"> shall export Mvar according to 4% droop</w:t>
            </w:r>
          </w:p>
          <w:p w14:paraId="47C33D58" w14:textId="77777777" w:rsidR="00990204" w:rsidRPr="00FA38DE" w:rsidRDefault="00990204" w:rsidP="00990204">
            <w:pPr>
              <w:spacing w:before="120" w:after="120"/>
              <w:rPr>
                <w:sz w:val="20"/>
              </w:rPr>
            </w:pPr>
            <w:r w:rsidRPr="00FA38DE">
              <w:rPr>
                <w:sz w:val="20"/>
              </w:rPr>
              <w:t>+____ Mvar</w:t>
            </w:r>
          </w:p>
          <w:p w14:paraId="72751925" w14:textId="281536C8" w:rsidR="00FE4C99" w:rsidRPr="00FA38DE" w:rsidRDefault="00990204" w:rsidP="00990204">
            <w:pPr>
              <w:pStyle w:val="BodyText"/>
              <w:rPr>
                <w:sz w:val="20"/>
              </w:rPr>
            </w:pPr>
            <w:r w:rsidRPr="00FA38DE">
              <w:rPr>
                <w:sz w:val="20"/>
              </w:rPr>
              <w:t xml:space="preserve"> ____ kV</w:t>
            </w:r>
          </w:p>
        </w:tc>
      </w:tr>
      <w:tr w:rsidR="00FA38DE" w:rsidRPr="00FA38DE" w14:paraId="7275192C" w14:textId="77777777" w:rsidTr="000C5141">
        <w:trPr>
          <w:cantSplit/>
          <w:jc w:val="center"/>
        </w:trPr>
        <w:tc>
          <w:tcPr>
            <w:tcW w:w="661" w:type="dxa"/>
            <w:vAlign w:val="center"/>
          </w:tcPr>
          <w:p w14:paraId="72751927" w14:textId="6CD46AB0" w:rsidR="00990204" w:rsidRPr="00FA38DE" w:rsidDel="005B2060" w:rsidRDefault="00990204" w:rsidP="00FE4C99">
            <w:pPr>
              <w:pStyle w:val="BodyText"/>
              <w:jc w:val="center"/>
              <w:rPr>
                <w:sz w:val="20"/>
              </w:rPr>
            </w:pPr>
            <w:r w:rsidRPr="00FA38DE">
              <w:rPr>
                <w:sz w:val="20"/>
              </w:rPr>
              <w:lastRenderedPageBreak/>
              <w:t>15</w:t>
            </w:r>
          </w:p>
        </w:tc>
        <w:tc>
          <w:tcPr>
            <w:tcW w:w="5393" w:type="dxa"/>
            <w:vAlign w:val="center"/>
          </w:tcPr>
          <w:p w14:paraId="72751928" w14:textId="42C0AAF0" w:rsidR="00990204" w:rsidRPr="00FA38DE" w:rsidRDefault="007666FE" w:rsidP="009B41F6">
            <w:pPr>
              <w:pStyle w:val="BodyText"/>
              <w:rPr>
                <w:sz w:val="20"/>
              </w:rPr>
            </w:pPr>
            <w:r w:rsidRPr="00FA38DE">
              <w:rPr>
                <w:sz w:val="20"/>
              </w:rPr>
              <w:t>PPM</w:t>
            </w:r>
            <w:r w:rsidR="00990204" w:rsidRPr="00FA38DE">
              <w:rPr>
                <w:sz w:val="20"/>
              </w:rPr>
              <w:t xml:space="preserve"> requests NCC to decrease the voltage set-point by 0.5 kV and waits 1 minute</w:t>
            </w:r>
          </w:p>
        </w:tc>
        <w:tc>
          <w:tcPr>
            <w:tcW w:w="1131" w:type="dxa"/>
            <w:vAlign w:val="center"/>
          </w:tcPr>
          <w:p w14:paraId="72751929" w14:textId="77777777" w:rsidR="00990204" w:rsidRPr="00FA38DE" w:rsidRDefault="00990204" w:rsidP="009B41F6">
            <w:pPr>
              <w:pStyle w:val="BodyText"/>
              <w:rPr>
                <w:sz w:val="20"/>
              </w:rPr>
            </w:pPr>
          </w:p>
        </w:tc>
        <w:tc>
          <w:tcPr>
            <w:tcW w:w="3249" w:type="dxa"/>
            <w:shd w:val="clear" w:color="auto" w:fill="D9D9D9" w:themeFill="background1" w:themeFillShade="D9"/>
            <w:vAlign w:val="center"/>
          </w:tcPr>
          <w:p w14:paraId="7275192A" w14:textId="4DC85B13" w:rsidR="00990204" w:rsidRPr="00FA38DE" w:rsidRDefault="00990204" w:rsidP="0068418B">
            <w:pPr>
              <w:pStyle w:val="BodyText"/>
              <w:spacing w:before="120" w:after="120"/>
              <w:rPr>
                <w:sz w:val="20"/>
              </w:rPr>
            </w:pPr>
            <w:r w:rsidRPr="00FA38DE">
              <w:rPr>
                <w:sz w:val="20"/>
              </w:rPr>
              <w:t xml:space="preserve">Mvar output </w:t>
            </w:r>
            <w:r w:rsidR="00302484" w:rsidRPr="00FA38DE">
              <w:rPr>
                <w:sz w:val="20"/>
              </w:rPr>
              <w:t>shall</w:t>
            </w:r>
            <w:r w:rsidRPr="00FA38DE">
              <w:rPr>
                <w:sz w:val="20"/>
              </w:rPr>
              <w:t xml:space="preserve"> be at 0 Mvar</w:t>
            </w:r>
          </w:p>
          <w:p w14:paraId="7275192B" w14:textId="77777777" w:rsidR="00990204" w:rsidRPr="00FA38DE" w:rsidRDefault="00990204" w:rsidP="0068418B">
            <w:pPr>
              <w:pStyle w:val="BodyText"/>
              <w:spacing w:before="120" w:after="120"/>
              <w:rPr>
                <w:sz w:val="20"/>
              </w:rPr>
            </w:pPr>
            <w:r w:rsidRPr="00FA38DE">
              <w:rPr>
                <w:sz w:val="20"/>
              </w:rPr>
              <w:t>+/-____ Mvar</w:t>
            </w:r>
          </w:p>
        </w:tc>
      </w:tr>
      <w:tr w:rsidR="00FA38DE" w:rsidRPr="00FA38DE" w14:paraId="72751931" w14:textId="77777777" w:rsidTr="00871E17">
        <w:trPr>
          <w:cantSplit/>
          <w:trHeight w:val="815"/>
          <w:jc w:val="center"/>
        </w:trPr>
        <w:tc>
          <w:tcPr>
            <w:tcW w:w="661" w:type="dxa"/>
            <w:vAlign w:val="center"/>
          </w:tcPr>
          <w:p w14:paraId="7275192D" w14:textId="2709061C" w:rsidR="00990204" w:rsidRPr="00FA38DE" w:rsidRDefault="00990204" w:rsidP="00FE4C99">
            <w:pPr>
              <w:pStyle w:val="BodyText"/>
              <w:jc w:val="center"/>
              <w:rPr>
                <w:sz w:val="20"/>
              </w:rPr>
            </w:pPr>
            <w:r w:rsidRPr="00FA38DE">
              <w:rPr>
                <w:sz w:val="20"/>
              </w:rPr>
              <w:t>16</w:t>
            </w:r>
          </w:p>
        </w:tc>
        <w:tc>
          <w:tcPr>
            <w:tcW w:w="5393" w:type="dxa"/>
            <w:vAlign w:val="center"/>
          </w:tcPr>
          <w:p w14:paraId="7275192E" w14:textId="746A8AB5" w:rsidR="00990204" w:rsidRPr="00FA38DE" w:rsidRDefault="007666FE">
            <w:pPr>
              <w:pStyle w:val="BodyText"/>
              <w:rPr>
                <w:sz w:val="20"/>
              </w:rPr>
            </w:pPr>
            <w:r w:rsidRPr="00FA38DE">
              <w:rPr>
                <w:sz w:val="20"/>
              </w:rPr>
              <w:t>PPM</w:t>
            </w:r>
            <w:r w:rsidR="00990204" w:rsidRPr="00FA38DE">
              <w:rPr>
                <w:sz w:val="20"/>
              </w:rPr>
              <w:t xml:space="preserve"> requests NCC to decrease the voltage set-point by 1 kV and waits 1 minute</w:t>
            </w:r>
          </w:p>
        </w:tc>
        <w:tc>
          <w:tcPr>
            <w:tcW w:w="1131" w:type="dxa"/>
            <w:vAlign w:val="center"/>
          </w:tcPr>
          <w:p w14:paraId="7275192F" w14:textId="77777777" w:rsidR="00990204" w:rsidRPr="00FA38DE" w:rsidRDefault="00990204">
            <w:pPr>
              <w:pStyle w:val="BodyText"/>
              <w:rPr>
                <w:sz w:val="20"/>
              </w:rPr>
            </w:pPr>
          </w:p>
        </w:tc>
        <w:tc>
          <w:tcPr>
            <w:tcW w:w="3249" w:type="dxa"/>
            <w:shd w:val="clear" w:color="auto" w:fill="D9D9D9" w:themeFill="background1" w:themeFillShade="D9"/>
            <w:vAlign w:val="center"/>
          </w:tcPr>
          <w:p w14:paraId="797BC112" w14:textId="36583392" w:rsidR="000C5141" w:rsidRPr="00FA38DE" w:rsidRDefault="007666FE" w:rsidP="000C5141">
            <w:pPr>
              <w:pStyle w:val="BodyText"/>
              <w:spacing w:before="120" w:after="120"/>
              <w:rPr>
                <w:sz w:val="20"/>
              </w:rPr>
            </w:pPr>
            <w:r w:rsidRPr="00FA38DE">
              <w:rPr>
                <w:sz w:val="20"/>
              </w:rPr>
              <w:t>PPM</w:t>
            </w:r>
            <w:r w:rsidR="000C5141" w:rsidRPr="00FA38DE">
              <w:rPr>
                <w:sz w:val="20"/>
              </w:rPr>
              <w:t xml:space="preserve"> shall import Mvar according to 4% droop</w:t>
            </w:r>
          </w:p>
          <w:p w14:paraId="3D01309B" w14:textId="4C70F3E4" w:rsidR="00990204" w:rsidRPr="00FA38DE" w:rsidRDefault="00990204" w:rsidP="00990204">
            <w:pPr>
              <w:spacing w:before="120" w:after="120"/>
              <w:rPr>
                <w:sz w:val="20"/>
              </w:rPr>
            </w:pPr>
            <w:r w:rsidRPr="00FA38DE">
              <w:rPr>
                <w:sz w:val="20"/>
              </w:rPr>
              <w:t>-____ Mvar</w:t>
            </w:r>
          </w:p>
          <w:p w14:paraId="72751930" w14:textId="71B28C63" w:rsidR="00990204" w:rsidRPr="00FA38DE" w:rsidRDefault="00990204" w:rsidP="00990204">
            <w:pPr>
              <w:pStyle w:val="BodyText"/>
              <w:rPr>
                <w:sz w:val="20"/>
              </w:rPr>
            </w:pPr>
            <w:r w:rsidRPr="00FA38DE">
              <w:rPr>
                <w:sz w:val="20"/>
              </w:rPr>
              <w:t xml:space="preserve"> ____ kV</w:t>
            </w:r>
          </w:p>
        </w:tc>
      </w:tr>
      <w:tr w:rsidR="00FA38DE" w:rsidRPr="00FA38DE" w14:paraId="72751936" w14:textId="77777777" w:rsidTr="00990204">
        <w:trPr>
          <w:trHeight w:val="860"/>
          <w:jc w:val="center"/>
        </w:trPr>
        <w:tc>
          <w:tcPr>
            <w:tcW w:w="661" w:type="dxa"/>
            <w:vAlign w:val="center"/>
          </w:tcPr>
          <w:p w14:paraId="72751932" w14:textId="3E401CA8" w:rsidR="00990204" w:rsidRPr="00FA38DE" w:rsidDel="005B2060" w:rsidRDefault="00990204" w:rsidP="00FE4C99">
            <w:pPr>
              <w:pStyle w:val="BodyText"/>
              <w:jc w:val="center"/>
              <w:rPr>
                <w:sz w:val="20"/>
              </w:rPr>
            </w:pPr>
            <w:r w:rsidRPr="00FA38DE">
              <w:rPr>
                <w:sz w:val="20"/>
              </w:rPr>
              <w:t>17</w:t>
            </w:r>
          </w:p>
        </w:tc>
        <w:tc>
          <w:tcPr>
            <w:tcW w:w="5393" w:type="dxa"/>
            <w:vAlign w:val="center"/>
          </w:tcPr>
          <w:p w14:paraId="72751933" w14:textId="70BF3E94" w:rsidR="00990204" w:rsidRPr="00FA38DE" w:rsidRDefault="007666FE" w:rsidP="009B41F6">
            <w:pPr>
              <w:pStyle w:val="BodyText"/>
              <w:rPr>
                <w:sz w:val="20"/>
              </w:rPr>
            </w:pPr>
            <w:r w:rsidRPr="00FA38DE">
              <w:rPr>
                <w:sz w:val="20"/>
              </w:rPr>
              <w:t>PPM</w:t>
            </w:r>
            <w:r w:rsidR="00990204" w:rsidRPr="00FA38DE">
              <w:rPr>
                <w:sz w:val="20"/>
              </w:rPr>
              <w:t xml:space="preserve"> requests NCC to decrease the voltage set-point by 0.5 kV and waits 1 minute</w:t>
            </w:r>
          </w:p>
        </w:tc>
        <w:tc>
          <w:tcPr>
            <w:tcW w:w="1131" w:type="dxa"/>
            <w:vAlign w:val="center"/>
          </w:tcPr>
          <w:p w14:paraId="72751934" w14:textId="77777777" w:rsidR="00990204" w:rsidRPr="00FA38DE" w:rsidRDefault="00990204" w:rsidP="009B41F6">
            <w:pPr>
              <w:pStyle w:val="BodyText"/>
              <w:rPr>
                <w:sz w:val="20"/>
              </w:rPr>
            </w:pPr>
          </w:p>
        </w:tc>
        <w:tc>
          <w:tcPr>
            <w:tcW w:w="3249" w:type="dxa"/>
            <w:shd w:val="clear" w:color="auto" w:fill="D9D9D9" w:themeFill="background1" w:themeFillShade="D9"/>
            <w:vAlign w:val="center"/>
          </w:tcPr>
          <w:p w14:paraId="6A648ED8" w14:textId="73D0AC19" w:rsidR="000C5141" w:rsidRPr="00FA38DE" w:rsidRDefault="007666FE" w:rsidP="000C5141">
            <w:pPr>
              <w:pStyle w:val="BodyText"/>
              <w:spacing w:before="120" w:after="120"/>
              <w:rPr>
                <w:sz w:val="20"/>
              </w:rPr>
            </w:pPr>
            <w:r w:rsidRPr="00FA38DE">
              <w:rPr>
                <w:sz w:val="20"/>
              </w:rPr>
              <w:t>PPM</w:t>
            </w:r>
            <w:r w:rsidR="000C5141" w:rsidRPr="00FA38DE">
              <w:rPr>
                <w:sz w:val="20"/>
              </w:rPr>
              <w:t xml:space="preserve"> shall import Mvar according to 4% droop</w:t>
            </w:r>
          </w:p>
          <w:p w14:paraId="690CC87D" w14:textId="77777777" w:rsidR="00990204" w:rsidRPr="00FA38DE" w:rsidRDefault="00990204" w:rsidP="00990204">
            <w:pPr>
              <w:spacing w:before="120" w:after="120"/>
              <w:rPr>
                <w:sz w:val="20"/>
              </w:rPr>
            </w:pPr>
            <w:r w:rsidRPr="00FA38DE">
              <w:rPr>
                <w:sz w:val="20"/>
              </w:rPr>
              <w:t>-____ Mvar</w:t>
            </w:r>
          </w:p>
          <w:p w14:paraId="72751935" w14:textId="2A745095" w:rsidR="00990204" w:rsidRPr="00FA38DE" w:rsidRDefault="00990204" w:rsidP="00990204">
            <w:pPr>
              <w:pStyle w:val="BodyText"/>
              <w:rPr>
                <w:sz w:val="20"/>
              </w:rPr>
            </w:pPr>
            <w:r w:rsidRPr="00FA38DE">
              <w:rPr>
                <w:sz w:val="20"/>
              </w:rPr>
              <w:t xml:space="preserve"> ____ kV</w:t>
            </w:r>
          </w:p>
        </w:tc>
      </w:tr>
      <w:tr w:rsidR="00FA38DE" w:rsidRPr="00FA38DE" w14:paraId="7275193B" w14:textId="77777777" w:rsidTr="00990204">
        <w:trPr>
          <w:trHeight w:val="878"/>
          <w:jc w:val="center"/>
        </w:trPr>
        <w:tc>
          <w:tcPr>
            <w:tcW w:w="661" w:type="dxa"/>
            <w:vAlign w:val="center"/>
          </w:tcPr>
          <w:p w14:paraId="72751937" w14:textId="32CDEA40" w:rsidR="00990204" w:rsidRPr="00FA38DE" w:rsidRDefault="00990204" w:rsidP="00FE4C99">
            <w:pPr>
              <w:pStyle w:val="BodyText"/>
              <w:jc w:val="center"/>
              <w:rPr>
                <w:sz w:val="20"/>
              </w:rPr>
            </w:pPr>
            <w:r w:rsidRPr="00FA38DE">
              <w:rPr>
                <w:sz w:val="20"/>
              </w:rPr>
              <w:t>19</w:t>
            </w:r>
          </w:p>
        </w:tc>
        <w:tc>
          <w:tcPr>
            <w:tcW w:w="5393" w:type="dxa"/>
            <w:vAlign w:val="center"/>
          </w:tcPr>
          <w:p w14:paraId="72751938" w14:textId="2767307F" w:rsidR="00990204" w:rsidRPr="00FA38DE" w:rsidRDefault="007666FE">
            <w:pPr>
              <w:pStyle w:val="BodyText"/>
              <w:rPr>
                <w:sz w:val="20"/>
              </w:rPr>
            </w:pPr>
            <w:r w:rsidRPr="00FA38DE">
              <w:rPr>
                <w:sz w:val="20"/>
              </w:rPr>
              <w:t>PPM</w:t>
            </w:r>
            <w:r w:rsidR="00990204" w:rsidRPr="00FA38DE">
              <w:rPr>
                <w:sz w:val="20"/>
              </w:rPr>
              <w:t xml:space="preserve"> requests NCC to increase the voltage set-point by 1 kV and waits 1 minute</w:t>
            </w:r>
          </w:p>
        </w:tc>
        <w:tc>
          <w:tcPr>
            <w:tcW w:w="1131" w:type="dxa"/>
            <w:vAlign w:val="center"/>
          </w:tcPr>
          <w:p w14:paraId="72751939" w14:textId="77777777" w:rsidR="00990204" w:rsidRPr="00FA38DE" w:rsidRDefault="00990204">
            <w:pPr>
              <w:pStyle w:val="BodyText"/>
              <w:rPr>
                <w:sz w:val="20"/>
              </w:rPr>
            </w:pPr>
          </w:p>
        </w:tc>
        <w:tc>
          <w:tcPr>
            <w:tcW w:w="3249" w:type="dxa"/>
            <w:shd w:val="clear" w:color="auto" w:fill="D9D9D9" w:themeFill="background1" w:themeFillShade="D9"/>
            <w:vAlign w:val="center"/>
          </w:tcPr>
          <w:p w14:paraId="2EC8F2B9" w14:textId="3CBC43E4" w:rsidR="000C5141" w:rsidRPr="00FA38DE" w:rsidRDefault="007666FE" w:rsidP="000C5141">
            <w:pPr>
              <w:pStyle w:val="BodyText"/>
              <w:spacing w:before="120" w:after="120"/>
              <w:rPr>
                <w:sz w:val="20"/>
              </w:rPr>
            </w:pPr>
            <w:r w:rsidRPr="00FA38DE">
              <w:rPr>
                <w:sz w:val="20"/>
              </w:rPr>
              <w:t>PPM</w:t>
            </w:r>
            <w:r w:rsidR="000C5141" w:rsidRPr="00FA38DE">
              <w:rPr>
                <w:sz w:val="20"/>
              </w:rPr>
              <w:t xml:space="preserve"> shall import Mvar according to 4% droop</w:t>
            </w:r>
          </w:p>
          <w:p w14:paraId="762E5704" w14:textId="77777777" w:rsidR="00990204" w:rsidRPr="00FA38DE" w:rsidRDefault="00990204" w:rsidP="00990204">
            <w:pPr>
              <w:spacing w:before="120" w:after="120"/>
              <w:rPr>
                <w:sz w:val="20"/>
              </w:rPr>
            </w:pPr>
            <w:r w:rsidRPr="00FA38DE">
              <w:rPr>
                <w:sz w:val="20"/>
              </w:rPr>
              <w:t>-____ Mvar</w:t>
            </w:r>
          </w:p>
          <w:p w14:paraId="7275193A" w14:textId="6ACD1DF3" w:rsidR="00990204" w:rsidRPr="00FA38DE" w:rsidRDefault="00990204" w:rsidP="00990204">
            <w:pPr>
              <w:pStyle w:val="BodyText"/>
              <w:rPr>
                <w:sz w:val="20"/>
              </w:rPr>
            </w:pPr>
            <w:r w:rsidRPr="00FA38DE">
              <w:rPr>
                <w:sz w:val="20"/>
              </w:rPr>
              <w:t xml:space="preserve"> ____ kV</w:t>
            </w:r>
          </w:p>
        </w:tc>
      </w:tr>
      <w:tr w:rsidR="00FA38DE" w:rsidRPr="00FA38DE" w14:paraId="72751941" w14:textId="77777777" w:rsidTr="00AB6EEC">
        <w:trPr>
          <w:jc w:val="center"/>
        </w:trPr>
        <w:tc>
          <w:tcPr>
            <w:tcW w:w="661" w:type="dxa"/>
            <w:vAlign w:val="center"/>
          </w:tcPr>
          <w:p w14:paraId="7275193C" w14:textId="43B74A32" w:rsidR="00990204" w:rsidRPr="00FA38DE" w:rsidRDefault="00990204" w:rsidP="00FE4C99">
            <w:pPr>
              <w:pStyle w:val="BodyText"/>
              <w:jc w:val="center"/>
              <w:rPr>
                <w:sz w:val="20"/>
              </w:rPr>
            </w:pPr>
            <w:r w:rsidRPr="00FA38DE">
              <w:rPr>
                <w:sz w:val="20"/>
              </w:rPr>
              <w:t>20</w:t>
            </w:r>
          </w:p>
        </w:tc>
        <w:tc>
          <w:tcPr>
            <w:tcW w:w="5393" w:type="dxa"/>
            <w:vAlign w:val="center"/>
          </w:tcPr>
          <w:p w14:paraId="7275193D" w14:textId="1D854DCF" w:rsidR="00990204" w:rsidRPr="00FA38DE" w:rsidRDefault="007666FE">
            <w:pPr>
              <w:pStyle w:val="BodyText"/>
              <w:rPr>
                <w:sz w:val="20"/>
              </w:rPr>
            </w:pPr>
            <w:r w:rsidRPr="00FA38DE">
              <w:rPr>
                <w:sz w:val="20"/>
              </w:rPr>
              <w:t>PPM</w:t>
            </w:r>
            <w:r w:rsidR="00990204" w:rsidRPr="00FA38DE">
              <w:rPr>
                <w:sz w:val="20"/>
              </w:rPr>
              <w:t xml:space="preserve"> requests NCC to increase the voltage set-point by 0.5 kV and waits 1 minute</w:t>
            </w:r>
          </w:p>
        </w:tc>
        <w:tc>
          <w:tcPr>
            <w:tcW w:w="1131" w:type="dxa"/>
            <w:vAlign w:val="center"/>
          </w:tcPr>
          <w:p w14:paraId="7275193E" w14:textId="77777777" w:rsidR="00990204" w:rsidRPr="00FA38DE" w:rsidRDefault="00990204">
            <w:pPr>
              <w:pStyle w:val="BodyText"/>
              <w:rPr>
                <w:sz w:val="20"/>
              </w:rPr>
            </w:pPr>
          </w:p>
        </w:tc>
        <w:tc>
          <w:tcPr>
            <w:tcW w:w="3249" w:type="dxa"/>
            <w:shd w:val="clear" w:color="auto" w:fill="D9D9D9" w:themeFill="background1" w:themeFillShade="D9"/>
            <w:vAlign w:val="center"/>
          </w:tcPr>
          <w:p w14:paraId="7275193F" w14:textId="26B068BB" w:rsidR="00990204" w:rsidRPr="00FA38DE" w:rsidRDefault="00990204" w:rsidP="00DC655B">
            <w:pPr>
              <w:pStyle w:val="BodyText"/>
              <w:rPr>
                <w:sz w:val="20"/>
              </w:rPr>
            </w:pPr>
            <w:r w:rsidRPr="00FA38DE">
              <w:rPr>
                <w:sz w:val="20"/>
              </w:rPr>
              <w:t xml:space="preserve">Mvar output </w:t>
            </w:r>
            <w:r w:rsidR="00302484" w:rsidRPr="00FA38DE">
              <w:rPr>
                <w:sz w:val="20"/>
              </w:rPr>
              <w:t>shall</w:t>
            </w:r>
            <w:r w:rsidRPr="00FA38DE">
              <w:rPr>
                <w:sz w:val="20"/>
              </w:rPr>
              <w:t xml:space="preserve"> be at 0 Mvar</w:t>
            </w:r>
          </w:p>
          <w:p w14:paraId="72751940" w14:textId="77777777" w:rsidR="00990204" w:rsidRPr="00FA38DE" w:rsidRDefault="00990204" w:rsidP="000C5141">
            <w:pPr>
              <w:pStyle w:val="BodyText"/>
              <w:spacing w:before="120"/>
              <w:rPr>
                <w:sz w:val="20"/>
              </w:rPr>
            </w:pPr>
            <w:r w:rsidRPr="00FA38DE">
              <w:rPr>
                <w:sz w:val="20"/>
              </w:rPr>
              <w:t>+/-____ Mvar</w:t>
            </w:r>
          </w:p>
        </w:tc>
      </w:tr>
      <w:tr w:rsidR="00FA38DE" w:rsidRPr="00FA38DE" w14:paraId="72751947" w14:textId="77777777" w:rsidTr="00FE235F">
        <w:trPr>
          <w:trHeight w:val="968"/>
          <w:jc w:val="center"/>
        </w:trPr>
        <w:tc>
          <w:tcPr>
            <w:tcW w:w="661" w:type="dxa"/>
            <w:vAlign w:val="center"/>
          </w:tcPr>
          <w:p w14:paraId="72751942" w14:textId="2856F22F" w:rsidR="00990204" w:rsidRPr="00FA38DE" w:rsidRDefault="00990204" w:rsidP="00742ADC">
            <w:pPr>
              <w:pStyle w:val="BodyText"/>
              <w:jc w:val="center"/>
              <w:rPr>
                <w:sz w:val="20"/>
              </w:rPr>
            </w:pPr>
            <w:r w:rsidRPr="00FA38DE">
              <w:rPr>
                <w:sz w:val="20"/>
              </w:rPr>
              <w:t>21</w:t>
            </w:r>
          </w:p>
        </w:tc>
        <w:tc>
          <w:tcPr>
            <w:tcW w:w="5393" w:type="dxa"/>
            <w:vAlign w:val="center"/>
          </w:tcPr>
          <w:p w14:paraId="72751943" w14:textId="4930A86E" w:rsidR="00990204" w:rsidRPr="00FA38DE" w:rsidRDefault="007666FE" w:rsidP="00871E17">
            <w:pPr>
              <w:pStyle w:val="BodyText"/>
              <w:rPr>
                <w:sz w:val="20"/>
              </w:rPr>
            </w:pPr>
            <w:r w:rsidRPr="00FA38DE">
              <w:rPr>
                <w:sz w:val="20"/>
              </w:rPr>
              <w:t>PPM</w:t>
            </w:r>
            <w:r w:rsidR="00990204" w:rsidRPr="00FA38DE">
              <w:rPr>
                <w:sz w:val="20"/>
              </w:rPr>
              <w:t xml:space="preserve"> confirms with NCC that </w:t>
            </w:r>
            <w:r w:rsidRPr="00FA38DE">
              <w:rPr>
                <w:sz w:val="20"/>
              </w:rPr>
              <w:t>PPM</w:t>
            </w:r>
            <w:r w:rsidR="00990204" w:rsidRPr="00FA38DE">
              <w:rPr>
                <w:sz w:val="20"/>
              </w:rPr>
              <w:t xml:space="preserve"> Mvar output is approximately 0 Mvar</w:t>
            </w:r>
            <w:r w:rsidR="00D218FA" w:rsidRPr="00FA38DE">
              <w:rPr>
                <w:sz w:val="20"/>
              </w:rPr>
              <w:t xml:space="preserve"> at the connection point</w:t>
            </w:r>
            <w:r w:rsidR="00990204" w:rsidRPr="00FA38DE">
              <w:rPr>
                <w:sz w:val="20"/>
              </w:rPr>
              <w:t xml:space="preserve">. If not, </w:t>
            </w:r>
            <w:r w:rsidRPr="00FA38DE">
              <w:rPr>
                <w:sz w:val="20"/>
              </w:rPr>
              <w:t>PPM</w:t>
            </w:r>
            <w:r w:rsidR="00990204" w:rsidRPr="00FA38DE">
              <w:rPr>
                <w:sz w:val="20"/>
              </w:rPr>
              <w:t xml:space="preserve"> requests NCC to issue a voltage set-point to achieve approximately 0 Mvar</w:t>
            </w:r>
            <w:r w:rsidR="0068418B" w:rsidRPr="00FA38DE">
              <w:rPr>
                <w:sz w:val="20"/>
              </w:rPr>
              <w:t xml:space="preserve"> at the connection point</w:t>
            </w:r>
          </w:p>
        </w:tc>
        <w:tc>
          <w:tcPr>
            <w:tcW w:w="1131" w:type="dxa"/>
            <w:vAlign w:val="center"/>
          </w:tcPr>
          <w:p w14:paraId="72751944" w14:textId="77777777" w:rsidR="00990204" w:rsidRPr="00FA38DE" w:rsidRDefault="00990204">
            <w:pPr>
              <w:pStyle w:val="BodyText"/>
              <w:rPr>
                <w:sz w:val="20"/>
              </w:rPr>
            </w:pPr>
          </w:p>
        </w:tc>
        <w:tc>
          <w:tcPr>
            <w:tcW w:w="3249" w:type="dxa"/>
            <w:shd w:val="clear" w:color="auto" w:fill="D9D9D9" w:themeFill="background1" w:themeFillShade="D9"/>
            <w:vAlign w:val="center"/>
          </w:tcPr>
          <w:p w14:paraId="72751945" w14:textId="3E86F2B0" w:rsidR="00990204" w:rsidRPr="00FA38DE" w:rsidRDefault="00990204" w:rsidP="00DC655B">
            <w:pPr>
              <w:pStyle w:val="BodyText"/>
              <w:rPr>
                <w:sz w:val="20"/>
              </w:rPr>
            </w:pPr>
            <w:r w:rsidRPr="00FA38DE">
              <w:rPr>
                <w:sz w:val="20"/>
              </w:rPr>
              <w:t xml:space="preserve">Mvar output </w:t>
            </w:r>
            <w:r w:rsidR="00302484" w:rsidRPr="00FA38DE">
              <w:rPr>
                <w:sz w:val="20"/>
              </w:rPr>
              <w:t>shall</w:t>
            </w:r>
            <w:r w:rsidRPr="00FA38DE">
              <w:rPr>
                <w:sz w:val="20"/>
              </w:rPr>
              <w:t xml:space="preserve"> be at 0 Mvar</w:t>
            </w:r>
          </w:p>
          <w:p w14:paraId="5A02E9E3" w14:textId="77777777" w:rsidR="00990204" w:rsidRPr="00FA38DE" w:rsidRDefault="00990204" w:rsidP="000C5141">
            <w:pPr>
              <w:pStyle w:val="BodyText"/>
              <w:spacing w:before="120"/>
              <w:rPr>
                <w:sz w:val="20"/>
              </w:rPr>
            </w:pPr>
            <w:r w:rsidRPr="00FA38DE">
              <w:rPr>
                <w:sz w:val="20"/>
              </w:rPr>
              <w:t>+/-____ Mvar</w:t>
            </w:r>
          </w:p>
          <w:p w14:paraId="72751946" w14:textId="383F94E3" w:rsidR="00990204" w:rsidRPr="00FA38DE" w:rsidRDefault="00990204" w:rsidP="00990204">
            <w:pPr>
              <w:pStyle w:val="BodyText"/>
              <w:spacing w:before="120"/>
              <w:rPr>
                <w:sz w:val="20"/>
              </w:rPr>
            </w:pPr>
            <w:r w:rsidRPr="00FA38DE">
              <w:rPr>
                <w:sz w:val="20"/>
              </w:rPr>
              <w:t xml:space="preserve">    ____ kV</w:t>
            </w:r>
          </w:p>
        </w:tc>
      </w:tr>
      <w:tr w:rsidR="00FA38DE" w:rsidRPr="00FA38DE" w14:paraId="7275194C" w14:textId="77777777" w:rsidTr="00AB6EEC">
        <w:trPr>
          <w:jc w:val="center"/>
        </w:trPr>
        <w:tc>
          <w:tcPr>
            <w:tcW w:w="661" w:type="dxa"/>
            <w:vAlign w:val="center"/>
          </w:tcPr>
          <w:p w14:paraId="72751948" w14:textId="2B347D82" w:rsidR="00990204" w:rsidRPr="00FA38DE" w:rsidRDefault="00990204" w:rsidP="00990204">
            <w:pPr>
              <w:pStyle w:val="BodyText"/>
              <w:jc w:val="center"/>
              <w:rPr>
                <w:sz w:val="20"/>
              </w:rPr>
            </w:pPr>
            <w:r w:rsidRPr="00FA38DE">
              <w:rPr>
                <w:sz w:val="20"/>
              </w:rPr>
              <w:t>22</w:t>
            </w:r>
          </w:p>
        </w:tc>
        <w:tc>
          <w:tcPr>
            <w:tcW w:w="5393" w:type="dxa"/>
            <w:vAlign w:val="center"/>
          </w:tcPr>
          <w:p w14:paraId="72751949" w14:textId="6ABA4F0A" w:rsidR="00990204" w:rsidRPr="00FA38DE" w:rsidRDefault="007666FE" w:rsidP="00837C85">
            <w:pPr>
              <w:pStyle w:val="BodyText"/>
              <w:rPr>
                <w:sz w:val="20"/>
              </w:rPr>
            </w:pPr>
            <w:r w:rsidRPr="00FA38DE">
              <w:rPr>
                <w:sz w:val="20"/>
              </w:rPr>
              <w:t>PPM</w:t>
            </w:r>
            <w:r w:rsidR="00990204" w:rsidRPr="00FA38DE">
              <w:rPr>
                <w:sz w:val="20"/>
              </w:rPr>
              <w:t xml:space="preserve"> ends data recording</w:t>
            </w:r>
          </w:p>
        </w:tc>
        <w:tc>
          <w:tcPr>
            <w:tcW w:w="1131" w:type="dxa"/>
            <w:vAlign w:val="center"/>
          </w:tcPr>
          <w:p w14:paraId="7275194A" w14:textId="77777777" w:rsidR="00990204" w:rsidRPr="00FA38DE" w:rsidRDefault="00990204">
            <w:pPr>
              <w:pStyle w:val="BodyText"/>
              <w:rPr>
                <w:sz w:val="20"/>
              </w:rPr>
            </w:pPr>
          </w:p>
        </w:tc>
        <w:tc>
          <w:tcPr>
            <w:tcW w:w="3249" w:type="dxa"/>
            <w:shd w:val="clear" w:color="auto" w:fill="D9D9D9" w:themeFill="background1" w:themeFillShade="D9"/>
            <w:vAlign w:val="center"/>
          </w:tcPr>
          <w:p w14:paraId="7275194B" w14:textId="77777777" w:rsidR="00990204" w:rsidRPr="00FA38DE" w:rsidRDefault="00990204" w:rsidP="00DC655B">
            <w:pPr>
              <w:pStyle w:val="BodyText"/>
              <w:rPr>
                <w:sz w:val="20"/>
              </w:rPr>
            </w:pPr>
          </w:p>
        </w:tc>
      </w:tr>
      <w:tr w:rsidR="00FA38DE" w:rsidRPr="00FA38DE" w14:paraId="72751951" w14:textId="77777777" w:rsidTr="00AB6EEC">
        <w:trPr>
          <w:jc w:val="center"/>
        </w:trPr>
        <w:tc>
          <w:tcPr>
            <w:tcW w:w="661" w:type="dxa"/>
            <w:vAlign w:val="center"/>
          </w:tcPr>
          <w:p w14:paraId="7275194D" w14:textId="00C5A6D5" w:rsidR="00990204" w:rsidRPr="00FA38DE" w:rsidRDefault="00990204" w:rsidP="00742ADC">
            <w:pPr>
              <w:pStyle w:val="BodyText"/>
              <w:jc w:val="center"/>
              <w:rPr>
                <w:sz w:val="20"/>
              </w:rPr>
            </w:pPr>
            <w:r w:rsidRPr="00FA38DE">
              <w:rPr>
                <w:sz w:val="20"/>
              </w:rPr>
              <w:t>23</w:t>
            </w:r>
          </w:p>
        </w:tc>
        <w:tc>
          <w:tcPr>
            <w:tcW w:w="5393" w:type="dxa"/>
            <w:vAlign w:val="center"/>
          </w:tcPr>
          <w:p w14:paraId="7275194E" w14:textId="087723A1" w:rsidR="00990204" w:rsidRPr="00FA38DE" w:rsidRDefault="007666FE" w:rsidP="00C61D7C">
            <w:pPr>
              <w:pStyle w:val="BodyText"/>
              <w:rPr>
                <w:sz w:val="20"/>
              </w:rPr>
            </w:pPr>
            <w:r w:rsidRPr="00FA38DE">
              <w:rPr>
                <w:sz w:val="20"/>
              </w:rPr>
              <w:t>PPM</w:t>
            </w:r>
            <w:r w:rsidR="00990204" w:rsidRPr="00FA38DE">
              <w:rPr>
                <w:sz w:val="20"/>
              </w:rPr>
              <w:t xml:space="preserve"> informs NCC that the AVR Mode test is complete</w:t>
            </w:r>
          </w:p>
        </w:tc>
        <w:tc>
          <w:tcPr>
            <w:tcW w:w="1131" w:type="dxa"/>
            <w:vAlign w:val="center"/>
          </w:tcPr>
          <w:p w14:paraId="7275194F" w14:textId="77777777" w:rsidR="00990204" w:rsidRPr="00FA38DE" w:rsidRDefault="00990204">
            <w:pPr>
              <w:pStyle w:val="BodyText"/>
              <w:rPr>
                <w:sz w:val="20"/>
              </w:rPr>
            </w:pPr>
          </w:p>
        </w:tc>
        <w:tc>
          <w:tcPr>
            <w:tcW w:w="3249" w:type="dxa"/>
            <w:shd w:val="clear" w:color="auto" w:fill="D9D9D9" w:themeFill="background1" w:themeFillShade="D9"/>
            <w:vAlign w:val="center"/>
          </w:tcPr>
          <w:p w14:paraId="72751950" w14:textId="77777777" w:rsidR="00990204" w:rsidRPr="00FA38DE" w:rsidRDefault="00990204" w:rsidP="00DC655B">
            <w:pPr>
              <w:pStyle w:val="BodyText"/>
              <w:rPr>
                <w:sz w:val="20"/>
              </w:rPr>
            </w:pPr>
          </w:p>
        </w:tc>
      </w:tr>
    </w:tbl>
    <w:p w14:paraId="72751952" w14:textId="5A423627" w:rsidR="00841676" w:rsidRPr="00FA38DE" w:rsidRDefault="00C92D65">
      <w:pPr>
        <w:pStyle w:val="Heading2"/>
      </w:pPr>
      <w:bookmarkStart w:id="19" w:name="_Toc29460146"/>
      <w:r w:rsidRPr="00FA38DE">
        <w:t>Automatic Voltage Regulation Response Rate</w:t>
      </w:r>
      <w:bookmarkEnd w:id="19"/>
    </w:p>
    <w:p w14:paraId="5E6456CE" w14:textId="5D9E87AA" w:rsidR="00975EED" w:rsidRPr="00FA38DE" w:rsidRDefault="00975EED" w:rsidP="00302484">
      <w:pPr>
        <w:pStyle w:val="BodyText"/>
        <w:spacing w:after="120"/>
        <w:jc w:val="both"/>
      </w:pPr>
      <w:r w:rsidRPr="00FA38DE">
        <w:rPr>
          <w:sz w:val="20"/>
        </w:rPr>
        <w:t xml:space="preserve">A step change in system voltage is created here to allow analysis of the AVR rate of response. </w:t>
      </w:r>
      <w:r w:rsidR="00302484" w:rsidRPr="00FA38DE">
        <w:rPr>
          <w:sz w:val="20"/>
        </w:rPr>
        <w:t>T</w:t>
      </w:r>
      <w:r w:rsidRPr="00FA38DE">
        <w:rPr>
          <w:sz w:val="20"/>
        </w:rPr>
        <w:t xml:space="preserve">he step change </w:t>
      </w:r>
      <w:r w:rsidR="00302484" w:rsidRPr="00FA38DE">
        <w:rPr>
          <w:sz w:val="20"/>
        </w:rPr>
        <w:t xml:space="preserve">is ideally </w:t>
      </w:r>
      <w:r w:rsidRPr="00FA38DE">
        <w:rPr>
          <w:sz w:val="20"/>
        </w:rPr>
        <w:t xml:space="preserve">created by NCC carrying out switching on the system. If this </w:t>
      </w:r>
      <w:r w:rsidR="00302484" w:rsidRPr="00FA38DE">
        <w:rPr>
          <w:sz w:val="20"/>
        </w:rPr>
        <w:t xml:space="preserve">is not possible, the </w:t>
      </w:r>
      <w:r w:rsidR="007666FE" w:rsidRPr="00FA38DE">
        <w:rPr>
          <w:sz w:val="20"/>
        </w:rPr>
        <w:t>PPM</w:t>
      </w:r>
      <w:r w:rsidR="00302484" w:rsidRPr="00FA38DE">
        <w:rPr>
          <w:sz w:val="20"/>
        </w:rPr>
        <w:t xml:space="preserve"> shall</w:t>
      </w:r>
      <w:r w:rsidRPr="00FA38DE">
        <w:rPr>
          <w:sz w:val="20"/>
        </w:rPr>
        <w:t xml:space="preserve"> carry out a manual tap change to induce a small step change in system voltage.</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FA38DE" w:rsidRPr="00FA38DE" w14:paraId="000949BB" w14:textId="77777777" w:rsidTr="00975EED">
        <w:trPr>
          <w:tblHeader/>
          <w:jc w:val="center"/>
        </w:trPr>
        <w:tc>
          <w:tcPr>
            <w:tcW w:w="650" w:type="dxa"/>
            <w:shd w:val="clear" w:color="auto" w:fill="DDDDDD" w:themeFill="accent1"/>
          </w:tcPr>
          <w:p w14:paraId="3DD88B29" w14:textId="77777777" w:rsidR="00975EED" w:rsidRPr="00FA38DE" w:rsidRDefault="00975EED" w:rsidP="00975EED">
            <w:pPr>
              <w:pStyle w:val="BodyText"/>
              <w:jc w:val="both"/>
              <w:rPr>
                <w:b/>
                <w:sz w:val="20"/>
              </w:rPr>
            </w:pPr>
            <w:r w:rsidRPr="00FA38DE">
              <w:rPr>
                <w:b/>
                <w:sz w:val="20"/>
              </w:rPr>
              <w:t>Step No.</w:t>
            </w:r>
          </w:p>
        </w:tc>
        <w:tc>
          <w:tcPr>
            <w:tcW w:w="5401" w:type="dxa"/>
            <w:shd w:val="clear" w:color="auto" w:fill="DDDDDD" w:themeFill="accent1"/>
          </w:tcPr>
          <w:p w14:paraId="375F6994" w14:textId="77777777" w:rsidR="00975EED" w:rsidRPr="00FA38DE" w:rsidRDefault="00975EED" w:rsidP="00975EED">
            <w:pPr>
              <w:pStyle w:val="BodyText"/>
              <w:jc w:val="both"/>
              <w:rPr>
                <w:b/>
                <w:sz w:val="20"/>
              </w:rPr>
            </w:pPr>
            <w:r w:rsidRPr="00FA38DE">
              <w:rPr>
                <w:b/>
                <w:sz w:val="20"/>
              </w:rPr>
              <w:t>Action</w:t>
            </w:r>
          </w:p>
        </w:tc>
        <w:tc>
          <w:tcPr>
            <w:tcW w:w="1132" w:type="dxa"/>
            <w:shd w:val="clear" w:color="auto" w:fill="DDDDDD" w:themeFill="accent1"/>
          </w:tcPr>
          <w:p w14:paraId="626229C1" w14:textId="77777777" w:rsidR="00975EED" w:rsidRPr="00FA38DE" w:rsidRDefault="00975EED" w:rsidP="00975EED">
            <w:pPr>
              <w:pStyle w:val="BodyText"/>
              <w:jc w:val="both"/>
              <w:rPr>
                <w:b/>
                <w:sz w:val="20"/>
              </w:rPr>
            </w:pPr>
            <w:r w:rsidRPr="00FA38DE">
              <w:rPr>
                <w:b/>
                <w:sz w:val="20"/>
              </w:rPr>
              <w:t>Time</w:t>
            </w:r>
          </w:p>
        </w:tc>
        <w:tc>
          <w:tcPr>
            <w:tcW w:w="3251" w:type="dxa"/>
            <w:shd w:val="clear" w:color="auto" w:fill="DDDDDD" w:themeFill="accent1"/>
          </w:tcPr>
          <w:p w14:paraId="6AE8CCE4" w14:textId="77777777" w:rsidR="00975EED" w:rsidRPr="00FA38DE" w:rsidRDefault="00975EED" w:rsidP="00975EED">
            <w:pPr>
              <w:pStyle w:val="BodyText"/>
              <w:jc w:val="both"/>
              <w:rPr>
                <w:b/>
                <w:sz w:val="20"/>
              </w:rPr>
            </w:pPr>
            <w:r w:rsidRPr="00FA38DE">
              <w:rPr>
                <w:b/>
                <w:sz w:val="20"/>
              </w:rPr>
              <w:t>Comments</w:t>
            </w:r>
          </w:p>
        </w:tc>
      </w:tr>
      <w:tr w:rsidR="00FA38DE" w:rsidRPr="00FA38DE" w14:paraId="209E1F84" w14:textId="77777777" w:rsidTr="00871E17">
        <w:trPr>
          <w:cantSplit/>
          <w:trHeight w:val="643"/>
          <w:jc w:val="center"/>
        </w:trPr>
        <w:tc>
          <w:tcPr>
            <w:tcW w:w="650" w:type="dxa"/>
            <w:vAlign w:val="center"/>
          </w:tcPr>
          <w:p w14:paraId="7F5E4AFE" w14:textId="77777777" w:rsidR="00975EED" w:rsidRPr="00FA38DE" w:rsidDel="00C422CC" w:rsidRDefault="00975EED" w:rsidP="00975EED">
            <w:pPr>
              <w:pStyle w:val="BodyText"/>
              <w:jc w:val="center"/>
              <w:rPr>
                <w:sz w:val="20"/>
              </w:rPr>
            </w:pPr>
            <w:r w:rsidRPr="00FA38DE">
              <w:rPr>
                <w:sz w:val="20"/>
              </w:rPr>
              <w:t>1</w:t>
            </w:r>
          </w:p>
        </w:tc>
        <w:tc>
          <w:tcPr>
            <w:tcW w:w="5401" w:type="dxa"/>
            <w:vAlign w:val="center"/>
          </w:tcPr>
          <w:p w14:paraId="5F6FFE17" w14:textId="25C77D18" w:rsidR="00975EED" w:rsidRPr="00FA38DE" w:rsidRDefault="007666FE" w:rsidP="00975EED">
            <w:pPr>
              <w:pStyle w:val="BodyText"/>
              <w:rPr>
                <w:sz w:val="20"/>
              </w:rPr>
            </w:pPr>
            <w:r w:rsidRPr="00FA38DE">
              <w:rPr>
                <w:sz w:val="20"/>
              </w:rPr>
              <w:t>PPM</w:t>
            </w:r>
            <w:r w:rsidR="00975EED" w:rsidRPr="00FA38DE">
              <w:rPr>
                <w:sz w:val="20"/>
              </w:rPr>
              <w:t xml:space="preserve"> begins data recording for all trends noted in Section 7.3, above</w:t>
            </w:r>
          </w:p>
        </w:tc>
        <w:tc>
          <w:tcPr>
            <w:tcW w:w="1132" w:type="dxa"/>
            <w:vAlign w:val="center"/>
          </w:tcPr>
          <w:p w14:paraId="66739D95" w14:textId="77777777" w:rsidR="00975EED" w:rsidRPr="00FA38DE" w:rsidRDefault="00975EED" w:rsidP="00975EED">
            <w:pPr>
              <w:pStyle w:val="BodyText"/>
              <w:rPr>
                <w:sz w:val="20"/>
              </w:rPr>
            </w:pPr>
          </w:p>
        </w:tc>
        <w:tc>
          <w:tcPr>
            <w:tcW w:w="3251" w:type="dxa"/>
            <w:shd w:val="clear" w:color="auto" w:fill="D9D9D9" w:themeFill="background1" w:themeFillShade="D9"/>
            <w:vAlign w:val="center"/>
          </w:tcPr>
          <w:p w14:paraId="7BF0ABE8" w14:textId="77777777" w:rsidR="00871E17" w:rsidRPr="00FA38DE" w:rsidRDefault="00871E17" w:rsidP="00871E17">
            <w:pPr>
              <w:pStyle w:val="BodyText"/>
              <w:spacing w:before="120" w:after="120"/>
              <w:jc w:val="both"/>
              <w:rPr>
                <w:sz w:val="20"/>
              </w:rPr>
            </w:pPr>
            <w:r w:rsidRPr="00FA38DE">
              <w:rPr>
                <w:sz w:val="20"/>
              </w:rPr>
              <w:t>Operator Name ____________</w:t>
            </w:r>
          </w:p>
          <w:p w14:paraId="7C71462D" w14:textId="5AFFCDAE" w:rsidR="00975EED" w:rsidRPr="00FA38DE" w:rsidRDefault="00871E17" w:rsidP="00871E17">
            <w:pPr>
              <w:pStyle w:val="BodyText"/>
              <w:spacing w:after="120"/>
              <w:rPr>
                <w:sz w:val="20"/>
              </w:rPr>
            </w:pPr>
            <w:r w:rsidRPr="00FA38DE">
              <w:rPr>
                <w:sz w:val="20"/>
              </w:rPr>
              <w:t>Date ____________</w:t>
            </w:r>
          </w:p>
        </w:tc>
      </w:tr>
      <w:tr w:rsidR="00FA38DE" w:rsidRPr="00FA38DE" w14:paraId="54D4E82F" w14:textId="77777777" w:rsidTr="00871E17">
        <w:trPr>
          <w:cantSplit/>
          <w:trHeight w:val="643"/>
          <w:jc w:val="center"/>
        </w:trPr>
        <w:tc>
          <w:tcPr>
            <w:tcW w:w="650" w:type="dxa"/>
            <w:vAlign w:val="center"/>
          </w:tcPr>
          <w:p w14:paraId="6D2BC578" w14:textId="77777777" w:rsidR="00975EED" w:rsidRPr="00FA38DE" w:rsidRDefault="00975EED" w:rsidP="00975EED">
            <w:pPr>
              <w:pStyle w:val="BodyText"/>
              <w:jc w:val="center"/>
              <w:rPr>
                <w:sz w:val="20"/>
              </w:rPr>
            </w:pPr>
            <w:r w:rsidRPr="00FA38DE">
              <w:rPr>
                <w:sz w:val="20"/>
              </w:rPr>
              <w:lastRenderedPageBreak/>
              <w:t>2</w:t>
            </w:r>
          </w:p>
        </w:tc>
        <w:tc>
          <w:tcPr>
            <w:tcW w:w="5401" w:type="dxa"/>
            <w:vAlign w:val="center"/>
          </w:tcPr>
          <w:p w14:paraId="4343877A" w14:textId="7116D09E" w:rsidR="00975EED" w:rsidRPr="00FA38DE" w:rsidRDefault="007666FE" w:rsidP="00975EED">
            <w:pPr>
              <w:pStyle w:val="BodyText"/>
              <w:rPr>
                <w:sz w:val="20"/>
              </w:rPr>
            </w:pPr>
            <w:r w:rsidRPr="00FA38DE">
              <w:rPr>
                <w:sz w:val="20"/>
              </w:rPr>
              <w:t>PPM</w:t>
            </w:r>
            <w:r w:rsidR="00975EED" w:rsidRPr="00FA38DE">
              <w:rPr>
                <w:sz w:val="20"/>
              </w:rPr>
              <w:t xml:space="preserve"> requests permission from NCC to proceed with the AVR response rate test and confirms with NCC the following with NCC: </w:t>
            </w:r>
          </w:p>
          <w:p w14:paraId="10B128F7" w14:textId="134E2181" w:rsidR="00975EED" w:rsidRPr="00FA38DE" w:rsidRDefault="00975EED" w:rsidP="00902E27">
            <w:pPr>
              <w:pStyle w:val="BodyText"/>
              <w:numPr>
                <w:ilvl w:val="0"/>
                <w:numId w:val="42"/>
              </w:numPr>
              <w:rPr>
                <w:sz w:val="20"/>
              </w:rPr>
            </w:pPr>
            <w:r w:rsidRPr="00FA38DE">
              <w:rPr>
                <w:sz w:val="20"/>
              </w:rPr>
              <w:t xml:space="preserve">MW output of the </w:t>
            </w:r>
            <w:r w:rsidR="007666FE" w:rsidRPr="00FA38DE">
              <w:rPr>
                <w:sz w:val="20"/>
              </w:rPr>
              <w:t>PPM</w:t>
            </w:r>
          </w:p>
          <w:p w14:paraId="777D56CE" w14:textId="77777777" w:rsidR="00975EED" w:rsidRPr="00FA38DE" w:rsidRDefault="00975EED" w:rsidP="00902E27">
            <w:pPr>
              <w:pStyle w:val="BodyText"/>
              <w:numPr>
                <w:ilvl w:val="0"/>
                <w:numId w:val="42"/>
              </w:numPr>
              <w:rPr>
                <w:sz w:val="20"/>
              </w:rPr>
            </w:pPr>
            <w:r w:rsidRPr="00FA38DE">
              <w:rPr>
                <w:sz w:val="20"/>
              </w:rPr>
              <w:t>APC is OFF</w:t>
            </w:r>
          </w:p>
          <w:p w14:paraId="1E781D31" w14:textId="237176D7" w:rsidR="00975EED" w:rsidRPr="00FA38DE" w:rsidRDefault="00975EED" w:rsidP="00902E27">
            <w:pPr>
              <w:pStyle w:val="BodyText"/>
              <w:numPr>
                <w:ilvl w:val="0"/>
                <w:numId w:val="42"/>
              </w:numPr>
              <w:rPr>
                <w:sz w:val="20"/>
              </w:rPr>
            </w:pPr>
            <w:r w:rsidRPr="00FA38DE">
              <w:rPr>
                <w:sz w:val="20"/>
              </w:rPr>
              <w:t>AVR</w:t>
            </w:r>
            <w:r w:rsidR="00871E17" w:rsidRPr="00FA38DE">
              <w:rPr>
                <w:sz w:val="20"/>
              </w:rPr>
              <w:t xml:space="preserve"> (kV) control mode</w:t>
            </w:r>
            <w:r w:rsidR="00C12B98" w:rsidRPr="00FA38DE">
              <w:rPr>
                <w:sz w:val="20"/>
              </w:rPr>
              <w:t xml:space="preserve"> is ON</w:t>
            </w:r>
          </w:p>
          <w:p w14:paraId="01049A20" w14:textId="77777777" w:rsidR="00975EED" w:rsidRPr="00FA38DE" w:rsidRDefault="00975EED" w:rsidP="00902E27">
            <w:pPr>
              <w:pStyle w:val="BodyText"/>
              <w:numPr>
                <w:ilvl w:val="0"/>
                <w:numId w:val="42"/>
              </w:numPr>
              <w:rPr>
                <w:sz w:val="20"/>
              </w:rPr>
            </w:pPr>
            <w:r w:rsidRPr="00FA38DE">
              <w:rPr>
                <w:sz w:val="20"/>
              </w:rPr>
              <w:t xml:space="preserve">The transformer tap position </w:t>
            </w:r>
          </w:p>
          <w:p w14:paraId="2152A718" w14:textId="3B27CF7E" w:rsidR="00975EED" w:rsidRPr="00FA38DE" w:rsidRDefault="00975EED" w:rsidP="00902E27">
            <w:pPr>
              <w:pStyle w:val="BodyText"/>
              <w:numPr>
                <w:ilvl w:val="0"/>
                <w:numId w:val="42"/>
              </w:numPr>
              <w:rPr>
                <w:sz w:val="20"/>
              </w:rPr>
            </w:pPr>
            <w:r w:rsidRPr="00FA38DE">
              <w:rPr>
                <w:sz w:val="20"/>
              </w:rPr>
              <w:t>On Load Tap Changer</w:t>
            </w:r>
            <w:r w:rsidR="00871E17" w:rsidRPr="00FA38DE">
              <w:rPr>
                <w:sz w:val="20"/>
              </w:rPr>
              <w:t xml:space="preserve"> is in Automatic</w:t>
            </w:r>
            <w:r w:rsidRPr="00FA38DE">
              <w:rPr>
                <w:sz w:val="20"/>
              </w:rPr>
              <w:t xml:space="preserve"> Mode</w:t>
            </w:r>
          </w:p>
          <w:p w14:paraId="29203F9E" w14:textId="77777777" w:rsidR="00975EED" w:rsidRPr="00FA38DE" w:rsidRDefault="00975EED" w:rsidP="00902E27">
            <w:pPr>
              <w:pStyle w:val="BodyText"/>
              <w:numPr>
                <w:ilvl w:val="0"/>
                <w:numId w:val="42"/>
              </w:numPr>
              <w:rPr>
                <w:sz w:val="20"/>
              </w:rPr>
            </w:pPr>
            <w:r w:rsidRPr="00FA38DE">
              <w:rPr>
                <w:sz w:val="20"/>
              </w:rPr>
              <w:t>System Voltage</w:t>
            </w:r>
          </w:p>
          <w:p w14:paraId="7CA6DE6D" w14:textId="77777777" w:rsidR="00975EED" w:rsidRPr="00FA38DE" w:rsidRDefault="00975EED" w:rsidP="00902E27">
            <w:pPr>
              <w:pStyle w:val="BodyText"/>
              <w:numPr>
                <w:ilvl w:val="0"/>
                <w:numId w:val="42"/>
              </w:numPr>
              <w:rPr>
                <w:sz w:val="20"/>
              </w:rPr>
            </w:pPr>
            <w:r w:rsidRPr="00FA38DE">
              <w:rPr>
                <w:sz w:val="20"/>
              </w:rPr>
              <w:t>Voltage slope setting = 4%</w:t>
            </w:r>
          </w:p>
          <w:p w14:paraId="28AFE759" w14:textId="014FED45" w:rsidR="00975EED" w:rsidRPr="00FA38DE" w:rsidRDefault="00975EED" w:rsidP="00902E27">
            <w:pPr>
              <w:pStyle w:val="BodyText"/>
              <w:numPr>
                <w:ilvl w:val="0"/>
                <w:numId w:val="42"/>
              </w:numPr>
              <w:rPr>
                <w:sz w:val="20"/>
              </w:rPr>
            </w:pPr>
            <w:r w:rsidRPr="00FA38DE">
              <w:rPr>
                <w:sz w:val="20"/>
              </w:rPr>
              <w:t>Mvar Export</w:t>
            </w:r>
            <w:r w:rsidR="00871E17" w:rsidRPr="00FA38DE">
              <w:rPr>
                <w:sz w:val="20"/>
              </w:rPr>
              <w:t xml:space="preserve"> at the connection point</w:t>
            </w:r>
          </w:p>
        </w:tc>
        <w:tc>
          <w:tcPr>
            <w:tcW w:w="1132" w:type="dxa"/>
            <w:vAlign w:val="center"/>
          </w:tcPr>
          <w:p w14:paraId="7F4AFC72" w14:textId="77777777" w:rsidR="00975EED" w:rsidRPr="00FA38DE" w:rsidRDefault="00975EED" w:rsidP="00975EED">
            <w:pPr>
              <w:pStyle w:val="BodyText"/>
              <w:rPr>
                <w:sz w:val="20"/>
              </w:rPr>
            </w:pPr>
          </w:p>
        </w:tc>
        <w:tc>
          <w:tcPr>
            <w:tcW w:w="3251" w:type="dxa"/>
            <w:shd w:val="clear" w:color="auto" w:fill="D9D9D9" w:themeFill="background1" w:themeFillShade="D9"/>
            <w:vAlign w:val="center"/>
          </w:tcPr>
          <w:p w14:paraId="7AC3ADAD" w14:textId="77777777" w:rsidR="00975EED" w:rsidRPr="00FA38DE" w:rsidRDefault="00975EED" w:rsidP="00902E27">
            <w:pPr>
              <w:pStyle w:val="BodyText"/>
              <w:numPr>
                <w:ilvl w:val="0"/>
                <w:numId w:val="43"/>
              </w:numPr>
              <w:spacing w:after="120"/>
              <w:rPr>
                <w:sz w:val="20"/>
              </w:rPr>
            </w:pPr>
            <w:r w:rsidRPr="00FA38DE">
              <w:rPr>
                <w:sz w:val="20"/>
              </w:rPr>
              <w:t>____ MW</w:t>
            </w:r>
          </w:p>
          <w:p w14:paraId="3FEAC740" w14:textId="77777777" w:rsidR="00975EED" w:rsidRPr="00FA38DE" w:rsidRDefault="00975EED" w:rsidP="00902E27">
            <w:pPr>
              <w:pStyle w:val="BodyText"/>
              <w:numPr>
                <w:ilvl w:val="0"/>
                <w:numId w:val="43"/>
              </w:numPr>
              <w:spacing w:after="120"/>
              <w:rPr>
                <w:sz w:val="20"/>
              </w:rPr>
            </w:pPr>
            <w:r w:rsidRPr="00FA38DE">
              <w:rPr>
                <w:sz w:val="20"/>
              </w:rPr>
              <w:t>Status ____</w:t>
            </w:r>
          </w:p>
          <w:p w14:paraId="2CEAB067" w14:textId="0C8DE8C7" w:rsidR="00975EED" w:rsidRPr="00FA38DE" w:rsidRDefault="00975EED" w:rsidP="00902E27">
            <w:pPr>
              <w:pStyle w:val="BodyText"/>
              <w:numPr>
                <w:ilvl w:val="0"/>
                <w:numId w:val="43"/>
              </w:numPr>
              <w:spacing w:after="120"/>
              <w:rPr>
                <w:sz w:val="20"/>
              </w:rPr>
            </w:pPr>
            <w:r w:rsidRPr="00FA38DE">
              <w:rPr>
                <w:sz w:val="20"/>
              </w:rPr>
              <w:t xml:space="preserve">____ </w:t>
            </w:r>
            <w:r w:rsidR="00871E17" w:rsidRPr="00FA38DE">
              <w:rPr>
                <w:sz w:val="20"/>
              </w:rPr>
              <w:t>M</w:t>
            </w:r>
            <w:r w:rsidRPr="00FA38DE">
              <w:rPr>
                <w:sz w:val="20"/>
              </w:rPr>
              <w:t>ode</w:t>
            </w:r>
          </w:p>
          <w:p w14:paraId="427E2434" w14:textId="77777777" w:rsidR="00975EED" w:rsidRPr="00FA38DE" w:rsidRDefault="00975EED" w:rsidP="00902E27">
            <w:pPr>
              <w:pStyle w:val="BodyText"/>
              <w:numPr>
                <w:ilvl w:val="0"/>
                <w:numId w:val="43"/>
              </w:numPr>
              <w:spacing w:after="120"/>
              <w:rPr>
                <w:sz w:val="20"/>
              </w:rPr>
            </w:pPr>
            <w:r w:rsidRPr="00FA38DE">
              <w:rPr>
                <w:sz w:val="20"/>
              </w:rPr>
              <w:t>Tap # ____</w:t>
            </w:r>
          </w:p>
          <w:p w14:paraId="3229006B" w14:textId="77777777" w:rsidR="00975EED" w:rsidRPr="00FA38DE" w:rsidRDefault="00975EED" w:rsidP="00902E27">
            <w:pPr>
              <w:pStyle w:val="BodyText"/>
              <w:numPr>
                <w:ilvl w:val="0"/>
                <w:numId w:val="43"/>
              </w:numPr>
              <w:spacing w:after="120"/>
              <w:rPr>
                <w:sz w:val="20"/>
              </w:rPr>
            </w:pPr>
            <w:r w:rsidRPr="00FA38DE">
              <w:rPr>
                <w:sz w:val="20"/>
              </w:rPr>
              <w:t>____ Mode</w:t>
            </w:r>
          </w:p>
          <w:p w14:paraId="52DFFE65" w14:textId="77777777" w:rsidR="00975EED" w:rsidRPr="00FA38DE" w:rsidRDefault="00975EED" w:rsidP="00902E27">
            <w:pPr>
              <w:pStyle w:val="BodyText"/>
              <w:numPr>
                <w:ilvl w:val="0"/>
                <w:numId w:val="43"/>
              </w:numPr>
              <w:spacing w:after="120"/>
              <w:rPr>
                <w:sz w:val="20"/>
              </w:rPr>
            </w:pPr>
            <w:r w:rsidRPr="00FA38DE">
              <w:rPr>
                <w:sz w:val="20"/>
              </w:rPr>
              <w:t>____ kV</w:t>
            </w:r>
          </w:p>
          <w:p w14:paraId="10C16E6E" w14:textId="77777777" w:rsidR="00975EED" w:rsidRPr="00FA38DE" w:rsidRDefault="00975EED" w:rsidP="00902E27">
            <w:pPr>
              <w:pStyle w:val="BodyText"/>
              <w:numPr>
                <w:ilvl w:val="0"/>
                <w:numId w:val="43"/>
              </w:numPr>
              <w:spacing w:after="120"/>
              <w:rPr>
                <w:sz w:val="20"/>
              </w:rPr>
            </w:pPr>
            <w:r w:rsidRPr="00FA38DE">
              <w:rPr>
                <w:sz w:val="20"/>
              </w:rPr>
              <w:t>____%</w:t>
            </w:r>
          </w:p>
          <w:p w14:paraId="67B639D1" w14:textId="77777777" w:rsidR="00975EED" w:rsidRPr="00FA38DE" w:rsidRDefault="00975EED" w:rsidP="00902E27">
            <w:pPr>
              <w:pStyle w:val="BodyText"/>
              <w:numPr>
                <w:ilvl w:val="0"/>
                <w:numId w:val="43"/>
              </w:numPr>
              <w:spacing w:after="120"/>
              <w:rPr>
                <w:sz w:val="20"/>
              </w:rPr>
            </w:pPr>
            <w:r w:rsidRPr="00FA38DE">
              <w:rPr>
                <w:sz w:val="20"/>
              </w:rPr>
              <w:t>____ Mvar</w:t>
            </w:r>
          </w:p>
        </w:tc>
      </w:tr>
      <w:tr w:rsidR="00FA38DE" w:rsidRPr="00FA38DE" w14:paraId="26E2DEFE" w14:textId="77777777" w:rsidTr="00975EED">
        <w:trPr>
          <w:trHeight w:val="643"/>
          <w:jc w:val="center"/>
        </w:trPr>
        <w:tc>
          <w:tcPr>
            <w:tcW w:w="650" w:type="dxa"/>
            <w:vAlign w:val="center"/>
          </w:tcPr>
          <w:p w14:paraId="4AC7113F" w14:textId="1ADC02A0" w:rsidR="00902E27" w:rsidRPr="00FA38DE" w:rsidRDefault="00902E27" w:rsidP="00975EED">
            <w:pPr>
              <w:pStyle w:val="BodyText"/>
              <w:jc w:val="center"/>
              <w:rPr>
                <w:sz w:val="20"/>
              </w:rPr>
            </w:pPr>
            <w:r w:rsidRPr="00FA38DE">
              <w:rPr>
                <w:sz w:val="20"/>
              </w:rPr>
              <w:t>3</w:t>
            </w:r>
          </w:p>
        </w:tc>
        <w:tc>
          <w:tcPr>
            <w:tcW w:w="5401" w:type="dxa"/>
            <w:vAlign w:val="center"/>
          </w:tcPr>
          <w:p w14:paraId="51ED7687" w14:textId="37681F1D" w:rsidR="00902E27" w:rsidRPr="00FA38DE" w:rsidRDefault="007666FE" w:rsidP="00975EED">
            <w:pPr>
              <w:pStyle w:val="BodyText"/>
              <w:rPr>
                <w:sz w:val="20"/>
              </w:rPr>
            </w:pPr>
            <w:r w:rsidRPr="00FA38DE">
              <w:rPr>
                <w:sz w:val="20"/>
              </w:rPr>
              <w:t>PPM</w:t>
            </w:r>
            <w:r w:rsidR="00902E27" w:rsidRPr="00FA38DE">
              <w:rPr>
                <w:sz w:val="20"/>
              </w:rPr>
              <w:t xml:space="preserve"> requests NCC to induce a step change in system voltage by carrying out transformer tapping or carrying out switching on the system, if possible.</w:t>
            </w:r>
          </w:p>
        </w:tc>
        <w:tc>
          <w:tcPr>
            <w:tcW w:w="1132" w:type="dxa"/>
            <w:vAlign w:val="center"/>
          </w:tcPr>
          <w:p w14:paraId="1DE8EE50" w14:textId="77777777" w:rsidR="00902E27" w:rsidRPr="00FA38DE" w:rsidRDefault="00902E27" w:rsidP="00975EED">
            <w:pPr>
              <w:pStyle w:val="BodyText"/>
              <w:rPr>
                <w:sz w:val="20"/>
              </w:rPr>
            </w:pPr>
          </w:p>
        </w:tc>
        <w:tc>
          <w:tcPr>
            <w:tcW w:w="3251" w:type="dxa"/>
            <w:shd w:val="clear" w:color="auto" w:fill="D9D9D9" w:themeFill="background1" w:themeFillShade="D9"/>
            <w:vAlign w:val="center"/>
          </w:tcPr>
          <w:p w14:paraId="0C0B41AA" w14:textId="307E7FCA" w:rsidR="00902E27" w:rsidRPr="00FA38DE" w:rsidRDefault="007666FE" w:rsidP="00902E27">
            <w:pPr>
              <w:pStyle w:val="BodyText"/>
              <w:rPr>
                <w:sz w:val="20"/>
              </w:rPr>
            </w:pPr>
            <w:r w:rsidRPr="00FA38DE">
              <w:rPr>
                <w:sz w:val="20"/>
              </w:rPr>
              <w:t>PPM</w:t>
            </w:r>
            <w:r w:rsidR="000C5141" w:rsidRPr="00FA38DE">
              <w:rPr>
                <w:sz w:val="20"/>
              </w:rPr>
              <w:t xml:space="preserve"> shall respond to the change at a rate of 90% in 1 second.</w:t>
            </w:r>
          </w:p>
        </w:tc>
      </w:tr>
      <w:tr w:rsidR="00FA38DE" w:rsidRPr="00FA38DE" w14:paraId="6B504703" w14:textId="77777777" w:rsidTr="00975EED">
        <w:trPr>
          <w:jc w:val="center"/>
        </w:trPr>
        <w:tc>
          <w:tcPr>
            <w:tcW w:w="650" w:type="dxa"/>
            <w:vAlign w:val="center"/>
          </w:tcPr>
          <w:p w14:paraId="75576D38" w14:textId="422E50E8" w:rsidR="00902E27" w:rsidRPr="00FA38DE" w:rsidRDefault="00902E27" w:rsidP="00975EED">
            <w:pPr>
              <w:pStyle w:val="BodyText"/>
              <w:jc w:val="center"/>
              <w:rPr>
                <w:sz w:val="20"/>
              </w:rPr>
            </w:pPr>
            <w:r w:rsidRPr="00FA38DE">
              <w:rPr>
                <w:sz w:val="20"/>
              </w:rPr>
              <w:t>4</w:t>
            </w:r>
          </w:p>
        </w:tc>
        <w:tc>
          <w:tcPr>
            <w:tcW w:w="5401" w:type="dxa"/>
            <w:vAlign w:val="center"/>
          </w:tcPr>
          <w:p w14:paraId="360602A4" w14:textId="7FF94391" w:rsidR="00902E27" w:rsidRPr="00FA38DE" w:rsidRDefault="007666FE" w:rsidP="00975EED">
            <w:pPr>
              <w:pStyle w:val="BodyText"/>
              <w:rPr>
                <w:sz w:val="20"/>
              </w:rPr>
            </w:pPr>
            <w:r w:rsidRPr="00FA38DE">
              <w:rPr>
                <w:sz w:val="20"/>
              </w:rPr>
              <w:t>PPM</w:t>
            </w:r>
            <w:r w:rsidR="00902E27" w:rsidRPr="00FA38DE">
              <w:rPr>
                <w:sz w:val="20"/>
              </w:rPr>
              <w:t xml:space="preserve"> ends data recording</w:t>
            </w:r>
          </w:p>
        </w:tc>
        <w:tc>
          <w:tcPr>
            <w:tcW w:w="1132" w:type="dxa"/>
            <w:vAlign w:val="center"/>
          </w:tcPr>
          <w:p w14:paraId="1FA02CD0" w14:textId="77777777" w:rsidR="00902E27" w:rsidRPr="00FA38DE" w:rsidRDefault="00902E27" w:rsidP="00975EED">
            <w:pPr>
              <w:pStyle w:val="BodyText"/>
              <w:rPr>
                <w:sz w:val="20"/>
              </w:rPr>
            </w:pPr>
          </w:p>
        </w:tc>
        <w:tc>
          <w:tcPr>
            <w:tcW w:w="3251" w:type="dxa"/>
            <w:shd w:val="clear" w:color="auto" w:fill="D9D9D9" w:themeFill="background1" w:themeFillShade="D9"/>
            <w:vAlign w:val="center"/>
          </w:tcPr>
          <w:p w14:paraId="5EE3FC3B" w14:textId="77777777" w:rsidR="00902E27" w:rsidRPr="00FA38DE" w:rsidRDefault="00902E27" w:rsidP="00975EED">
            <w:pPr>
              <w:pStyle w:val="BodyText"/>
              <w:rPr>
                <w:sz w:val="20"/>
              </w:rPr>
            </w:pPr>
          </w:p>
        </w:tc>
      </w:tr>
      <w:tr w:rsidR="00FA38DE" w:rsidRPr="00FA38DE" w14:paraId="569888F1" w14:textId="77777777" w:rsidTr="00975EED">
        <w:trPr>
          <w:jc w:val="center"/>
        </w:trPr>
        <w:tc>
          <w:tcPr>
            <w:tcW w:w="650" w:type="dxa"/>
            <w:vAlign w:val="center"/>
          </w:tcPr>
          <w:p w14:paraId="01C1274B" w14:textId="64588BC5" w:rsidR="00902E27" w:rsidRPr="00FA38DE" w:rsidRDefault="00902E27" w:rsidP="00975EED">
            <w:pPr>
              <w:pStyle w:val="BodyText"/>
              <w:jc w:val="center"/>
              <w:rPr>
                <w:sz w:val="20"/>
              </w:rPr>
            </w:pPr>
            <w:r w:rsidRPr="00FA38DE">
              <w:rPr>
                <w:sz w:val="20"/>
              </w:rPr>
              <w:t>5</w:t>
            </w:r>
          </w:p>
        </w:tc>
        <w:tc>
          <w:tcPr>
            <w:tcW w:w="5401" w:type="dxa"/>
            <w:vAlign w:val="center"/>
          </w:tcPr>
          <w:p w14:paraId="6A0D1C9E" w14:textId="18A2140E" w:rsidR="00902E27" w:rsidRPr="00FA38DE" w:rsidRDefault="007666FE" w:rsidP="00975EED">
            <w:pPr>
              <w:pStyle w:val="BodyText"/>
              <w:rPr>
                <w:sz w:val="20"/>
              </w:rPr>
            </w:pPr>
            <w:r w:rsidRPr="00FA38DE">
              <w:rPr>
                <w:sz w:val="20"/>
              </w:rPr>
              <w:t>PPM</w:t>
            </w:r>
            <w:r w:rsidR="00902E27" w:rsidRPr="00FA38DE">
              <w:rPr>
                <w:sz w:val="20"/>
              </w:rPr>
              <w:t xml:space="preserve"> informs NCC that the AVR response rate test is complete</w:t>
            </w:r>
          </w:p>
        </w:tc>
        <w:tc>
          <w:tcPr>
            <w:tcW w:w="1132" w:type="dxa"/>
            <w:vAlign w:val="center"/>
          </w:tcPr>
          <w:p w14:paraId="140FD855" w14:textId="77777777" w:rsidR="00902E27" w:rsidRPr="00FA38DE" w:rsidRDefault="00902E27" w:rsidP="00975EED">
            <w:pPr>
              <w:pStyle w:val="BodyText"/>
              <w:rPr>
                <w:sz w:val="20"/>
              </w:rPr>
            </w:pPr>
          </w:p>
        </w:tc>
        <w:tc>
          <w:tcPr>
            <w:tcW w:w="3251" w:type="dxa"/>
            <w:shd w:val="clear" w:color="auto" w:fill="D9D9D9" w:themeFill="background1" w:themeFillShade="D9"/>
            <w:vAlign w:val="center"/>
          </w:tcPr>
          <w:p w14:paraId="3EEAF3D2" w14:textId="77777777" w:rsidR="00902E27" w:rsidRPr="00FA38DE" w:rsidRDefault="00902E27" w:rsidP="00975EED">
            <w:pPr>
              <w:pStyle w:val="BodyText"/>
              <w:rPr>
                <w:sz w:val="20"/>
              </w:rPr>
            </w:pPr>
          </w:p>
        </w:tc>
      </w:tr>
    </w:tbl>
    <w:p w14:paraId="2CBC158E" w14:textId="387B592E" w:rsidR="00352E0E" w:rsidRPr="00FA38DE" w:rsidRDefault="00902E27" w:rsidP="003D5D3C">
      <w:pPr>
        <w:pStyle w:val="BodyText"/>
        <w:spacing w:before="120" w:after="120"/>
        <w:jc w:val="both"/>
        <w:rPr>
          <w:b/>
        </w:rPr>
      </w:pPr>
      <w:r w:rsidRPr="00FA38DE">
        <w:rPr>
          <w:b/>
          <w:u w:val="single"/>
        </w:rPr>
        <w:t xml:space="preserve">If NCC </w:t>
      </w:r>
      <w:r w:rsidR="00D218FA" w:rsidRPr="00FA38DE">
        <w:rPr>
          <w:b/>
          <w:u w:val="single"/>
        </w:rPr>
        <w:t>can</w:t>
      </w:r>
      <w:r w:rsidRPr="00FA38DE">
        <w:rPr>
          <w:b/>
          <w:u w:val="single"/>
        </w:rPr>
        <w:t>not facilitate switching on the system</w:t>
      </w:r>
      <w:r w:rsidRPr="00FA38DE">
        <w:rPr>
          <w:b/>
        </w:rPr>
        <w:t xml:space="preserve"> to induce a step change in system voltage, carry out the following steps:</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FA38DE" w:rsidRPr="00FA38DE" w14:paraId="72751957" w14:textId="77777777" w:rsidTr="00AB6EEC">
        <w:trPr>
          <w:tblHeader/>
          <w:jc w:val="center"/>
        </w:trPr>
        <w:tc>
          <w:tcPr>
            <w:tcW w:w="650" w:type="dxa"/>
            <w:shd w:val="clear" w:color="auto" w:fill="DDDDDD" w:themeFill="accent1"/>
          </w:tcPr>
          <w:p w14:paraId="72751953" w14:textId="77777777" w:rsidR="00C92D65" w:rsidRPr="00FA38DE" w:rsidRDefault="00C92D65" w:rsidP="00926823">
            <w:pPr>
              <w:pStyle w:val="BodyText"/>
              <w:jc w:val="both"/>
              <w:rPr>
                <w:b/>
                <w:sz w:val="20"/>
              </w:rPr>
            </w:pPr>
            <w:r w:rsidRPr="00FA38DE">
              <w:rPr>
                <w:b/>
                <w:sz w:val="20"/>
              </w:rPr>
              <w:t>Step No.</w:t>
            </w:r>
          </w:p>
        </w:tc>
        <w:tc>
          <w:tcPr>
            <w:tcW w:w="5401" w:type="dxa"/>
            <w:shd w:val="clear" w:color="auto" w:fill="DDDDDD" w:themeFill="accent1"/>
          </w:tcPr>
          <w:p w14:paraId="72751954" w14:textId="77777777" w:rsidR="00C92D65" w:rsidRPr="00FA38DE" w:rsidRDefault="00C92D65" w:rsidP="00926823">
            <w:pPr>
              <w:pStyle w:val="BodyText"/>
              <w:jc w:val="both"/>
              <w:rPr>
                <w:b/>
                <w:sz w:val="20"/>
              </w:rPr>
            </w:pPr>
            <w:r w:rsidRPr="00FA38DE">
              <w:rPr>
                <w:b/>
                <w:sz w:val="20"/>
              </w:rPr>
              <w:t>Action</w:t>
            </w:r>
          </w:p>
        </w:tc>
        <w:tc>
          <w:tcPr>
            <w:tcW w:w="1132" w:type="dxa"/>
            <w:shd w:val="clear" w:color="auto" w:fill="DDDDDD" w:themeFill="accent1"/>
          </w:tcPr>
          <w:p w14:paraId="72751955" w14:textId="77777777" w:rsidR="00C92D65" w:rsidRPr="00FA38DE" w:rsidRDefault="00C92D65" w:rsidP="00926823">
            <w:pPr>
              <w:pStyle w:val="BodyText"/>
              <w:jc w:val="both"/>
              <w:rPr>
                <w:b/>
                <w:sz w:val="20"/>
              </w:rPr>
            </w:pPr>
            <w:r w:rsidRPr="00FA38DE">
              <w:rPr>
                <w:b/>
                <w:sz w:val="20"/>
              </w:rPr>
              <w:t>Time</w:t>
            </w:r>
          </w:p>
        </w:tc>
        <w:tc>
          <w:tcPr>
            <w:tcW w:w="3251" w:type="dxa"/>
            <w:shd w:val="clear" w:color="auto" w:fill="DDDDDD" w:themeFill="accent1"/>
          </w:tcPr>
          <w:p w14:paraId="72751956" w14:textId="77777777" w:rsidR="00C92D65" w:rsidRPr="00FA38DE" w:rsidRDefault="00C92D65" w:rsidP="00926823">
            <w:pPr>
              <w:pStyle w:val="BodyText"/>
              <w:jc w:val="both"/>
              <w:rPr>
                <w:b/>
                <w:sz w:val="20"/>
              </w:rPr>
            </w:pPr>
            <w:r w:rsidRPr="00FA38DE">
              <w:rPr>
                <w:b/>
                <w:sz w:val="20"/>
              </w:rPr>
              <w:t>Comments</w:t>
            </w:r>
          </w:p>
        </w:tc>
      </w:tr>
      <w:tr w:rsidR="00FA38DE" w:rsidRPr="00FA38DE" w14:paraId="72751977" w14:textId="77777777" w:rsidTr="00AB6EEC">
        <w:trPr>
          <w:jc w:val="center"/>
        </w:trPr>
        <w:tc>
          <w:tcPr>
            <w:tcW w:w="650" w:type="dxa"/>
            <w:vAlign w:val="center"/>
          </w:tcPr>
          <w:p w14:paraId="72751973" w14:textId="3067C232" w:rsidR="00871E17" w:rsidRPr="00FA38DE" w:rsidRDefault="00871E17" w:rsidP="004333EA">
            <w:pPr>
              <w:pStyle w:val="BodyText"/>
              <w:jc w:val="center"/>
              <w:rPr>
                <w:sz w:val="20"/>
              </w:rPr>
            </w:pPr>
            <w:r w:rsidRPr="00FA38DE">
              <w:rPr>
                <w:sz w:val="20"/>
              </w:rPr>
              <w:t>6</w:t>
            </w:r>
          </w:p>
        </w:tc>
        <w:tc>
          <w:tcPr>
            <w:tcW w:w="5401" w:type="dxa"/>
            <w:vAlign w:val="center"/>
          </w:tcPr>
          <w:p w14:paraId="72751974" w14:textId="1CE812AA" w:rsidR="00871E17" w:rsidRPr="00FA38DE" w:rsidRDefault="007666FE" w:rsidP="005560F7">
            <w:pPr>
              <w:pStyle w:val="BodyText"/>
              <w:rPr>
                <w:sz w:val="20"/>
              </w:rPr>
            </w:pPr>
            <w:r w:rsidRPr="00FA38DE">
              <w:rPr>
                <w:sz w:val="20"/>
              </w:rPr>
              <w:t>PPM</w:t>
            </w:r>
            <w:r w:rsidR="00871E17" w:rsidRPr="00FA38DE">
              <w:rPr>
                <w:sz w:val="20"/>
              </w:rPr>
              <w:t xml:space="preserve"> requests permission from NCC and puts the on-load tap changer into manual mode</w:t>
            </w:r>
          </w:p>
        </w:tc>
        <w:tc>
          <w:tcPr>
            <w:tcW w:w="1132" w:type="dxa"/>
            <w:vAlign w:val="center"/>
          </w:tcPr>
          <w:p w14:paraId="72751975" w14:textId="77777777" w:rsidR="00871E17" w:rsidRPr="00FA38DE" w:rsidRDefault="00871E17">
            <w:pPr>
              <w:pStyle w:val="BodyText"/>
              <w:rPr>
                <w:sz w:val="20"/>
              </w:rPr>
            </w:pPr>
          </w:p>
        </w:tc>
        <w:tc>
          <w:tcPr>
            <w:tcW w:w="3251" w:type="dxa"/>
            <w:shd w:val="clear" w:color="auto" w:fill="D9D9D9" w:themeFill="background1" w:themeFillShade="D9"/>
            <w:vAlign w:val="center"/>
          </w:tcPr>
          <w:p w14:paraId="72751976" w14:textId="77777777" w:rsidR="00871E17" w:rsidRPr="00FA38DE" w:rsidRDefault="00871E17">
            <w:pPr>
              <w:pStyle w:val="BodyText"/>
              <w:rPr>
                <w:sz w:val="20"/>
              </w:rPr>
            </w:pPr>
          </w:p>
        </w:tc>
      </w:tr>
      <w:tr w:rsidR="00FA38DE" w:rsidRPr="00FA38DE" w14:paraId="7275197C" w14:textId="77777777" w:rsidTr="00FE235F">
        <w:trPr>
          <w:trHeight w:val="653"/>
          <w:jc w:val="center"/>
        </w:trPr>
        <w:tc>
          <w:tcPr>
            <w:tcW w:w="650" w:type="dxa"/>
            <w:vAlign w:val="center"/>
          </w:tcPr>
          <w:p w14:paraId="72751978" w14:textId="4C5B2E44" w:rsidR="00871E17" w:rsidRPr="00FA38DE" w:rsidRDefault="00871E17" w:rsidP="004333EA">
            <w:pPr>
              <w:pStyle w:val="BodyText"/>
              <w:jc w:val="center"/>
              <w:rPr>
                <w:sz w:val="20"/>
              </w:rPr>
            </w:pPr>
            <w:r w:rsidRPr="00FA38DE">
              <w:rPr>
                <w:sz w:val="20"/>
              </w:rPr>
              <w:t>7</w:t>
            </w:r>
          </w:p>
        </w:tc>
        <w:tc>
          <w:tcPr>
            <w:tcW w:w="5401" w:type="dxa"/>
            <w:vAlign w:val="center"/>
          </w:tcPr>
          <w:p w14:paraId="72751979" w14:textId="0E20B25E" w:rsidR="00871E17" w:rsidRPr="00FA38DE" w:rsidRDefault="007666FE" w:rsidP="005560F7">
            <w:pPr>
              <w:pStyle w:val="BodyText"/>
              <w:rPr>
                <w:sz w:val="20"/>
              </w:rPr>
            </w:pPr>
            <w:r w:rsidRPr="00FA38DE">
              <w:rPr>
                <w:sz w:val="20"/>
              </w:rPr>
              <w:t>PPM</w:t>
            </w:r>
            <w:r w:rsidR="00871E17" w:rsidRPr="00FA38DE">
              <w:rPr>
                <w:sz w:val="20"/>
              </w:rPr>
              <w:t xml:space="preserve"> requests permission from NCC and taps the transformer up 1 tap and waits 1 minute</w:t>
            </w:r>
          </w:p>
        </w:tc>
        <w:tc>
          <w:tcPr>
            <w:tcW w:w="1132" w:type="dxa"/>
            <w:vAlign w:val="center"/>
          </w:tcPr>
          <w:p w14:paraId="7275197A" w14:textId="77777777" w:rsidR="00871E17" w:rsidRPr="00FA38DE" w:rsidRDefault="00871E17">
            <w:pPr>
              <w:pStyle w:val="BodyText"/>
              <w:rPr>
                <w:sz w:val="20"/>
              </w:rPr>
            </w:pPr>
          </w:p>
        </w:tc>
        <w:tc>
          <w:tcPr>
            <w:tcW w:w="3251" w:type="dxa"/>
            <w:shd w:val="clear" w:color="auto" w:fill="D9D9D9" w:themeFill="background1" w:themeFillShade="D9"/>
            <w:vAlign w:val="center"/>
          </w:tcPr>
          <w:p w14:paraId="51BD6406" w14:textId="77777777" w:rsidR="00871E17" w:rsidRPr="00FA38DE" w:rsidRDefault="00871E17" w:rsidP="00FE235F">
            <w:pPr>
              <w:pStyle w:val="BodyText"/>
              <w:spacing w:before="120" w:after="120"/>
              <w:rPr>
                <w:sz w:val="20"/>
              </w:rPr>
            </w:pPr>
            <w:r w:rsidRPr="00FA38DE">
              <w:rPr>
                <w:sz w:val="20"/>
              </w:rPr>
              <w:t>+____ Mvar</w:t>
            </w:r>
          </w:p>
          <w:p w14:paraId="7275197B" w14:textId="00818E35" w:rsidR="00871E17" w:rsidRPr="00FA38DE" w:rsidRDefault="00871E17" w:rsidP="00FE235F">
            <w:pPr>
              <w:pStyle w:val="BodyText"/>
              <w:spacing w:before="120" w:after="120"/>
              <w:rPr>
                <w:sz w:val="20"/>
              </w:rPr>
            </w:pPr>
            <w:r w:rsidRPr="00FA38DE">
              <w:rPr>
                <w:sz w:val="20"/>
              </w:rPr>
              <w:t xml:space="preserve"> ____ kV</w:t>
            </w:r>
          </w:p>
        </w:tc>
      </w:tr>
      <w:tr w:rsidR="00FA38DE" w:rsidRPr="00FA38DE" w14:paraId="72751981" w14:textId="77777777" w:rsidTr="00FE235F">
        <w:trPr>
          <w:trHeight w:val="680"/>
          <w:jc w:val="center"/>
        </w:trPr>
        <w:tc>
          <w:tcPr>
            <w:tcW w:w="650" w:type="dxa"/>
            <w:vAlign w:val="center"/>
          </w:tcPr>
          <w:p w14:paraId="7275197D" w14:textId="72F6F845" w:rsidR="00871E17" w:rsidRPr="00FA38DE" w:rsidRDefault="00871E17" w:rsidP="004333EA">
            <w:pPr>
              <w:pStyle w:val="BodyText"/>
              <w:jc w:val="center"/>
              <w:rPr>
                <w:sz w:val="20"/>
              </w:rPr>
            </w:pPr>
            <w:r w:rsidRPr="00FA38DE">
              <w:rPr>
                <w:sz w:val="20"/>
              </w:rPr>
              <w:t>8</w:t>
            </w:r>
          </w:p>
        </w:tc>
        <w:tc>
          <w:tcPr>
            <w:tcW w:w="5401" w:type="dxa"/>
            <w:vAlign w:val="center"/>
          </w:tcPr>
          <w:p w14:paraId="7275197E" w14:textId="76AED416" w:rsidR="00871E17" w:rsidRPr="00FA38DE" w:rsidRDefault="007666FE">
            <w:pPr>
              <w:pStyle w:val="BodyText"/>
              <w:rPr>
                <w:sz w:val="20"/>
              </w:rPr>
            </w:pPr>
            <w:r w:rsidRPr="00FA38DE">
              <w:rPr>
                <w:sz w:val="20"/>
              </w:rPr>
              <w:t>PPM</w:t>
            </w:r>
            <w:r w:rsidR="00871E17" w:rsidRPr="00FA38DE">
              <w:rPr>
                <w:sz w:val="20"/>
              </w:rPr>
              <w:t xml:space="preserve"> requests permission from NCC, </w:t>
            </w:r>
            <w:r w:rsidRPr="00FA38DE">
              <w:rPr>
                <w:sz w:val="20"/>
              </w:rPr>
              <w:t>PPM</w:t>
            </w:r>
            <w:r w:rsidR="00871E17" w:rsidRPr="00FA38DE">
              <w:rPr>
                <w:sz w:val="20"/>
              </w:rPr>
              <w:t xml:space="preserve"> taps the transformer up 1 tap and waits 1 minute</w:t>
            </w:r>
          </w:p>
        </w:tc>
        <w:tc>
          <w:tcPr>
            <w:tcW w:w="1132" w:type="dxa"/>
            <w:vAlign w:val="center"/>
          </w:tcPr>
          <w:p w14:paraId="7275197F" w14:textId="77777777" w:rsidR="00871E17" w:rsidRPr="00FA38DE" w:rsidRDefault="00871E17">
            <w:pPr>
              <w:pStyle w:val="BodyText"/>
              <w:rPr>
                <w:sz w:val="20"/>
              </w:rPr>
            </w:pPr>
          </w:p>
        </w:tc>
        <w:tc>
          <w:tcPr>
            <w:tcW w:w="3251" w:type="dxa"/>
            <w:shd w:val="clear" w:color="auto" w:fill="D9D9D9" w:themeFill="background1" w:themeFillShade="D9"/>
            <w:vAlign w:val="center"/>
          </w:tcPr>
          <w:p w14:paraId="199AC071" w14:textId="77777777" w:rsidR="00871E17" w:rsidRPr="00FA38DE" w:rsidRDefault="00871E17" w:rsidP="00FE235F">
            <w:pPr>
              <w:pStyle w:val="BodyText"/>
              <w:spacing w:before="120" w:after="120"/>
              <w:rPr>
                <w:sz w:val="20"/>
              </w:rPr>
            </w:pPr>
            <w:r w:rsidRPr="00FA38DE">
              <w:rPr>
                <w:sz w:val="20"/>
              </w:rPr>
              <w:t>+____ Mvar</w:t>
            </w:r>
          </w:p>
          <w:p w14:paraId="72751980" w14:textId="053943A6" w:rsidR="00871E17" w:rsidRPr="00FA38DE" w:rsidRDefault="00871E17" w:rsidP="00FE235F">
            <w:pPr>
              <w:pStyle w:val="BodyText"/>
              <w:spacing w:before="120" w:after="120"/>
              <w:rPr>
                <w:sz w:val="20"/>
              </w:rPr>
            </w:pPr>
            <w:r w:rsidRPr="00FA38DE">
              <w:rPr>
                <w:sz w:val="20"/>
              </w:rPr>
              <w:t xml:space="preserve"> ____ kV</w:t>
            </w:r>
          </w:p>
        </w:tc>
      </w:tr>
      <w:tr w:rsidR="00FA38DE" w:rsidRPr="00FA38DE" w14:paraId="72751986" w14:textId="77777777" w:rsidTr="00FE235F">
        <w:trPr>
          <w:trHeight w:val="590"/>
          <w:jc w:val="center"/>
        </w:trPr>
        <w:tc>
          <w:tcPr>
            <w:tcW w:w="650" w:type="dxa"/>
            <w:vAlign w:val="center"/>
          </w:tcPr>
          <w:p w14:paraId="72751982" w14:textId="079F7052" w:rsidR="00871E17" w:rsidRPr="00FA38DE" w:rsidRDefault="00871E17" w:rsidP="004333EA">
            <w:pPr>
              <w:pStyle w:val="BodyText"/>
              <w:jc w:val="center"/>
              <w:rPr>
                <w:sz w:val="20"/>
              </w:rPr>
            </w:pPr>
            <w:r w:rsidRPr="00FA38DE">
              <w:rPr>
                <w:sz w:val="20"/>
              </w:rPr>
              <w:t>9</w:t>
            </w:r>
          </w:p>
        </w:tc>
        <w:tc>
          <w:tcPr>
            <w:tcW w:w="5401" w:type="dxa"/>
            <w:vAlign w:val="center"/>
          </w:tcPr>
          <w:p w14:paraId="72751983" w14:textId="496C5BC6" w:rsidR="00871E17" w:rsidRPr="00FA38DE" w:rsidRDefault="007666FE" w:rsidP="002F57F1">
            <w:pPr>
              <w:pStyle w:val="BodyText"/>
              <w:rPr>
                <w:sz w:val="20"/>
              </w:rPr>
            </w:pPr>
            <w:r w:rsidRPr="00FA38DE">
              <w:rPr>
                <w:sz w:val="20"/>
              </w:rPr>
              <w:t>PPM</w:t>
            </w:r>
            <w:r w:rsidR="00871E17" w:rsidRPr="00FA38DE">
              <w:rPr>
                <w:sz w:val="20"/>
              </w:rPr>
              <w:t xml:space="preserve"> requests permission from NCC, </w:t>
            </w:r>
            <w:r w:rsidRPr="00FA38DE">
              <w:rPr>
                <w:sz w:val="20"/>
              </w:rPr>
              <w:t>PPM</w:t>
            </w:r>
            <w:r w:rsidR="00871E17" w:rsidRPr="00FA38DE">
              <w:rPr>
                <w:sz w:val="20"/>
              </w:rPr>
              <w:t xml:space="preserve"> taps the transformer down 1 tap and waits 1 minute</w:t>
            </w:r>
          </w:p>
        </w:tc>
        <w:tc>
          <w:tcPr>
            <w:tcW w:w="1132" w:type="dxa"/>
            <w:vAlign w:val="center"/>
          </w:tcPr>
          <w:p w14:paraId="72751984" w14:textId="77777777" w:rsidR="00871E17" w:rsidRPr="00FA38DE" w:rsidRDefault="00871E17">
            <w:pPr>
              <w:pStyle w:val="BodyText"/>
              <w:rPr>
                <w:sz w:val="20"/>
              </w:rPr>
            </w:pPr>
          </w:p>
        </w:tc>
        <w:tc>
          <w:tcPr>
            <w:tcW w:w="3251" w:type="dxa"/>
            <w:shd w:val="clear" w:color="auto" w:fill="D9D9D9" w:themeFill="background1" w:themeFillShade="D9"/>
            <w:vAlign w:val="center"/>
          </w:tcPr>
          <w:p w14:paraId="76065D24" w14:textId="77777777" w:rsidR="00871E17" w:rsidRPr="00FA38DE" w:rsidRDefault="00871E17" w:rsidP="00FE235F">
            <w:pPr>
              <w:pStyle w:val="BodyText"/>
              <w:spacing w:before="120" w:after="120"/>
              <w:rPr>
                <w:sz w:val="20"/>
              </w:rPr>
            </w:pPr>
            <w:r w:rsidRPr="00FA38DE">
              <w:rPr>
                <w:sz w:val="20"/>
              </w:rPr>
              <w:t>-____ Mvar</w:t>
            </w:r>
          </w:p>
          <w:p w14:paraId="72751985" w14:textId="00E4FA39" w:rsidR="00871E17" w:rsidRPr="00FA38DE" w:rsidRDefault="00871E17" w:rsidP="00FE235F">
            <w:pPr>
              <w:pStyle w:val="BodyText"/>
              <w:spacing w:before="120" w:after="120"/>
              <w:rPr>
                <w:sz w:val="20"/>
              </w:rPr>
            </w:pPr>
            <w:r w:rsidRPr="00FA38DE">
              <w:rPr>
                <w:sz w:val="20"/>
              </w:rPr>
              <w:t xml:space="preserve"> ____ kV</w:t>
            </w:r>
          </w:p>
        </w:tc>
      </w:tr>
      <w:tr w:rsidR="00FA38DE" w:rsidRPr="00FA38DE" w14:paraId="7275198B" w14:textId="77777777" w:rsidTr="00D97AC7">
        <w:trPr>
          <w:cantSplit/>
          <w:trHeight w:val="698"/>
          <w:jc w:val="center"/>
        </w:trPr>
        <w:tc>
          <w:tcPr>
            <w:tcW w:w="650" w:type="dxa"/>
            <w:vAlign w:val="center"/>
          </w:tcPr>
          <w:p w14:paraId="72751987" w14:textId="0AA4BA02" w:rsidR="00871E17" w:rsidRPr="00FA38DE" w:rsidRDefault="00871E17" w:rsidP="004333EA">
            <w:pPr>
              <w:pStyle w:val="BodyText"/>
              <w:jc w:val="center"/>
              <w:rPr>
                <w:sz w:val="20"/>
              </w:rPr>
            </w:pPr>
            <w:r w:rsidRPr="00FA38DE">
              <w:rPr>
                <w:sz w:val="20"/>
              </w:rPr>
              <w:t>10</w:t>
            </w:r>
          </w:p>
        </w:tc>
        <w:tc>
          <w:tcPr>
            <w:tcW w:w="5401" w:type="dxa"/>
            <w:vAlign w:val="center"/>
          </w:tcPr>
          <w:p w14:paraId="72751988" w14:textId="52134CF5" w:rsidR="00871E17" w:rsidRPr="00FA38DE" w:rsidRDefault="007666FE" w:rsidP="002F57F1">
            <w:pPr>
              <w:pStyle w:val="BodyText"/>
              <w:rPr>
                <w:sz w:val="20"/>
              </w:rPr>
            </w:pPr>
            <w:r w:rsidRPr="00FA38DE">
              <w:rPr>
                <w:sz w:val="20"/>
              </w:rPr>
              <w:t>PPM</w:t>
            </w:r>
            <w:r w:rsidR="00871E17" w:rsidRPr="00FA38DE">
              <w:rPr>
                <w:sz w:val="20"/>
              </w:rPr>
              <w:t xml:space="preserve"> requests permission from NCC, </w:t>
            </w:r>
            <w:r w:rsidRPr="00FA38DE">
              <w:rPr>
                <w:sz w:val="20"/>
              </w:rPr>
              <w:t>PPM</w:t>
            </w:r>
            <w:r w:rsidR="00871E17" w:rsidRPr="00FA38DE">
              <w:rPr>
                <w:sz w:val="20"/>
              </w:rPr>
              <w:t xml:space="preserve"> taps the transformer down 1 tap and waits 1 minute</w:t>
            </w:r>
          </w:p>
        </w:tc>
        <w:tc>
          <w:tcPr>
            <w:tcW w:w="1132" w:type="dxa"/>
            <w:vAlign w:val="center"/>
          </w:tcPr>
          <w:p w14:paraId="72751989" w14:textId="77777777" w:rsidR="00871E17" w:rsidRPr="00FA38DE" w:rsidRDefault="00871E17">
            <w:pPr>
              <w:pStyle w:val="BodyText"/>
              <w:rPr>
                <w:sz w:val="20"/>
              </w:rPr>
            </w:pPr>
          </w:p>
        </w:tc>
        <w:tc>
          <w:tcPr>
            <w:tcW w:w="3251" w:type="dxa"/>
            <w:shd w:val="clear" w:color="auto" w:fill="D9D9D9" w:themeFill="background1" w:themeFillShade="D9"/>
            <w:vAlign w:val="center"/>
          </w:tcPr>
          <w:p w14:paraId="6CA5CF50" w14:textId="77777777" w:rsidR="00871E17" w:rsidRPr="00FA38DE" w:rsidRDefault="00871E17" w:rsidP="00FE235F">
            <w:pPr>
              <w:pStyle w:val="BodyText"/>
              <w:spacing w:before="120" w:after="120"/>
              <w:rPr>
                <w:sz w:val="20"/>
              </w:rPr>
            </w:pPr>
            <w:r w:rsidRPr="00FA38DE">
              <w:rPr>
                <w:sz w:val="20"/>
              </w:rPr>
              <w:t>-____ Mvar</w:t>
            </w:r>
          </w:p>
          <w:p w14:paraId="7275198A" w14:textId="6B5FFD30" w:rsidR="00871E17" w:rsidRPr="00FA38DE" w:rsidRDefault="00871E17" w:rsidP="00FE235F">
            <w:pPr>
              <w:pStyle w:val="BodyText"/>
              <w:spacing w:before="120" w:after="120"/>
              <w:rPr>
                <w:sz w:val="20"/>
              </w:rPr>
            </w:pPr>
            <w:r w:rsidRPr="00FA38DE">
              <w:rPr>
                <w:sz w:val="20"/>
              </w:rPr>
              <w:t xml:space="preserve"> ____ kV</w:t>
            </w:r>
          </w:p>
        </w:tc>
      </w:tr>
      <w:tr w:rsidR="00FA38DE" w:rsidRPr="00FA38DE" w14:paraId="72751990" w14:textId="77777777" w:rsidTr="00AB6EEC">
        <w:trPr>
          <w:jc w:val="center"/>
        </w:trPr>
        <w:tc>
          <w:tcPr>
            <w:tcW w:w="650" w:type="dxa"/>
            <w:vAlign w:val="center"/>
          </w:tcPr>
          <w:p w14:paraId="7275198C" w14:textId="6C808563" w:rsidR="00871E17" w:rsidRPr="00FA38DE" w:rsidRDefault="00871E17" w:rsidP="004333EA">
            <w:pPr>
              <w:pStyle w:val="BodyText"/>
              <w:jc w:val="center"/>
              <w:rPr>
                <w:sz w:val="20"/>
              </w:rPr>
            </w:pPr>
            <w:r w:rsidRPr="00FA38DE">
              <w:rPr>
                <w:sz w:val="20"/>
              </w:rPr>
              <w:t>11</w:t>
            </w:r>
          </w:p>
        </w:tc>
        <w:tc>
          <w:tcPr>
            <w:tcW w:w="5401" w:type="dxa"/>
            <w:vAlign w:val="center"/>
          </w:tcPr>
          <w:p w14:paraId="7275198D" w14:textId="497C2187" w:rsidR="00871E17" w:rsidRPr="00FA38DE" w:rsidRDefault="007666FE" w:rsidP="002F57F1">
            <w:pPr>
              <w:pStyle w:val="BodyText"/>
              <w:rPr>
                <w:sz w:val="20"/>
              </w:rPr>
            </w:pPr>
            <w:r w:rsidRPr="00FA38DE">
              <w:rPr>
                <w:sz w:val="20"/>
              </w:rPr>
              <w:t>PPM</w:t>
            </w:r>
            <w:r w:rsidR="00871E17" w:rsidRPr="00FA38DE">
              <w:rPr>
                <w:sz w:val="20"/>
              </w:rPr>
              <w:t xml:space="preserve"> requests permission from NCC, puts the on-load tap changer into automatic mode and confirms to NCC</w:t>
            </w:r>
          </w:p>
        </w:tc>
        <w:tc>
          <w:tcPr>
            <w:tcW w:w="1132" w:type="dxa"/>
            <w:vAlign w:val="center"/>
          </w:tcPr>
          <w:p w14:paraId="7275198E" w14:textId="77777777" w:rsidR="00871E17" w:rsidRPr="00FA38DE" w:rsidRDefault="00871E17">
            <w:pPr>
              <w:pStyle w:val="BodyText"/>
              <w:rPr>
                <w:sz w:val="20"/>
              </w:rPr>
            </w:pPr>
          </w:p>
        </w:tc>
        <w:tc>
          <w:tcPr>
            <w:tcW w:w="3251" w:type="dxa"/>
            <w:shd w:val="clear" w:color="auto" w:fill="D9D9D9" w:themeFill="background1" w:themeFillShade="D9"/>
            <w:vAlign w:val="center"/>
          </w:tcPr>
          <w:p w14:paraId="7275198F" w14:textId="77777777" w:rsidR="00871E17" w:rsidRPr="00FA38DE" w:rsidRDefault="00871E17" w:rsidP="00DC655B">
            <w:pPr>
              <w:pStyle w:val="BodyText"/>
              <w:rPr>
                <w:sz w:val="20"/>
              </w:rPr>
            </w:pPr>
          </w:p>
        </w:tc>
      </w:tr>
      <w:tr w:rsidR="00FA38DE" w:rsidRPr="00FA38DE" w14:paraId="72751996" w14:textId="77777777" w:rsidTr="000167F9">
        <w:trPr>
          <w:trHeight w:val="608"/>
          <w:jc w:val="center"/>
        </w:trPr>
        <w:tc>
          <w:tcPr>
            <w:tcW w:w="650" w:type="dxa"/>
            <w:vAlign w:val="center"/>
          </w:tcPr>
          <w:p w14:paraId="72751991" w14:textId="198A1CAE" w:rsidR="00871E17" w:rsidRPr="00FA38DE" w:rsidRDefault="00871E17" w:rsidP="002F57F1">
            <w:pPr>
              <w:pStyle w:val="BodyText"/>
              <w:jc w:val="center"/>
              <w:rPr>
                <w:sz w:val="20"/>
              </w:rPr>
            </w:pPr>
            <w:r w:rsidRPr="00FA38DE">
              <w:rPr>
                <w:sz w:val="20"/>
              </w:rPr>
              <w:t>12</w:t>
            </w:r>
          </w:p>
        </w:tc>
        <w:tc>
          <w:tcPr>
            <w:tcW w:w="5401" w:type="dxa"/>
            <w:vAlign w:val="center"/>
          </w:tcPr>
          <w:p w14:paraId="72751992" w14:textId="570EC4FA" w:rsidR="00871E17" w:rsidRPr="00FA38DE" w:rsidRDefault="007666FE" w:rsidP="00DC655B">
            <w:pPr>
              <w:pStyle w:val="BodyText"/>
              <w:rPr>
                <w:sz w:val="20"/>
              </w:rPr>
            </w:pPr>
            <w:r w:rsidRPr="00FA38DE">
              <w:rPr>
                <w:sz w:val="20"/>
              </w:rPr>
              <w:t>PPM</w:t>
            </w:r>
            <w:r w:rsidR="00871E17" w:rsidRPr="00FA38DE">
              <w:rPr>
                <w:sz w:val="20"/>
              </w:rPr>
              <w:t xml:space="preserve"> confirms with NCC that the </w:t>
            </w:r>
            <w:r w:rsidRPr="00FA38DE">
              <w:rPr>
                <w:sz w:val="20"/>
              </w:rPr>
              <w:t>PPM</w:t>
            </w:r>
            <w:r w:rsidR="00871E17" w:rsidRPr="00FA38DE">
              <w:rPr>
                <w:sz w:val="20"/>
              </w:rPr>
              <w:t xml:space="preserve"> is at approximately 0 Mvar at the connection point</w:t>
            </w:r>
          </w:p>
        </w:tc>
        <w:tc>
          <w:tcPr>
            <w:tcW w:w="1132" w:type="dxa"/>
            <w:vAlign w:val="center"/>
          </w:tcPr>
          <w:p w14:paraId="72751993" w14:textId="77777777" w:rsidR="00871E17" w:rsidRPr="00FA38DE" w:rsidRDefault="00871E17">
            <w:pPr>
              <w:pStyle w:val="BodyText"/>
              <w:rPr>
                <w:sz w:val="20"/>
              </w:rPr>
            </w:pPr>
          </w:p>
        </w:tc>
        <w:tc>
          <w:tcPr>
            <w:tcW w:w="3251" w:type="dxa"/>
            <w:shd w:val="clear" w:color="auto" w:fill="D9D9D9" w:themeFill="background1" w:themeFillShade="D9"/>
            <w:vAlign w:val="center"/>
          </w:tcPr>
          <w:p w14:paraId="72751994" w14:textId="139AC2A8" w:rsidR="00871E17" w:rsidRPr="00FA38DE" w:rsidRDefault="00871E17" w:rsidP="00DC655B">
            <w:pPr>
              <w:pStyle w:val="BodyText"/>
              <w:rPr>
                <w:sz w:val="20"/>
              </w:rPr>
            </w:pPr>
            <w:r w:rsidRPr="00FA38DE">
              <w:rPr>
                <w:sz w:val="20"/>
              </w:rPr>
              <w:t>Mvar output shall be at 0 Mvar</w:t>
            </w:r>
          </w:p>
          <w:p w14:paraId="72751995" w14:textId="77777777" w:rsidR="00871E17" w:rsidRPr="00FA38DE" w:rsidRDefault="00871E17" w:rsidP="00DC655B">
            <w:pPr>
              <w:pStyle w:val="BodyText"/>
              <w:rPr>
                <w:sz w:val="20"/>
              </w:rPr>
            </w:pPr>
            <w:r w:rsidRPr="00FA38DE">
              <w:rPr>
                <w:sz w:val="20"/>
              </w:rPr>
              <w:t>+/-____ Mvar</w:t>
            </w:r>
          </w:p>
        </w:tc>
      </w:tr>
      <w:tr w:rsidR="00FA38DE" w:rsidRPr="00FA38DE" w14:paraId="7275199B" w14:textId="77777777" w:rsidTr="00AB6EEC">
        <w:trPr>
          <w:jc w:val="center"/>
        </w:trPr>
        <w:tc>
          <w:tcPr>
            <w:tcW w:w="650" w:type="dxa"/>
            <w:vAlign w:val="center"/>
          </w:tcPr>
          <w:p w14:paraId="72751997" w14:textId="627B0079" w:rsidR="00871E17" w:rsidRPr="00FA38DE" w:rsidRDefault="00871E17" w:rsidP="002F57F1">
            <w:pPr>
              <w:pStyle w:val="BodyText"/>
              <w:jc w:val="center"/>
              <w:rPr>
                <w:sz w:val="20"/>
              </w:rPr>
            </w:pPr>
            <w:r w:rsidRPr="00FA38DE">
              <w:rPr>
                <w:sz w:val="20"/>
              </w:rPr>
              <w:t>13</w:t>
            </w:r>
          </w:p>
        </w:tc>
        <w:tc>
          <w:tcPr>
            <w:tcW w:w="5401" w:type="dxa"/>
            <w:vAlign w:val="center"/>
          </w:tcPr>
          <w:p w14:paraId="72751998" w14:textId="6CA78D33" w:rsidR="00871E17" w:rsidRPr="00FA38DE" w:rsidRDefault="007666FE" w:rsidP="00837C85">
            <w:pPr>
              <w:pStyle w:val="BodyText"/>
              <w:rPr>
                <w:sz w:val="20"/>
              </w:rPr>
            </w:pPr>
            <w:r w:rsidRPr="00FA38DE">
              <w:rPr>
                <w:sz w:val="20"/>
              </w:rPr>
              <w:t>PPM</w:t>
            </w:r>
            <w:r w:rsidR="00871E17" w:rsidRPr="00FA38DE">
              <w:rPr>
                <w:sz w:val="20"/>
              </w:rPr>
              <w:t xml:space="preserve"> ends data recording</w:t>
            </w:r>
          </w:p>
        </w:tc>
        <w:tc>
          <w:tcPr>
            <w:tcW w:w="1132" w:type="dxa"/>
            <w:vAlign w:val="center"/>
          </w:tcPr>
          <w:p w14:paraId="72751999" w14:textId="77777777" w:rsidR="00871E17" w:rsidRPr="00FA38DE" w:rsidRDefault="00871E17">
            <w:pPr>
              <w:pStyle w:val="BodyText"/>
              <w:rPr>
                <w:sz w:val="20"/>
              </w:rPr>
            </w:pPr>
          </w:p>
        </w:tc>
        <w:tc>
          <w:tcPr>
            <w:tcW w:w="3251" w:type="dxa"/>
            <w:shd w:val="clear" w:color="auto" w:fill="D9D9D9" w:themeFill="background1" w:themeFillShade="D9"/>
            <w:vAlign w:val="center"/>
          </w:tcPr>
          <w:p w14:paraId="7275199A" w14:textId="77777777" w:rsidR="00871E17" w:rsidRPr="00FA38DE" w:rsidRDefault="00871E17" w:rsidP="00DC655B">
            <w:pPr>
              <w:pStyle w:val="BodyText"/>
              <w:rPr>
                <w:sz w:val="20"/>
              </w:rPr>
            </w:pPr>
          </w:p>
        </w:tc>
      </w:tr>
      <w:tr w:rsidR="00FA38DE" w:rsidRPr="00FA38DE" w14:paraId="727519A0" w14:textId="77777777" w:rsidTr="00AB6EEC">
        <w:trPr>
          <w:jc w:val="center"/>
        </w:trPr>
        <w:tc>
          <w:tcPr>
            <w:tcW w:w="650" w:type="dxa"/>
            <w:vAlign w:val="center"/>
          </w:tcPr>
          <w:p w14:paraId="7275199C" w14:textId="76171E58" w:rsidR="00871E17" w:rsidRPr="00FA38DE" w:rsidRDefault="00871E17" w:rsidP="002F57F1">
            <w:pPr>
              <w:pStyle w:val="BodyText"/>
              <w:jc w:val="center"/>
              <w:rPr>
                <w:sz w:val="20"/>
              </w:rPr>
            </w:pPr>
            <w:r w:rsidRPr="00FA38DE">
              <w:rPr>
                <w:sz w:val="20"/>
              </w:rPr>
              <w:t>14</w:t>
            </w:r>
          </w:p>
        </w:tc>
        <w:tc>
          <w:tcPr>
            <w:tcW w:w="5401" w:type="dxa"/>
            <w:vAlign w:val="center"/>
          </w:tcPr>
          <w:p w14:paraId="7275199D" w14:textId="72E0CA52" w:rsidR="00871E17" w:rsidRPr="00FA38DE" w:rsidRDefault="007666FE" w:rsidP="004333EA">
            <w:pPr>
              <w:pStyle w:val="BodyText"/>
              <w:rPr>
                <w:sz w:val="20"/>
              </w:rPr>
            </w:pPr>
            <w:r w:rsidRPr="00FA38DE">
              <w:rPr>
                <w:sz w:val="20"/>
              </w:rPr>
              <w:t>PPM</w:t>
            </w:r>
            <w:r w:rsidR="00871E17" w:rsidRPr="00FA38DE">
              <w:rPr>
                <w:sz w:val="20"/>
              </w:rPr>
              <w:t xml:space="preserve"> informs NCC that the AVR response rate test is complete</w:t>
            </w:r>
          </w:p>
        </w:tc>
        <w:tc>
          <w:tcPr>
            <w:tcW w:w="1132" w:type="dxa"/>
            <w:vAlign w:val="center"/>
          </w:tcPr>
          <w:p w14:paraId="7275199E" w14:textId="77777777" w:rsidR="00871E17" w:rsidRPr="00FA38DE" w:rsidRDefault="00871E17">
            <w:pPr>
              <w:pStyle w:val="BodyText"/>
              <w:rPr>
                <w:sz w:val="20"/>
              </w:rPr>
            </w:pPr>
          </w:p>
        </w:tc>
        <w:tc>
          <w:tcPr>
            <w:tcW w:w="3251" w:type="dxa"/>
            <w:shd w:val="clear" w:color="auto" w:fill="D9D9D9" w:themeFill="background1" w:themeFillShade="D9"/>
            <w:vAlign w:val="center"/>
          </w:tcPr>
          <w:p w14:paraId="7275199F" w14:textId="77777777" w:rsidR="00871E17" w:rsidRPr="00FA38DE" w:rsidRDefault="00871E17" w:rsidP="00DC655B">
            <w:pPr>
              <w:pStyle w:val="BodyText"/>
              <w:rPr>
                <w:sz w:val="20"/>
              </w:rPr>
            </w:pPr>
          </w:p>
        </w:tc>
      </w:tr>
    </w:tbl>
    <w:p w14:paraId="727519A1" w14:textId="132505DB" w:rsidR="00841676" w:rsidRPr="00FA38DE" w:rsidRDefault="002F57F1">
      <w:pPr>
        <w:pStyle w:val="Heading2"/>
      </w:pPr>
      <w:bookmarkStart w:id="20" w:name="_Toc29460147"/>
      <w:r w:rsidRPr="00FA38DE">
        <w:lastRenderedPageBreak/>
        <w:t xml:space="preserve">Mvar </w:t>
      </w:r>
      <w:r w:rsidR="00C92D65" w:rsidRPr="00FA38DE">
        <w:t>Control Mode</w:t>
      </w:r>
      <w:bookmarkEnd w:id="20"/>
    </w:p>
    <w:p w14:paraId="29FECF16" w14:textId="34BEA21A" w:rsidR="00D97AC7" w:rsidRPr="00FA38DE" w:rsidRDefault="00D218FA" w:rsidP="003D5D3C">
      <w:pPr>
        <w:pStyle w:val="BodyText"/>
        <w:spacing w:after="120"/>
        <w:jc w:val="both"/>
      </w:pPr>
      <w:r w:rsidRPr="00FA38DE">
        <w:rPr>
          <w:sz w:val="20"/>
        </w:rPr>
        <w:t xml:space="preserve">NCC issues a series of positive and negative Mvar set-points to demonstrate the ability of the </w:t>
      </w:r>
      <w:r w:rsidR="007666FE" w:rsidRPr="00FA38DE">
        <w:rPr>
          <w:sz w:val="20"/>
        </w:rPr>
        <w:t>PPM</w:t>
      </w:r>
      <w:r w:rsidRPr="00FA38DE">
        <w:rPr>
          <w:sz w:val="20"/>
        </w:rPr>
        <w:t xml:space="preserve"> to maintain these set-points.</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FA38DE" w:rsidRPr="00FA38DE" w14:paraId="727519A6" w14:textId="77777777" w:rsidTr="00AB6EEC">
        <w:trPr>
          <w:tblHeader/>
          <w:jc w:val="center"/>
        </w:trPr>
        <w:tc>
          <w:tcPr>
            <w:tcW w:w="650" w:type="dxa"/>
            <w:shd w:val="clear" w:color="auto" w:fill="DDDDDD" w:themeFill="accent1"/>
          </w:tcPr>
          <w:p w14:paraId="727519A2" w14:textId="77777777" w:rsidR="00C92D65" w:rsidRPr="00FA38DE" w:rsidRDefault="00C92D65" w:rsidP="00926823">
            <w:pPr>
              <w:pStyle w:val="BodyText"/>
              <w:jc w:val="both"/>
              <w:rPr>
                <w:b/>
                <w:sz w:val="20"/>
              </w:rPr>
            </w:pPr>
            <w:r w:rsidRPr="00FA38DE">
              <w:rPr>
                <w:b/>
                <w:sz w:val="20"/>
              </w:rPr>
              <w:t>Step No.</w:t>
            </w:r>
          </w:p>
        </w:tc>
        <w:tc>
          <w:tcPr>
            <w:tcW w:w="5401" w:type="dxa"/>
            <w:shd w:val="clear" w:color="auto" w:fill="DDDDDD" w:themeFill="accent1"/>
          </w:tcPr>
          <w:p w14:paraId="727519A3" w14:textId="77777777" w:rsidR="00C92D65" w:rsidRPr="00FA38DE" w:rsidRDefault="00C92D65" w:rsidP="00926823">
            <w:pPr>
              <w:pStyle w:val="BodyText"/>
              <w:jc w:val="both"/>
              <w:rPr>
                <w:b/>
                <w:sz w:val="20"/>
              </w:rPr>
            </w:pPr>
            <w:r w:rsidRPr="00FA38DE">
              <w:rPr>
                <w:b/>
                <w:sz w:val="20"/>
              </w:rPr>
              <w:t>Action</w:t>
            </w:r>
          </w:p>
        </w:tc>
        <w:tc>
          <w:tcPr>
            <w:tcW w:w="1132" w:type="dxa"/>
            <w:shd w:val="clear" w:color="auto" w:fill="DDDDDD" w:themeFill="accent1"/>
          </w:tcPr>
          <w:p w14:paraId="727519A4" w14:textId="77777777" w:rsidR="00C92D65" w:rsidRPr="00FA38DE" w:rsidRDefault="00C92D65" w:rsidP="00926823">
            <w:pPr>
              <w:pStyle w:val="BodyText"/>
              <w:jc w:val="both"/>
              <w:rPr>
                <w:b/>
                <w:sz w:val="20"/>
              </w:rPr>
            </w:pPr>
            <w:r w:rsidRPr="00FA38DE">
              <w:rPr>
                <w:b/>
                <w:sz w:val="20"/>
              </w:rPr>
              <w:t>Time</w:t>
            </w:r>
          </w:p>
        </w:tc>
        <w:tc>
          <w:tcPr>
            <w:tcW w:w="3251" w:type="dxa"/>
            <w:shd w:val="clear" w:color="auto" w:fill="DDDDDD" w:themeFill="accent1"/>
          </w:tcPr>
          <w:p w14:paraId="727519A5" w14:textId="77777777" w:rsidR="00C92D65" w:rsidRPr="00FA38DE" w:rsidRDefault="00C92D65" w:rsidP="00926823">
            <w:pPr>
              <w:pStyle w:val="BodyText"/>
              <w:jc w:val="both"/>
              <w:rPr>
                <w:b/>
                <w:sz w:val="20"/>
              </w:rPr>
            </w:pPr>
            <w:r w:rsidRPr="00FA38DE">
              <w:rPr>
                <w:b/>
                <w:sz w:val="20"/>
              </w:rPr>
              <w:t>Comments</w:t>
            </w:r>
          </w:p>
        </w:tc>
      </w:tr>
      <w:tr w:rsidR="00FA38DE" w:rsidRPr="00FA38DE" w14:paraId="727519AB" w14:textId="77777777" w:rsidTr="00AB6EEC">
        <w:trPr>
          <w:trHeight w:val="653"/>
          <w:jc w:val="center"/>
        </w:trPr>
        <w:tc>
          <w:tcPr>
            <w:tcW w:w="650" w:type="dxa"/>
            <w:vAlign w:val="center"/>
          </w:tcPr>
          <w:p w14:paraId="727519A7" w14:textId="77777777" w:rsidR="00C61D7C" w:rsidRPr="00FA38DE" w:rsidRDefault="00C61D7C" w:rsidP="004333EA">
            <w:pPr>
              <w:pStyle w:val="BodyText"/>
              <w:jc w:val="center"/>
              <w:rPr>
                <w:sz w:val="20"/>
              </w:rPr>
            </w:pPr>
            <w:r w:rsidRPr="00FA38DE">
              <w:rPr>
                <w:sz w:val="20"/>
              </w:rPr>
              <w:t>1</w:t>
            </w:r>
          </w:p>
        </w:tc>
        <w:tc>
          <w:tcPr>
            <w:tcW w:w="5401" w:type="dxa"/>
            <w:vAlign w:val="center"/>
          </w:tcPr>
          <w:p w14:paraId="727519A8" w14:textId="105D9218" w:rsidR="00C61D7C" w:rsidRPr="00FA38DE" w:rsidRDefault="007666FE" w:rsidP="0089634B">
            <w:pPr>
              <w:pStyle w:val="BodyText"/>
              <w:spacing w:after="120"/>
              <w:rPr>
                <w:sz w:val="20"/>
              </w:rPr>
            </w:pPr>
            <w:r w:rsidRPr="00FA38DE">
              <w:rPr>
                <w:sz w:val="20"/>
              </w:rPr>
              <w:t>PPM</w:t>
            </w:r>
            <w:r w:rsidR="00C61D7C" w:rsidRPr="00FA38DE">
              <w:rPr>
                <w:sz w:val="20"/>
              </w:rPr>
              <w:t xml:space="preserve"> begins data recording for all trends noted in Section 7.3, above</w:t>
            </w:r>
          </w:p>
        </w:tc>
        <w:tc>
          <w:tcPr>
            <w:tcW w:w="1132" w:type="dxa"/>
            <w:vAlign w:val="center"/>
          </w:tcPr>
          <w:p w14:paraId="727519A9" w14:textId="77777777" w:rsidR="00C61D7C" w:rsidRPr="00FA38DE" w:rsidRDefault="00C61D7C">
            <w:pPr>
              <w:pStyle w:val="BodyText"/>
              <w:rPr>
                <w:sz w:val="20"/>
              </w:rPr>
            </w:pPr>
          </w:p>
        </w:tc>
        <w:tc>
          <w:tcPr>
            <w:tcW w:w="3251" w:type="dxa"/>
            <w:shd w:val="clear" w:color="auto" w:fill="D9D9D9" w:themeFill="background1" w:themeFillShade="D9"/>
            <w:vAlign w:val="center"/>
          </w:tcPr>
          <w:p w14:paraId="2282635B" w14:textId="77777777" w:rsidR="00871E17" w:rsidRPr="00FA38DE" w:rsidRDefault="00871E17" w:rsidP="00871E17">
            <w:pPr>
              <w:pStyle w:val="BodyText"/>
              <w:spacing w:before="120" w:after="120"/>
              <w:jc w:val="both"/>
              <w:rPr>
                <w:sz w:val="20"/>
              </w:rPr>
            </w:pPr>
            <w:r w:rsidRPr="00FA38DE">
              <w:rPr>
                <w:sz w:val="20"/>
              </w:rPr>
              <w:t>Operator Name ____________</w:t>
            </w:r>
          </w:p>
          <w:p w14:paraId="727519AA" w14:textId="7F2A570C" w:rsidR="00C61D7C" w:rsidRPr="00FA38DE" w:rsidRDefault="00871E17" w:rsidP="00871E17">
            <w:pPr>
              <w:pStyle w:val="BodyText"/>
              <w:spacing w:after="120"/>
              <w:rPr>
                <w:sz w:val="20"/>
              </w:rPr>
            </w:pPr>
            <w:r w:rsidRPr="00FA38DE">
              <w:rPr>
                <w:sz w:val="20"/>
              </w:rPr>
              <w:t>Date ____________</w:t>
            </w:r>
          </w:p>
        </w:tc>
      </w:tr>
      <w:tr w:rsidR="00FA38DE" w:rsidRPr="00FA38DE" w14:paraId="0F6DCF63" w14:textId="77777777" w:rsidTr="00BB68F0">
        <w:trPr>
          <w:cantSplit/>
          <w:jc w:val="center"/>
        </w:trPr>
        <w:tc>
          <w:tcPr>
            <w:tcW w:w="650" w:type="dxa"/>
            <w:vAlign w:val="center"/>
          </w:tcPr>
          <w:p w14:paraId="60DDDA8F" w14:textId="04B769C0" w:rsidR="00FB2572" w:rsidRPr="00FA38DE" w:rsidRDefault="00983F45" w:rsidP="004333EA">
            <w:pPr>
              <w:pStyle w:val="BodyText"/>
              <w:jc w:val="center"/>
              <w:rPr>
                <w:sz w:val="20"/>
              </w:rPr>
            </w:pPr>
            <w:r w:rsidRPr="00FA38DE">
              <w:rPr>
                <w:sz w:val="20"/>
              </w:rPr>
              <w:t>2</w:t>
            </w:r>
          </w:p>
        </w:tc>
        <w:tc>
          <w:tcPr>
            <w:tcW w:w="5401" w:type="dxa"/>
            <w:vAlign w:val="center"/>
          </w:tcPr>
          <w:p w14:paraId="05124911" w14:textId="70BA639B" w:rsidR="00FB2572" w:rsidRPr="00FA38DE" w:rsidRDefault="007666FE" w:rsidP="00FB2572">
            <w:pPr>
              <w:pStyle w:val="BodyText"/>
              <w:rPr>
                <w:sz w:val="20"/>
              </w:rPr>
            </w:pPr>
            <w:r w:rsidRPr="00FA38DE">
              <w:rPr>
                <w:sz w:val="20"/>
              </w:rPr>
              <w:t>PPM</w:t>
            </w:r>
            <w:r w:rsidR="00FB2572" w:rsidRPr="00FA38DE">
              <w:rPr>
                <w:sz w:val="20"/>
              </w:rPr>
              <w:t xml:space="preserve"> requests permission from NCC to proceed with the AVR response rate test and confirms with NCC the following with NCC: </w:t>
            </w:r>
          </w:p>
          <w:p w14:paraId="2989C8D9" w14:textId="398C16B0" w:rsidR="00FB2572" w:rsidRPr="00FA38DE" w:rsidRDefault="00FB2572" w:rsidP="00FB2572">
            <w:pPr>
              <w:pStyle w:val="BodyText"/>
              <w:numPr>
                <w:ilvl w:val="0"/>
                <w:numId w:val="34"/>
              </w:numPr>
              <w:rPr>
                <w:sz w:val="20"/>
              </w:rPr>
            </w:pPr>
            <w:r w:rsidRPr="00FA38DE">
              <w:rPr>
                <w:sz w:val="20"/>
              </w:rPr>
              <w:t xml:space="preserve">MW output of the </w:t>
            </w:r>
            <w:r w:rsidR="007666FE" w:rsidRPr="00FA38DE">
              <w:rPr>
                <w:sz w:val="20"/>
              </w:rPr>
              <w:t>PPM</w:t>
            </w:r>
          </w:p>
          <w:p w14:paraId="25EB0519" w14:textId="77777777" w:rsidR="00FB2572" w:rsidRPr="00FA38DE" w:rsidRDefault="00FB2572" w:rsidP="00FB2572">
            <w:pPr>
              <w:pStyle w:val="BodyText"/>
              <w:numPr>
                <w:ilvl w:val="0"/>
                <w:numId w:val="34"/>
              </w:numPr>
              <w:rPr>
                <w:sz w:val="20"/>
              </w:rPr>
            </w:pPr>
            <w:r w:rsidRPr="00FA38DE">
              <w:rPr>
                <w:sz w:val="20"/>
              </w:rPr>
              <w:t>APC is OFF</w:t>
            </w:r>
          </w:p>
          <w:p w14:paraId="442F68DF" w14:textId="50597209" w:rsidR="00FB2572" w:rsidRPr="00FA38DE" w:rsidRDefault="009F73BC" w:rsidP="00FB2572">
            <w:pPr>
              <w:pStyle w:val="BodyText"/>
              <w:numPr>
                <w:ilvl w:val="0"/>
                <w:numId w:val="34"/>
              </w:numPr>
              <w:rPr>
                <w:sz w:val="20"/>
              </w:rPr>
            </w:pPr>
            <w:r w:rsidRPr="00FA38DE">
              <w:rPr>
                <w:sz w:val="20"/>
              </w:rPr>
              <w:t>Mvar (Q) control mode is ON</w:t>
            </w:r>
          </w:p>
          <w:p w14:paraId="69D71637" w14:textId="77777777" w:rsidR="00FB2572" w:rsidRPr="00FA38DE" w:rsidRDefault="00FB2572" w:rsidP="00FB2572">
            <w:pPr>
              <w:pStyle w:val="BodyText"/>
              <w:numPr>
                <w:ilvl w:val="0"/>
                <w:numId w:val="34"/>
              </w:numPr>
              <w:rPr>
                <w:sz w:val="20"/>
              </w:rPr>
            </w:pPr>
            <w:r w:rsidRPr="00FA38DE">
              <w:rPr>
                <w:sz w:val="20"/>
              </w:rPr>
              <w:t xml:space="preserve">The transformer tap position </w:t>
            </w:r>
          </w:p>
          <w:p w14:paraId="65324A5E" w14:textId="6FF40C47" w:rsidR="00FB2572" w:rsidRPr="00FA38DE" w:rsidRDefault="00FB2572" w:rsidP="00FB2572">
            <w:pPr>
              <w:pStyle w:val="BodyText"/>
              <w:numPr>
                <w:ilvl w:val="0"/>
                <w:numId w:val="34"/>
              </w:numPr>
              <w:rPr>
                <w:sz w:val="20"/>
              </w:rPr>
            </w:pPr>
            <w:r w:rsidRPr="00FA38DE">
              <w:rPr>
                <w:sz w:val="20"/>
              </w:rPr>
              <w:t>On Load Tap Changer</w:t>
            </w:r>
            <w:r w:rsidR="00871E17" w:rsidRPr="00FA38DE">
              <w:rPr>
                <w:sz w:val="20"/>
              </w:rPr>
              <w:t xml:space="preserve"> is in Automatic</w:t>
            </w:r>
            <w:r w:rsidRPr="00FA38DE">
              <w:rPr>
                <w:sz w:val="20"/>
              </w:rPr>
              <w:t xml:space="preserve"> Mode</w:t>
            </w:r>
          </w:p>
          <w:p w14:paraId="555BF534" w14:textId="72693F7F" w:rsidR="00FB2572" w:rsidRPr="00FA38DE" w:rsidRDefault="00BB68F0" w:rsidP="00FB2572">
            <w:pPr>
              <w:pStyle w:val="BodyText"/>
              <w:numPr>
                <w:ilvl w:val="0"/>
                <w:numId w:val="34"/>
              </w:numPr>
              <w:rPr>
                <w:sz w:val="20"/>
              </w:rPr>
            </w:pPr>
            <w:r w:rsidRPr="00FA38DE">
              <w:rPr>
                <w:sz w:val="20"/>
              </w:rPr>
              <w:t>Mvar</w:t>
            </w:r>
            <w:r w:rsidR="00FB2572" w:rsidRPr="00FA38DE">
              <w:rPr>
                <w:sz w:val="20"/>
              </w:rPr>
              <w:t xml:space="preserve"> </w:t>
            </w:r>
            <w:r w:rsidR="00431FF0" w:rsidRPr="00FA38DE">
              <w:rPr>
                <w:sz w:val="20"/>
              </w:rPr>
              <w:t>Set-point</w:t>
            </w:r>
            <w:r w:rsidRPr="00FA38DE">
              <w:rPr>
                <w:sz w:val="20"/>
              </w:rPr>
              <w:t xml:space="preserve"> = 0 Mvar</w:t>
            </w:r>
          </w:p>
          <w:p w14:paraId="36FD9E22" w14:textId="77777777" w:rsidR="00FB2572" w:rsidRPr="00FA38DE" w:rsidRDefault="00FB2572" w:rsidP="00FB2572">
            <w:pPr>
              <w:pStyle w:val="BodyText"/>
              <w:numPr>
                <w:ilvl w:val="0"/>
                <w:numId w:val="34"/>
              </w:numPr>
              <w:rPr>
                <w:sz w:val="20"/>
              </w:rPr>
            </w:pPr>
            <w:r w:rsidRPr="00FA38DE">
              <w:rPr>
                <w:sz w:val="20"/>
              </w:rPr>
              <w:t>System Voltage</w:t>
            </w:r>
          </w:p>
          <w:p w14:paraId="60BF89A9" w14:textId="77777777" w:rsidR="00FB2572" w:rsidRPr="00FA38DE" w:rsidRDefault="00FB2572" w:rsidP="00FB2572">
            <w:pPr>
              <w:pStyle w:val="BodyText"/>
              <w:numPr>
                <w:ilvl w:val="0"/>
                <w:numId w:val="34"/>
              </w:numPr>
              <w:rPr>
                <w:sz w:val="20"/>
              </w:rPr>
            </w:pPr>
            <w:r w:rsidRPr="00FA38DE">
              <w:rPr>
                <w:sz w:val="20"/>
              </w:rPr>
              <w:t>Voltage slope setting = 4%</w:t>
            </w:r>
          </w:p>
          <w:p w14:paraId="3A167AD7" w14:textId="0087F8CE" w:rsidR="00983F45" w:rsidRPr="00FA38DE" w:rsidRDefault="00FB2572" w:rsidP="009F73BC">
            <w:pPr>
              <w:pStyle w:val="BodyText"/>
              <w:numPr>
                <w:ilvl w:val="0"/>
                <w:numId w:val="34"/>
              </w:numPr>
              <w:rPr>
                <w:sz w:val="20"/>
              </w:rPr>
            </w:pPr>
            <w:r w:rsidRPr="00FA38DE">
              <w:rPr>
                <w:sz w:val="20"/>
              </w:rPr>
              <w:t>Mvar Expor</w:t>
            </w:r>
            <w:r w:rsidR="009F73BC" w:rsidRPr="00FA38DE">
              <w:rPr>
                <w:sz w:val="20"/>
              </w:rPr>
              <w:t>t</w:t>
            </w:r>
            <w:r w:rsidR="00871E17" w:rsidRPr="00FA38DE">
              <w:rPr>
                <w:sz w:val="20"/>
              </w:rPr>
              <w:t xml:space="preserve"> is 0 Mvar at the connection point</w:t>
            </w:r>
          </w:p>
        </w:tc>
        <w:tc>
          <w:tcPr>
            <w:tcW w:w="1132" w:type="dxa"/>
            <w:vAlign w:val="center"/>
          </w:tcPr>
          <w:p w14:paraId="0B734A3F" w14:textId="77777777" w:rsidR="00FB2572" w:rsidRPr="00FA38DE" w:rsidRDefault="00FB2572">
            <w:pPr>
              <w:pStyle w:val="BodyText"/>
              <w:rPr>
                <w:sz w:val="20"/>
              </w:rPr>
            </w:pPr>
          </w:p>
        </w:tc>
        <w:tc>
          <w:tcPr>
            <w:tcW w:w="3251" w:type="dxa"/>
            <w:shd w:val="clear" w:color="auto" w:fill="D9D9D9" w:themeFill="background1" w:themeFillShade="D9"/>
            <w:vAlign w:val="center"/>
          </w:tcPr>
          <w:p w14:paraId="48F1E28C" w14:textId="77777777" w:rsidR="00FB2572" w:rsidRPr="00FA38DE" w:rsidRDefault="00FB2572" w:rsidP="00FB2572">
            <w:pPr>
              <w:pStyle w:val="BodyText"/>
              <w:numPr>
                <w:ilvl w:val="0"/>
                <w:numId w:val="35"/>
              </w:numPr>
              <w:spacing w:after="120"/>
              <w:rPr>
                <w:sz w:val="20"/>
              </w:rPr>
            </w:pPr>
            <w:r w:rsidRPr="00FA38DE">
              <w:rPr>
                <w:sz w:val="20"/>
              </w:rPr>
              <w:t>____ MW</w:t>
            </w:r>
          </w:p>
          <w:p w14:paraId="028CF406" w14:textId="77777777" w:rsidR="00FB2572" w:rsidRPr="00FA38DE" w:rsidRDefault="00FB2572" w:rsidP="00FB2572">
            <w:pPr>
              <w:pStyle w:val="BodyText"/>
              <w:numPr>
                <w:ilvl w:val="0"/>
                <w:numId w:val="35"/>
              </w:numPr>
              <w:spacing w:after="120"/>
              <w:rPr>
                <w:sz w:val="20"/>
              </w:rPr>
            </w:pPr>
            <w:r w:rsidRPr="00FA38DE">
              <w:rPr>
                <w:sz w:val="20"/>
              </w:rPr>
              <w:t>Status ____</w:t>
            </w:r>
          </w:p>
          <w:p w14:paraId="747A3184" w14:textId="4E3B2C91" w:rsidR="00FB2572" w:rsidRPr="00FA38DE" w:rsidRDefault="00FB2572" w:rsidP="00FB2572">
            <w:pPr>
              <w:pStyle w:val="BodyText"/>
              <w:numPr>
                <w:ilvl w:val="0"/>
                <w:numId w:val="35"/>
              </w:numPr>
              <w:spacing w:after="120"/>
              <w:rPr>
                <w:sz w:val="20"/>
              </w:rPr>
            </w:pPr>
            <w:r w:rsidRPr="00FA38DE">
              <w:rPr>
                <w:sz w:val="20"/>
              </w:rPr>
              <w:t xml:space="preserve">____ </w:t>
            </w:r>
            <w:r w:rsidR="00BB68F0" w:rsidRPr="00FA38DE">
              <w:rPr>
                <w:sz w:val="20"/>
              </w:rPr>
              <w:t>M</w:t>
            </w:r>
            <w:r w:rsidRPr="00FA38DE">
              <w:rPr>
                <w:sz w:val="20"/>
              </w:rPr>
              <w:t>ode</w:t>
            </w:r>
          </w:p>
          <w:p w14:paraId="0ECA7CA9" w14:textId="77777777" w:rsidR="00FB2572" w:rsidRPr="00FA38DE" w:rsidRDefault="00FB2572" w:rsidP="00FB2572">
            <w:pPr>
              <w:pStyle w:val="BodyText"/>
              <w:numPr>
                <w:ilvl w:val="0"/>
                <w:numId w:val="35"/>
              </w:numPr>
              <w:spacing w:after="120"/>
              <w:rPr>
                <w:sz w:val="20"/>
              </w:rPr>
            </w:pPr>
            <w:r w:rsidRPr="00FA38DE">
              <w:rPr>
                <w:sz w:val="20"/>
              </w:rPr>
              <w:t>Tap # ____</w:t>
            </w:r>
          </w:p>
          <w:p w14:paraId="3B588776" w14:textId="77777777" w:rsidR="00FB2572" w:rsidRPr="00FA38DE" w:rsidRDefault="00FB2572" w:rsidP="00FB2572">
            <w:pPr>
              <w:pStyle w:val="BodyText"/>
              <w:numPr>
                <w:ilvl w:val="0"/>
                <w:numId w:val="35"/>
              </w:numPr>
              <w:spacing w:after="120"/>
              <w:rPr>
                <w:sz w:val="20"/>
              </w:rPr>
            </w:pPr>
            <w:r w:rsidRPr="00FA38DE">
              <w:rPr>
                <w:sz w:val="20"/>
              </w:rPr>
              <w:t>____ Mode</w:t>
            </w:r>
          </w:p>
          <w:p w14:paraId="4E51859F" w14:textId="4AB5E81E" w:rsidR="00FB2572" w:rsidRPr="00FA38DE" w:rsidRDefault="00FB2572" w:rsidP="00FB2572">
            <w:pPr>
              <w:pStyle w:val="BodyText"/>
              <w:numPr>
                <w:ilvl w:val="0"/>
                <w:numId w:val="35"/>
              </w:numPr>
              <w:spacing w:after="120"/>
              <w:rPr>
                <w:sz w:val="20"/>
              </w:rPr>
            </w:pPr>
            <w:r w:rsidRPr="00FA38DE">
              <w:rPr>
                <w:sz w:val="20"/>
              </w:rPr>
              <w:t>____</w:t>
            </w:r>
            <w:r w:rsidR="00BB68F0" w:rsidRPr="00FA38DE">
              <w:rPr>
                <w:sz w:val="20"/>
              </w:rPr>
              <w:t xml:space="preserve"> Mvar</w:t>
            </w:r>
          </w:p>
          <w:p w14:paraId="4F43638B" w14:textId="77777777" w:rsidR="00FB2572" w:rsidRPr="00FA38DE" w:rsidRDefault="00FB2572" w:rsidP="00FB2572">
            <w:pPr>
              <w:pStyle w:val="BodyText"/>
              <w:numPr>
                <w:ilvl w:val="0"/>
                <w:numId w:val="35"/>
              </w:numPr>
              <w:spacing w:after="120"/>
              <w:rPr>
                <w:sz w:val="20"/>
              </w:rPr>
            </w:pPr>
            <w:r w:rsidRPr="00FA38DE">
              <w:rPr>
                <w:sz w:val="20"/>
              </w:rPr>
              <w:t>____ kV</w:t>
            </w:r>
          </w:p>
          <w:p w14:paraId="41A07FD9" w14:textId="64BCFC4F" w:rsidR="00371341" w:rsidRPr="00FA38DE" w:rsidRDefault="00FB2572" w:rsidP="00371341">
            <w:pPr>
              <w:pStyle w:val="BodyText"/>
              <w:numPr>
                <w:ilvl w:val="0"/>
                <w:numId w:val="35"/>
              </w:numPr>
              <w:spacing w:after="120"/>
              <w:rPr>
                <w:sz w:val="20"/>
              </w:rPr>
            </w:pPr>
            <w:r w:rsidRPr="00FA38DE">
              <w:rPr>
                <w:sz w:val="20"/>
              </w:rPr>
              <w:t>____%</w:t>
            </w:r>
          </w:p>
          <w:p w14:paraId="60F418F1" w14:textId="589D837B" w:rsidR="00983F45" w:rsidRPr="00FA38DE" w:rsidRDefault="00FB2572" w:rsidP="009F73BC">
            <w:pPr>
              <w:pStyle w:val="BodyText"/>
              <w:numPr>
                <w:ilvl w:val="0"/>
                <w:numId w:val="35"/>
              </w:numPr>
              <w:spacing w:after="120"/>
              <w:rPr>
                <w:sz w:val="20"/>
              </w:rPr>
            </w:pPr>
            <w:r w:rsidRPr="00FA38DE">
              <w:rPr>
                <w:sz w:val="20"/>
              </w:rPr>
              <w:t>____ Mvar</w:t>
            </w:r>
          </w:p>
        </w:tc>
      </w:tr>
      <w:tr w:rsidR="00FA38DE" w:rsidRPr="00FA38DE" w14:paraId="727519C2" w14:textId="77777777" w:rsidTr="00AB6EEC">
        <w:trPr>
          <w:jc w:val="center"/>
        </w:trPr>
        <w:tc>
          <w:tcPr>
            <w:tcW w:w="650" w:type="dxa"/>
            <w:vAlign w:val="center"/>
          </w:tcPr>
          <w:p w14:paraId="727519BE" w14:textId="15386205" w:rsidR="009F73BC" w:rsidRPr="00FA38DE" w:rsidRDefault="009F73BC" w:rsidP="004333EA">
            <w:pPr>
              <w:pStyle w:val="BodyText"/>
              <w:jc w:val="center"/>
              <w:rPr>
                <w:sz w:val="20"/>
              </w:rPr>
            </w:pPr>
            <w:r w:rsidRPr="00FA38DE">
              <w:rPr>
                <w:sz w:val="20"/>
              </w:rPr>
              <w:t>3</w:t>
            </w:r>
          </w:p>
        </w:tc>
        <w:tc>
          <w:tcPr>
            <w:tcW w:w="5401" w:type="dxa"/>
            <w:vAlign w:val="center"/>
          </w:tcPr>
          <w:p w14:paraId="727519BF" w14:textId="4E4F2EA2" w:rsidR="009F73BC" w:rsidRPr="00FA38DE" w:rsidRDefault="007666FE" w:rsidP="003A1CDA">
            <w:pPr>
              <w:pStyle w:val="BodyText"/>
              <w:rPr>
                <w:sz w:val="20"/>
              </w:rPr>
            </w:pPr>
            <w:r w:rsidRPr="00FA38DE">
              <w:rPr>
                <w:sz w:val="20"/>
              </w:rPr>
              <w:t>PPM</w:t>
            </w:r>
            <w:r w:rsidR="009F73BC" w:rsidRPr="00FA38DE">
              <w:rPr>
                <w:sz w:val="20"/>
              </w:rPr>
              <w:t xml:space="preserve"> requests NCC to issue a set-point of </w:t>
            </w:r>
            <w:r w:rsidR="009F73BC" w:rsidRPr="00FA38DE">
              <w:rPr>
                <w:sz w:val="20"/>
                <w:highlight w:val="yellow"/>
              </w:rPr>
              <w:t>[insert 25% of lagging Mvar capability]</w:t>
            </w:r>
            <w:r w:rsidR="009F73BC" w:rsidRPr="00FA38DE">
              <w:rPr>
                <w:sz w:val="20"/>
              </w:rPr>
              <w:t xml:space="preserve"> Mvar and waits 1 minute</w:t>
            </w:r>
          </w:p>
        </w:tc>
        <w:tc>
          <w:tcPr>
            <w:tcW w:w="1132" w:type="dxa"/>
            <w:vAlign w:val="center"/>
          </w:tcPr>
          <w:p w14:paraId="727519C0" w14:textId="77777777" w:rsidR="009F73BC" w:rsidRPr="00FA38DE" w:rsidRDefault="009F73BC">
            <w:pPr>
              <w:pStyle w:val="BodyText"/>
              <w:rPr>
                <w:sz w:val="20"/>
              </w:rPr>
            </w:pPr>
          </w:p>
        </w:tc>
        <w:tc>
          <w:tcPr>
            <w:tcW w:w="3251" w:type="dxa"/>
            <w:shd w:val="clear" w:color="auto" w:fill="D9D9D9" w:themeFill="background1" w:themeFillShade="D9"/>
            <w:vAlign w:val="center"/>
          </w:tcPr>
          <w:p w14:paraId="53BB56CB" w14:textId="77777777" w:rsidR="009F73BC" w:rsidRPr="00FA38DE" w:rsidRDefault="009F73BC" w:rsidP="00266557">
            <w:pPr>
              <w:pStyle w:val="BodyText"/>
              <w:spacing w:before="120"/>
              <w:rPr>
                <w:sz w:val="20"/>
              </w:rPr>
            </w:pPr>
            <w:r w:rsidRPr="00FA38DE">
              <w:rPr>
                <w:sz w:val="20"/>
              </w:rPr>
              <w:t>+____ Mvar</w:t>
            </w:r>
          </w:p>
          <w:p w14:paraId="727519C1" w14:textId="54FD7ECA" w:rsidR="009F73BC" w:rsidRPr="00FA38DE" w:rsidRDefault="009F73BC">
            <w:pPr>
              <w:pStyle w:val="BodyText"/>
              <w:rPr>
                <w:sz w:val="20"/>
              </w:rPr>
            </w:pPr>
            <w:r w:rsidRPr="00FA38DE">
              <w:rPr>
                <w:sz w:val="20"/>
              </w:rPr>
              <w:t xml:space="preserve">  ____ kV</w:t>
            </w:r>
          </w:p>
        </w:tc>
      </w:tr>
      <w:tr w:rsidR="00FA38DE" w:rsidRPr="00FA38DE" w14:paraId="727519C7" w14:textId="77777777" w:rsidTr="00FE235F">
        <w:trPr>
          <w:trHeight w:val="905"/>
          <w:jc w:val="center"/>
        </w:trPr>
        <w:tc>
          <w:tcPr>
            <w:tcW w:w="650" w:type="dxa"/>
            <w:vAlign w:val="center"/>
          </w:tcPr>
          <w:p w14:paraId="727519C3" w14:textId="57FBED47" w:rsidR="009F73BC" w:rsidRPr="00FA38DE" w:rsidDel="00434A62" w:rsidRDefault="009F73BC" w:rsidP="004333EA">
            <w:pPr>
              <w:pStyle w:val="BodyText"/>
              <w:jc w:val="center"/>
              <w:rPr>
                <w:sz w:val="20"/>
              </w:rPr>
            </w:pPr>
            <w:r w:rsidRPr="00FA38DE">
              <w:rPr>
                <w:sz w:val="20"/>
              </w:rPr>
              <w:t>4</w:t>
            </w:r>
          </w:p>
        </w:tc>
        <w:tc>
          <w:tcPr>
            <w:tcW w:w="5401" w:type="dxa"/>
            <w:vAlign w:val="center"/>
          </w:tcPr>
          <w:p w14:paraId="727519C4" w14:textId="4EBCEEBE" w:rsidR="009F73BC" w:rsidRPr="00FA38DE" w:rsidRDefault="007666FE" w:rsidP="00DC655B">
            <w:pPr>
              <w:pStyle w:val="BodyText"/>
              <w:rPr>
                <w:sz w:val="20"/>
              </w:rPr>
            </w:pPr>
            <w:r w:rsidRPr="00FA38DE">
              <w:rPr>
                <w:sz w:val="20"/>
              </w:rPr>
              <w:t>PPM</w:t>
            </w:r>
            <w:r w:rsidR="009F73BC" w:rsidRPr="00FA38DE">
              <w:rPr>
                <w:sz w:val="20"/>
              </w:rPr>
              <w:t xml:space="preserve"> requests NCC to issue a set-point of </w:t>
            </w:r>
            <w:r w:rsidR="009F73BC" w:rsidRPr="00FA38DE">
              <w:rPr>
                <w:sz w:val="20"/>
                <w:highlight w:val="yellow"/>
              </w:rPr>
              <w:t>[insert 60% of lagging Mvar capability]</w:t>
            </w:r>
            <w:r w:rsidR="009F73BC" w:rsidRPr="00FA38DE">
              <w:rPr>
                <w:sz w:val="20"/>
              </w:rPr>
              <w:t xml:space="preserve"> Mvar and waits 1 minute</w:t>
            </w:r>
          </w:p>
        </w:tc>
        <w:tc>
          <w:tcPr>
            <w:tcW w:w="1132" w:type="dxa"/>
            <w:vAlign w:val="center"/>
          </w:tcPr>
          <w:p w14:paraId="727519C5" w14:textId="77777777" w:rsidR="009F73BC" w:rsidRPr="00FA38DE" w:rsidRDefault="009F73BC">
            <w:pPr>
              <w:pStyle w:val="BodyText"/>
              <w:rPr>
                <w:sz w:val="20"/>
              </w:rPr>
            </w:pPr>
          </w:p>
        </w:tc>
        <w:tc>
          <w:tcPr>
            <w:tcW w:w="3251" w:type="dxa"/>
            <w:shd w:val="clear" w:color="auto" w:fill="D9D9D9" w:themeFill="background1" w:themeFillShade="D9"/>
            <w:vAlign w:val="center"/>
          </w:tcPr>
          <w:p w14:paraId="445622A5" w14:textId="77777777" w:rsidR="009F73BC" w:rsidRPr="00FA38DE" w:rsidRDefault="009F73BC" w:rsidP="00266557">
            <w:pPr>
              <w:pStyle w:val="BodyText"/>
              <w:spacing w:before="120"/>
              <w:rPr>
                <w:sz w:val="20"/>
              </w:rPr>
            </w:pPr>
            <w:r w:rsidRPr="00FA38DE">
              <w:rPr>
                <w:sz w:val="20"/>
              </w:rPr>
              <w:t>+____ Mvar</w:t>
            </w:r>
          </w:p>
          <w:p w14:paraId="727519C6" w14:textId="377BF08E" w:rsidR="009F73BC" w:rsidRPr="00FA38DE" w:rsidRDefault="009F73BC" w:rsidP="00FE235F">
            <w:pPr>
              <w:pStyle w:val="BodyText"/>
              <w:spacing w:before="120"/>
              <w:rPr>
                <w:sz w:val="20"/>
              </w:rPr>
            </w:pPr>
            <w:r w:rsidRPr="00FA38DE">
              <w:rPr>
                <w:sz w:val="20"/>
              </w:rPr>
              <w:t xml:space="preserve">  ____ kV</w:t>
            </w:r>
          </w:p>
        </w:tc>
      </w:tr>
      <w:tr w:rsidR="00FA38DE" w:rsidRPr="00FA38DE" w14:paraId="727519CC" w14:textId="77777777" w:rsidTr="00FE235F">
        <w:trPr>
          <w:trHeight w:val="860"/>
          <w:jc w:val="center"/>
        </w:trPr>
        <w:tc>
          <w:tcPr>
            <w:tcW w:w="650" w:type="dxa"/>
            <w:vAlign w:val="center"/>
          </w:tcPr>
          <w:p w14:paraId="727519C8" w14:textId="54329FD5" w:rsidR="009F73BC" w:rsidRPr="00FA38DE" w:rsidDel="00434A62" w:rsidRDefault="009F73BC" w:rsidP="004333EA">
            <w:pPr>
              <w:pStyle w:val="BodyText"/>
              <w:jc w:val="center"/>
              <w:rPr>
                <w:sz w:val="20"/>
              </w:rPr>
            </w:pPr>
            <w:r w:rsidRPr="00FA38DE">
              <w:rPr>
                <w:sz w:val="20"/>
              </w:rPr>
              <w:t>5</w:t>
            </w:r>
          </w:p>
        </w:tc>
        <w:tc>
          <w:tcPr>
            <w:tcW w:w="5401" w:type="dxa"/>
            <w:vAlign w:val="center"/>
          </w:tcPr>
          <w:p w14:paraId="727519C9" w14:textId="411FCC76" w:rsidR="009F73BC" w:rsidRPr="00FA38DE" w:rsidRDefault="007666FE" w:rsidP="00471AA2">
            <w:pPr>
              <w:pStyle w:val="BodyText"/>
              <w:rPr>
                <w:sz w:val="20"/>
              </w:rPr>
            </w:pPr>
            <w:r w:rsidRPr="00FA38DE">
              <w:rPr>
                <w:sz w:val="20"/>
              </w:rPr>
              <w:t>PPM</w:t>
            </w:r>
            <w:r w:rsidR="009F73BC" w:rsidRPr="00FA38DE">
              <w:rPr>
                <w:sz w:val="20"/>
              </w:rPr>
              <w:t xml:space="preserve"> requests NCC to issue a set-point of </w:t>
            </w:r>
            <w:r w:rsidR="009F73BC" w:rsidRPr="00FA38DE">
              <w:rPr>
                <w:sz w:val="20"/>
                <w:highlight w:val="yellow"/>
              </w:rPr>
              <w:t>[insert 10% of lagging Mvar capability</w:t>
            </w:r>
            <w:r w:rsidR="009F73BC" w:rsidRPr="00FA38DE">
              <w:rPr>
                <w:sz w:val="20"/>
                <w:highlight w:val="lightGray"/>
              </w:rPr>
              <w:t>]</w:t>
            </w:r>
            <w:r w:rsidR="009F73BC" w:rsidRPr="00FA38DE">
              <w:rPr>
                <w:sz w:val="20"/>
              </w:rPr>
              <w:t xml:space="preserve"> Mvar and waits 1 minute</w:t>
            </w:r>
          </w:p>
        </w:tc>
        <w:tc>
          <w:tcPr>
            <w:tcW w:w="1132" w:type="dxa"/>
            <w:vAlign w:val="center"/>
          </w:tcPr>
          <w:p w14:paraId="727519CA" w14:textId="77777777" w:rsidR="009F73BC" w:rsidRPr="00FA38DE" w:rsidRDefault="009F73BC" w:rsidP="00434A62">
            <w:pPr>
              <w:pStyle w:val="BodyText"/>
              <w:rPr>
                <w:sz w:val="20"/>
              </w:rPr>
            </w:pPr>
          </w:p>
        </w:tc>
        <w:tc>
          <w:tcPr>
            <w:tcW w:w="3251" w:type="dxa"/>
            <w:shd w:val="clear" w:color="auto" w:fill="D9D9D9" w:themeFill="background1" w:themeFillShade="D9"/>
            <w:vAlign w:val="center"/>
          </w:tcPr>
          <w:p w14:paraId="251434DD" w14:textId="77777777" w:rsidR="009F73BC" w:rsidRPr="00FA38DE" w:rsidRDefault="009F73BC" w:rsidP="00266557">
            <w:pPr>
              <w:pStyle w:val="BodyText"/>
              <w:spacing w:before="120"/>
              <w:rPr>
                <w:sz w:val="20"/>
              </w:rPr>
            </w:pPr>
            <w:r w:rsidRPr="00FA38DE">
              <w:rPr>
                <w:sz w:val="20"/>
              </w:rPr>
              <w:t>+____ Mvar</w:t>
            </w:r>
          </w:p>
          <w:p w14:paraId="727519CB" w14:textId="133CB803" w:rsidR="009F73BC" w:rsidRPr="00FA38DE" w:rsidRDefault="009F73BC" w:rsidP="00FE235F">
            <w:pPr>
              <w:pStyle w:val="BodyText"/>
              <w:spacing w:before="120"/>
              <w:rPr>
                <w:sz w:val="20"/>
              </w:rPr>
            </w:pPr>
            <w:r w:rsidRPr="00FA38DE">
              <w:rPr>
                <w:sz w:val="20"/>
              </w:rPr>
              <w:t xml:space="preserve">  ____ kV</w:t>
            </w:r>
          </w:p>
        </w:tc>
      </w:tr>
      <w:tr w:rsidR="00FA38DE" w:rsidRPr="00FA38DE" w14:paraId="727519D1" w14:textId="77777777" w:rsidTr="00FE235F">
        <w:trPr>
          <w:trHeight w:val="788"/>
          <w:jc w:val="center"/>
        </w:trPr>
        <w:tc>
          <w:tcPr>
            <w:tcW w:w="650" w:type="dxa"/>
            <w:vAlign w:val="center"/>
          </w:tcPr>
          <w:p w14:paraId="727519CD" w14:textId="3FE02E2A" w:rsidR="009F73BC" w:rsidRPr="00FA38DE" w:rsidRDefault="009F73BC" w:rsidP="004333EA">
            <w:pPr>
              <w:pStyle w:val="BodyText"/>
              <w:jc w:val="center"/>
              <w:rPr>
                <w:sz w:val="20"/>
              </w:rPr>
            </w:pPr>
            <w:r w:rsidRPr="00FA38DE">
              <w:rPr>
                <w:sz w:val="20"/>
              </w:rPr>
              <w:t>6</w:t>
            </w:r>
          </w:p>
        </w:tc>
        <w:tc>
          <w:tcPr>
            <w:tcW w:w="5401" w:type="dxa"/>
            <w:vAlign w:val="center"/>
          </w:tcPr>
          <w:p w14:paraId="727519CE" w14:textId="7BF391BF" w:rsidR="009F73BC" w:rsidRPr="00FA38DE" w:rsidRDefault="007666FE" w:rsidP="00C878DF">
            <w:pPr>
              <w:pStyle w:val="BodyText"/>
              <w:rPr>
                <w:sz w:val="20"/>
              </w:rPr>
            </w:pPr>
            <w:r w:rsidRPr="00FA38DE">
              <w:rPr>
                <w:sz w:val="20"/>
              </w:rPr>
              <w:t>PPM</w:t>
            </w:r>
            <w:r w:rsidR="009F73BC" w:rsidRPr="00FA38DE">
              <w:rPr>
                <w:sz w:val="20"/>
              </w:rPr>
              <w:t xml:space="preserve"> requests NCC to issue a set-point of 0 Mvar and waits 1 minute</w:t>
            </w:r>
          </w:p>
        </w:tc>
        <w:tc>
          <w:tcPr>
            <w:tcW w:w="1132" w:type="dxa"/>
            <w:vAlign w:val="center"/>
          </w:tcPr>
          <w:p w14:paraId="727519CF" w14:textId="77777777" w:rsidR="009F73BC" w:rsidRPr="00FA38DE" w:rsidRDefault="009F73BC" w:rsidP="00434A62">
            <w:pPr>
              <w:pStyle w:val="BodyText"/>
              <w:rPr>
                <w:sz w:val="20"/>
              </w:rPr>
            </w:pPr>
          </w:p>
        </w:tc>
        <w:tc>
          <w:tcPr>
            <w:tcW w:w="3251" w:type="dxa"/>
            <w:shd w:val="clear" w:color="auto" w:fill="D9D9D9" w:themeFill="background1" w:themeFillShade="D9"/>
            <w:vAlign w:val="center"/>
          </w:tcPr>
          <w:p w14:paraId="1A6DA2B4" w14:textId="77777777" w:rsidR="009F73BC" w:rsidRPr="00FA38DE" w:rsidRDefault="009F73BC" w:rsidP="00266557">
            <w:pPr>
              <w:pStyle w:val="BodyText"/>
              <w:rPr>
                <w:sz w:val="20"/>
              </w:rPr>
            </w:pPr>
            <w:r w:rsidRPr="00FA38DE">
              <w:rPr>
                <w:sz w:val="20"/>
              </w:rPr>
              <w:t>Mvar output shall be at 0 Mvar</w:t>
            </w:r>
          </w:p>
          <w:p w14:paraId="727519D0" w14:textId="7B07867D" w:rsidR="009F73BC" w:rsidRPr="00FA38DE" w:rsidRDefault="009F73BC" w:rsidP="00FE235F">
            <w:pPr>
              <w:pStyle w:val="BodyText"/>
              <w:spacing w:before="120"/>
              <w:rPr>
                <w:sz w:val="20"/>
              </w:rPr>
            </w:pPr>
            <w:r w:rsidRPr="00FA38DE">
              <w:rPr>
                <w:sz w:val="20"/>
              </w:rPr>
              <w:t>+/-____ Mvar</w:t>
            </w:r>
          </w:p>
        </w:tc>
      </w:tr>
      <w:tr w:rsidR="00FA38DE" w:rsidRPr="00FA38DE" w14:paraId="727519D7" w14:textId="77777777" w:rsidTr="000167F9">
        <w:trPr>
          <w:trHeight w:val="590"/>
          <w:jc w:val="center"/>
        </w:trPr>
        <w:tc>
          <w:tcPr>
            <w:tcW w:w="650" w:type="dxa"/>
            <w:vAlign w:val="center"/>
          </w:tcPr>
          <w:p w14:paraId="727519D2" w14:textId="67CAA1F3" w:rsidR="009F73BC" w:rsidRPr="00FA38DE" w:rsidRDefault="009F73BC" w:rsidP="004333EA">
            <w:pPr>
              <w:pStyle w:val="BodyText"/>
              <w:jc w:val="center"/>
              <w:rPr>
                <w:sz w:val="20"/>
              </w:rPr>
            </w:pPr>
            <w:r w:rsidRPr="00FA38DE">
              <w:rPr>
                <w:sz w:val="20"/>
              </w:rPr>
              <w:t>7</w:t>
            </w:r>
          </w:p>
        </w:tc>
        <w:tc>
          <w:tcPr>
            <w:tcW w:w="5401" w:type="dxa"/>
            <w:vAlign w:val="center"/>
          </w:tcPr>
          <w:p w14:paraId="727519D3" w14:textId="4A2B4625" w:rsidR="009F73BC" w:rsidRPr="00FA38DE" w:rsidRDefault="007666FE">
            <w:pPr>
              <w:pStyle w:val="BodyText"/>
              <w:rPr>
                <w:sz w:val="20"/>
              </w:rPr>
            </w:pPr>
            <w:r w:rsidRPr="00FA38DE">
              <w:rPr>
                <w:sz w:val="20"/>
              </w:rPr>
              <w:t>PPM</w:t>
            </w:r>
            <w:r w:rsidR="009F73BC" w:rsidRPr="00FA38DE">
              <w:rPr>
                <w:sz w:val="20"/>
              </w:rPr>
              <w:t xml:space="preserve"> requests NCC to issue a set-point of </w:t>
            </w:r>
            <w:r w:rsidR="009F73BC" w:rsidRPr="00FA38DE">
              <w:rPr>
                <w:sz w:val="20"/>
                <w:highlight w:val="yellow"/>
              </w:rPr>
              <w:t>[insert 25% of leading Mvar capability]</w:t>
            </w:r>
            <w:r w:rsidR="009F73BC" w:rsidRPr="00FA38DE">
              <w:rPr>
                <w:sz w:val="20"/>
              </w:rPr>
              <w:t xml:space="preserve"> Mvar and waits 1 minute</w:t>
            </w:r>
          </w:p>
        </w:tc>
        <w:tc>
          <w:tcPr>
            <w:tcW w:w="1132" w:type="dxa"/>
            <w:vAlign w:val="center"/>
          </w:tcPr>
          <w:p w14:paraId="727519D4" w14:textId="77777777" w:rsidR="009F73BC" w:rsidRPr="00FA38DE" w:rsidRDefault="009F73BC">
            <w:pPr>
              <w:pStyle w:val="BodyText"/>
              <w:rPr>
                <w:sz w:val="20"/>
              </w:rPr>
            </w:pPr>
          </w:p>
        </w:tc>
        <w:tc>
          <w:tcPr>
            <w:tcW w:w="3251" w:type="dxa"/>
            <w:shd w:val="clear" w:color="auto" w:fill="D9D9D9" w:themeFill="background1" w:themeFillShade="D9"/>
            <w:vAlign w:val="center"/>
          </w:tcPr>
          <w:p w14:paraId="4B9145CD" w14:textId="77777777" w:rsidR="009F73BC" w:rsidRPr="00FA38DE" w:rsidRDefault="009F73BC" w:rsidP="00266557">
            <w:pPr>
              <w:pStyle w:val="BodyText"/>
              <w:spacing w:before="120"/>
              <w:rPr>
                <w:sz w:val="20"/>
              </w:rPr>
            </w:pPr>
            <w:r w:rsidRPr="00FA38DE">
              <w:rPr>
                <w:sz w:val="20"/>
              </w:rPr>
              <w:t>-____ Mvar</w:t>
            </w:r>
          </w:p>
          <w:p w14:paraId="727519D6" w14:textId="1F2F9CCC" w:rsidR="009F73BC" w:rsidRPr="00FA38DE" w:rsidRDefault="009F73BC" w:rsidP="00DC655B">
            <w:pPr>
              <w:pStyle w:val="BodyText"/>
              <w:rPr>
                <w:sz w:val="20"/>
              </w:rPr>
            </w:pPr>
            <w:r w:rsidRPr="00FA38DE">
              <w:rPr>
                <w:sz w:val="20"/>
              </w:rPr>
              <w:t xml:space="preserve"> ____ kV</w:t>
            </w:r>
          </w:p>
        </w:tc>
      </w:tr>
      <w:tr w:rsidR="00FA38DE" w:rsidRPr="00FA38DE" w14:paraId="727519DC" w14:textId="77777777" w:rsidTr="00FE235F">
        <w:trPr>
          <w:trHeight w:val="815"/>
          <w:jc w:val="center"/>
        </w:trPr>
        <w:tc>
          <w:tcPr>
            <w:tcW w:w="650" w:type="dxa"/>
            <w:vAlign w:val="center"/>
          </w:tcPr>
          <w:p w14:paraId="727519D8" w14:textId="02748888" w:rsidR="009F73BC" w:rsidRPr="00FA38DE" w:rsidRDefault="009F73BC" w:rsidP="004333EA">
            <w:pPr>
              <w:pStyle w:val="BodyText"/>
              <w:jc w:val="center"/>
              <w:rPr>
                <w:sz w:val="20"/>
              </w:rPr>
            </w:pPr>
            <w:r w:rsidRPr="00FA38DE">
              <w:rPr>
                <w:sz w:val="20"/>
              </w:rPr>
              <w:t>8</w:t>
            </w:r>
          </w:p>
        </w:tc>
        <w:tc>
          <w:tcPr>
            <w:tcW w:w="5401" w:type="dxa"/>
            <w:vAlign w:val="center"/>
          </w:tcPr>
          <w:p w14:paraId="727519D9" w14:textId="792ED9B9" w:rsidR="009F73BC" w:rsidRPr="00FA38DE" w:rsidRDefault="007666FE">
            <w:pPr>
              <w:pStyle w:val="BodyText"/>
              <w:rPr>
                <w:sz w:val="20"/>
              </w:rPr>
            </w:pPr>
            <w:r w:rsidRPr="00FA38DE">
              <w:rPr>
                <w:sz w:val="20"/>
              </w:rPr>
              <w:t>PPM</w:t>
            </w:r>
            <w:r w:rsidR="009F73BC" w:rsidRPr="00FA38DE">
              <w:rPr>
                <w:sz w:val="20"/>
              </w:rPr>
              <w:t xml:space="preserve"> requests NCC to issue a set-point of </w:t>
            </w:r>
            <w:r w:rsidR="009F73BC" w:rsidRPr="00FA38DE">
              <w:rPr>
                <w:sz w:val="20"/>
                <w:highlight w:val="yellow"/>
              </w:rPr>
              <w:t>[insert 60% of leading Mvar capability]</w:t>
            </w:r>
            <w:r w:rsidR="009F73BC" w:rsidRPr="00FA38DE">
              <w:rPr>
                <w:sz w:val="20"/>
              </w:rPr>
              <w:t xml:space="preserve"> Mvar and waits 1 minute</w:t>
            </w:r>
          </w:p>
        </w:tc>
        <w:tc>
          <w:tcPr>
            <w:tcW w:w="1132" w:type="dxa"/>
            <w:vAlign w:val="center"/>
          </w:tcPr>
          <w:p w14:paraId="727519DA" w14:textId="77777777" w:rsidR="009F73BC" w:rsidRPr="00FA38DE" w:rsidRDefault="009F73BC">
            <w:pPr>
              <w:pStyle w:val="BodyText"/>
              <w:rPr>
                <w:sz w:val="20"/>
              </w:rPr>
            </w:pPr>
          </w:p>
        </w:tc>
        <w:tc>
          <w:tcPr>
            <w:tcW w:w="3251" w:type="dxa"/>
            <w:shd w:val="clear" w:color="auto" w:fill="D9D9D9" w:themeFill="background1" w:themeFillShade="D9"/>
            <w:vAlign w:val="center"/>
          </w:tcPr>
          <w:p w14:paraId="6C8FDA32" w14:textId="77777777" w:rsidR="009F73BC" w:rsidRPr="00FA38DE" w:rsidRDefault="009F73BC" w:rsidP="00266557">
            <w:pPr>
              <w:pStyle w:val="BodyText"/>
              <w:spacing w:before="120"/>
              <w:rPr>
                <w:sz w:val="20"/>
              </w:rPr>
            </w:pPr>
            <w:r w:rsidRPr="00FA38DE">
              <w:rPr>
                <w:sz w:val="20"/>
              </w:rPr>
              <w:t>-____ Mvar</w:t>
            </w:r>
          </w:p>
          <w:p w14:paraId="727519DB" w14:textId="65B2AA85" w:rsidR="009F73BC" w:rsidRPr="00FA38DE" w:rsidRDefault="009F73BC" w:rsidP="00FE235F">
            <w:pPr>
              <w:pStyle w:val="BodyText"/>
              <w:spacing w:before="120"/>
              <w:rPr>
                <w:sz w:val="20"/>
              </w:rPr>
            </w:pPr>
            <w:r w:rsidRPr="00FA38DE">
              <w:rPr>
                <w:sz w:val="20"/>
              </w:rPr>
              <w:t xml:space="preserve"> ____ kV</w:t>
            </w:r>
          </w:p>
        </w:tc>
      </w:tr>
      <w:tr w:rsidR="00FA38DE" w:rsidRPr="00FA38DE" w14:paraId="727519E1" w14:textId="77777777" w:rsidTr="00FE235F">
        <w:trPr>
          <w:trHeight w:val="878"/>
          <w:jc w:val="center"/>
        </w:trPr>
        <w:tc>
          <w:tcPr>
            <w:tcW w:w="650" w:type="dxa"/>
            <w:vAlign w:val="center"/>
          </w:tcPr>
          <w:p w14:paraId="727519DD" w14:textId="4BE9A919" w:rsidR="009F73BC" w:rsidRPr="00FA38DE" w:rsidRDefault="009F73BC" w:rsidP="004333EA">
            <w:pPr>
              <w:pStyle w:val="BodyText"/>
              <w:jc w:val="center"/>
              <w:rPr>
                <w:sz w:val="20"/>
              </w:rPr>
            </w:pPr>
            <w:r w:rsidRPr="00FA38DE">
              <w:rPr>
                <w:sz w:val="20"/>
              </w:rPr>
              <w:t>9</w:t>
            </w:r>
          </w:p>
        </w:tc>
        <w:tc>
          <w:tcPr>
            <w:tcW w:w="5401" w:type="dxa"/>
            <w:vAlign w:val="center"/>
          </w:tcPr>
          <w:p w14:paraId="727519DE" w14:textId="156377B6" w:rsidR="009F73BC" w:rsidRPr="00FA38DE" w:rsidRDefault="007666FE" w:rsidP="00434A62">
            <w:pPr>
              <w:pStyle w:val="BodyText"/>
              <w:rPr>
                <w:sz w:val="20"/>
              </w:rPr>
            </w:pPr>
            <w:r w:rsidRPr="00FA38DE">
              <w:rPr>
                <w:sz w:val="20"/>
              </w:rPr>
              <w:t>PPM</w:t>
            </w:r>
            <w:r w:rsidR="009F73BC" w:rsidRPr="00FA38DE">
              <w:rPr>
                <w:sz w:val="20"/>
              </w:rPr>
              <w:t xml:space="preserve"> requests NCC to issue a set-point of </w:t>
            </w:r>
            <w:r w:rsidR="009F73BC" w:rsidRPr="00FA38DE">
              <w:rPr>
                <w:sz w:val="20"/>
                <w:highlight w:val="yellow"/>
              </w:rPr>
              <w:t>[insert 10% of leading Mvar capability]</w:t>
            </w:r>
            <w:r w:rsidR="009F73BC" w:rsidRPr="00FA38DE">
              <w:rPr>
                <w:sz w:val="20"/>
              </w:rPr>
              <w:t xml:space="preserve"> Mvar and waits 1 minute</w:t>
            </w:r>
          </w:p>
        </w:tc>
        <w:tc>
          <w:tcPr>
            <w:tcW w:w="1132" w:type="dxa"/>
            <w:vAlign w:val="center"/>
          </w:tcPr>
          <w:p w14:paraId="727519DF" w14:textId="77777777" w:rsidR="009F73BC" w:rsidRPr="00FA38DE" w:rsidRDefault="009F73BC" w:rsidP="00434A62">
            <w:pPr>
              <w:pStyle w:val="BodyText"/>
              <w:rPr>
                <w:sz w:val="20"/>
              </w:rPr>
            </w:pPr>
          </w:p>
        </w:tc>
        <w:tc>
          <w:tcPr>
            <w:tcW w:w="3251" w:type="dxa"/>
            <w:shd w:val="clear" w:color="auto" w:fill="D9D9D9" w:themeFill="background1" w:themeFillShade="D9"/>
            <w:vAlign w:val="center"/>
          </w:tcPr>
          <w:p w14:paraId="6FBBF56B" w14:textId="77777777" w:rsidR="009F73BC" w:rsidRPr="00FA38DE" w:rsidRDefault="009F73BC" w:rsidP="00266557">
            <w:pPr>
              <w:pStyle w:val="BodyText"/>
              <w:spacing w:before="120"/>
              <w:rPr>
                <w:sz w:val="20"/>
              </w:rPr>
            </w:pPr>
            <w:r w:rsidRPr="00FA38DE">
              <w:rPr>
                <w:sz w:val="20"/>
              </w:rPr>
              <w:t>-____ Mvar</w:t>
            </w:r>
          </w:p>
          <w:p w14:paraId="727519E0" w14:textId="18C2F6E5" w:rsidR="009F73BC" w:rsidRPr="00FA38DE" w:rsidRDefault="009F73BC" w:rsidP="00FE235F">
            <w:pPr>
              <w:pStyle w:val="BodyText"/>
              <w:spacing w:before="120"/>
              <w:rPr>
                <w:sz w:val="20"/>
              </w:rPr>
            </w:pPr>
            <w:r w:rsidRPr="00FA38DE">
              <w:rPr>
                <w:sz w:val="20"/>
              </w:rPr>
              <w:t xml:space="preserve"> ____ kV</w:t>
            </w:r>
          </w:p>
        </w:tc>
      </w:tr>
      <w:tr w:rsidR="00FA38DE" w:rsidRPr="00FA38DE" w14:paraId="727519E6" w14:textId="77777777" w:rsidTr="00FE235F">
        <w:trPr>
          <w:trHeight w:val="860"/>
          <w:jc w:val="center"/>
        </w:trPr>
        <w:tc>
          <w:tcPr>
            <w:tcW w:w="650" w:type="dxa"/>
            <w:vAlign w:val="center"/>
          </w:tcPr>
          <w:p w14:paraId="727519E2" w14:textId="18026F6E" w:rsidR="009F73BC" w:rsidRPr="00FA38DE" w:rsidRDefault="009F73BC" w:rsidP="004333EA">
            <w:pPr>
              <w:pStyle w:val="BodyText"/>
              <w:jc w:val="center"/>
              <w:rPr>
                <w:sz w:val="20"/>
              </w:rPr>
            </w:pPr>
            <w:r w:rsidRPr="00FA38DE">
              <w:rPr>
                <w:sz w:val="20"/>
              </w:rPr>
              <w:t>10</w:t>
            </w:r>
          </w:p>
        </w:tc>
        <w:tc>
          <w:tcPr>
            <w:tcW w:w="5401" w:type="dxa"/>
            <w:vAlign w:val="center"/>
          </w:tcPr>
          <w:p w14:paraId="727519E3" w14:textId="23F42B01" w:rsidR="009F73BC" w:rsidRPr="00FA38DE" w:rsidRDefault="007666FE" w:rsidP="00434A62">
            <w:pPr>
              <w:pStyle w:val="BodyText"/>
              <w:rPr>
                <w:sz w:val="20"/>
              </w:rPr>
            </w:pPr>
            <w:r w:rsidRPr="00FA38DE">
              <w:rPr>
                <w:sz w:val="20"/>
              </w:rPr>
              <w:t>PPM</w:t>
            </w:r>
            <w:r w:rsidR="009F73BC" w:rsidRPr="00FA38DE">
              <w:rPr>
                <w:sz w:val="20"/>
              </w:rPr>
              <w:t xml:space="preserve"> requests NCC to issue a set-point of 0 Mvar and waits 1 minute</w:t>
            </w:r>
          </w:p>
        </w:tc>
        <w:tc>
          <w:tcPr>
            <w:tcW w:w="1132" w:type="dxa"/>
            <w:vAlign w:val="center"/>
          </w:tcPr>
          <w:p w14:paraId="727519E4" w14:textId="77777777" w:rsidR="009F73BC" w:rsidRPr="00FA38DE" w:rsidRDefault="009F73BC" w:rsidP="00434A62">
            <w:pPr>
              <w:pStyle w:val="BodyText"/>
              <w:rPr>
                <w:sz w:val="20"/>
              </w:rPr>
            </w:pPr>
          </w:p>
        </w:tc>
        <w:tc>
          <w:tcPr>
            <w:tcW w:w="3251" w:type="dxa"/>
            <w:shd w:val="clear" w:color="auto" w:fill="D9D9D9" w:themeFill="background1" w:themeFillShade="D9"/>
            <w:vAlign w:val="center"/>
          </w:tcPr>
          <w:p w14:paraId="622D78A7" w14:textId="77777777" w:rsidR="009F73BC" w:rsidRPr="00FA38DE" w:rsidRDefault="009F73BC" w:rsidP="00266557">
            <w:pPr>
              <w:pStyle w:val="BodyText"/>
              <w:rPr>
                <w:sz w:val="20"/>
              </w:rPr>
            </w:pPr>
            <w:r w:rsidRPr="00FA38DE">
              <w:rPr>
                <w:sz w:val="20"/>
              </w:rPr>
              <w:t>Mvar output shall be at 0 Mvar</w:t>
            </w:r>
          </w:p>
          <w:p w14:paraId="727519E5" w14:textId="057A7BF5" w:rsidR="009F73BC" w:rsidRPr="00FA38DE" w:rsidRDefault="009F73BC" w:rsidP="00FE235F">
            <w:pPr>
              <w:pStyle w:val="BodyText"/>
              <w:spacing w:before="120"/>
              <w:rPr>
                <w:sz w:val="20"/>
              </w:rPr>
            </w:pPr>
            <w:r w:rsidRPr="00FA38DE">
              <w:rPr>
                <w:sz w:val="20"/>
              </w:rPr>
              <w:t>+/-____ Mvar</w:t>
            </w:r>
          </w:p>
        </w:tc>
      </w:tr>
      <w:tr w:rsidR="00FA38DE" w:rsidRPr="00FA38DE" w14:paraId="727519F1" w14:textId="77777777" w:rsidTr="00AB6EEC">
        <w:trPr>
          <w:jc w:val="center"/>
        </w:trPr>
        <w:tc>
          <w:tcPr>
            <w:tcW w:w="650" w:type="dxa"/>
            <w:vAlign w:val="center"/>
          </w:tcPr>
          <w:p w14:paraId="727519ED" w14:textId="32846D2D" w:rsidR="009F73BC" w:rsidRPr="00FA38DE" w:rsidRDefault="00BB68F0" w:rsidP="004333EA">
            <w:pPr>
              <w:pStyle w:val="BodyText"/>
              <w:jc w:val="center"/>
              <w:rPr>
                <w:sz w:val="20"/>
              </w:rPr>
            </w:pPr>
            <w:r w:rsidRPr="00FA38DE">
              <w:rPr>
                <w:sz w:val="20"/>
              </w:rPr>
              <w:lastRenderedPageBreak/>
              <w:t>11</w:t>
            </w:r>
          </w:p>
        </w:tc>
        <w:tc>
          <w:tcPr>
            <w:tcW w:w="5401" w:type="dxa"/>
            <w:vAlign w:val="center"/>
          </w:tcPr>
          <w:p w14:paraId="727519EE" w14:textId="6D991E36" w:rsidR="009F73BC" w:rsidRPr="00FA38DE" w:rsidRDefault="007666FE">
            <w:pPr>
              <w:pStyle w:val="BodyText"/>
              <w:rPr>
                <w:sz w:val="20"/>
              </w:rPr>
            </w:pPr>
            <w:r w:rsidRPr="00FA38DE">
              <w:rPr>
                <w:sz w:val="20"/>
              </w:rPr>
              <w:t>PPM</w:t>
            </w:r>
            <w:r w:rsidR="009F73BC" w:rsidRPr="00FA38DE">
              <w:rPr>
                <w:sz w:val="20"/>
              </w:rPr>
              <w:t xml:space="preserve"> confirms with NCC that the </w:t>
            </w:r>
            <w:r w:rsidRPr="00FA38DE">
              <w:rPr>
                <w:sz w:val="20"/>
              </w:rPr>
              <w:t>PPM</w:t>
            </w:r>
            <w:r w:rsidR="009F73BC" w:rsidRPr="00FA38DE">
              <w:rPr>
                <w:sz w:val="20"/>
              </w:rPr>
              <w:t xml:space="preserve"> is at approximately 0 Mvar at the connection point</w:t>
            </w:r>
          </w:p>
        </w:tc>
        <w:tc>
          <w:tcPr>
            <w:tcW w:w="1132" w:type="dxa"/>
            <w:vAlign w:val="center"/>
          </w:tcPr>
          <w:p w14:paraId="727519EF" w14:textId="77777777" w:rsidR="009F73BC" w:rsidRPr="00FA38DE" w:rsidRDefault="009F73BC">
            <w:pPr>
              <w:pStyle w:val="BodyText"/>
              <w:rPr>
                <w:sz w:val="20"/>
              </w:rPr>
            </w:pPr>
          </w:p>
        </w:tc>
        <w:tc>
          <w:tcPr>
            <w:tcW w:w="3251" w:type="dxa"/>
            <w:shd w:val="clear" w:color="auto" w:fill="D9D9D9" w:themeFill="background1" w:themeFillShade="D9"/>
            <w:vAlign w:val="center"/>
          </w:tcPr>
          <w:p w14:paraId="11F3B1CF" w14:textId="77777777" w:rsidR="009F73BC" w:rsidRPr="00FA38DE" w:rsidRDefault="009F73BC" w:rsidP="00266557">
            <w:pPr>
              <w:pStyle w:val="BodyText"/>
              <w:rPr>
                <w:sz w:val="20"/>
              </w:rPr>
            </w:pPr>
            <w:r w:rsidRPr="00FA38DE">
              <w:rPr>
                <w:sz w:val="20"/>
              </w:rPr>
              <w:t>Mvar output shall be at 0 Mvar</w:t>
            </w:r>
          </w:p>
          <w:p w14:paraId="727519F0" w14:textId="4CF9030D" w:rsidR="009F73BC" w:rsidRPr="00FA38DE" w:rsidRDefault="009F73BC">
            <w:pPr>
              <w:pStyle w:val="BodyText"/>
              <w:rPr>
                <w:sz w:val="20"/>
              </w:rPr>
            </w:pPr>
            <w:r w:rsidRPr="00FA38DE">
              <w:rPr>
                <w:sz w:val="20"/>
              </w:rPr>
              <w:t>+/-____ Mvar</w:t>
            </w:r>
          </w:p>
        </w:tc>
      </w:tr>
      <w:tr w:rsidR="00FA38DE" w:rsidRPr="00FA38DE" w14:paraId="727519F7" w14:textId="77777777" w:rsidTr="00AB6EEC">
        <w:trPr>
          <w:trHeight w:val="510"/>
          <w:jc w:val="center"/>
        </w:trPr>
        <w:tc>
          <w:tcPr>
            <w:tcW w:w="650" w:type="dxa"/>
            <w:vAlign w:val="center"/>
          </w:tcPr>
          <w:p w14:paraId="727519F2" w14:textId="19EFFEBA" w:rsidR="009F73BC" w:rsidRPr="00FA38DE" w:rsidRDefault="009F73BC" w:rsidP="002F57F1">
            <w:pPr>
              <w:pStyle w:val="BodyText"/>
              <w:jc w:val="center"/>
              <w:rPr>
                <w:sz w:val="20"/>
              </w:rPr>
            </w:pPr>
            <w:r w:rsidRPr="00FA38DE">
              <w:rPr>
                <w:sz w:val="20"/>
              </w:rPr>
              <w:t>1</w:t>
            </w:r>
            <w:r w:rsidR="00BB68F0" w:rsidRPr="00FA38DE">
              <w:rPr>
                <w:sz w:val="20"/>
              </w:rPr>
              <w:t>2</w:t>
            </w:r>
          </w:p>
        </w:tc>
        <w:tc>
          <w:tcPr>
            <w:tcW w:w="5401" w:type="dxa"/>
            <w:vAlign w:val="center"/>
          </w:tcPr>
          <w:p w14:paraId="727519F3" w14:textId="2628E89E" w:rsidR="009F73BC" w:rsidRPr="00FA38DE" w:rsidRDefault="007666FE" w:rsidP="00BB18B8">
            <w:pPr>
              <w:pStyle w:val="BodyText"/>
              <w:rPr>
                <w:sz w:val="20"/>
              </w:rPr>
            </w:pPr>
            <w:r w:rsidRPr="00FA38DE">
              <w:rPr>
                <w:sz w:val="20"/>
              </w:rPr>
              <w:t>PPM</w:t>
            </w:r>
            <w:r w:rsidR="009F73BC" w:rsidRPr="00FA38DE">
              <w:rPr>
                <w:sz w:val="20"/>
              </w:rPr>
              <w:t xml:space="preserve"> ends data recording</w:t>
            </w:r>
          </w:p>
        </w:tc>
        <w:tc>
          <w:tcPr>
            <w:tcW w:w="1132" w:type="dxa"/>
            <w:vAlign w:val="center"/>
          </w:tcPr>
          <w:p w14:paraId="727519F4" w14:textId="77777777" w:rsidR="009F73BC" w:rsidRPr="00FA38DE" w:rsidRDefault="009F73BC">
            <w:pPr>
              <w:pStyle w:val="BodyText"/>
              <w:rPr>
                <w:sz w:val="20"/>
              </w:rPr>
            </w:pPr>
          </w:p>
        </w:tc>
        <w:tc>
          <w:tcPr>
            <w:tcW w:w="3251" w:type="dxa"/>
            <w:shd w:val="clear" w:color="auto" w:fill="D9D9D9" w:themeFill="background1" w:themeFillShade="D9"/>
            <w:vAlign w:val="center"/>
          </w:tcPr>
          <w:p w14:paraId="727519F6" w14:textId="7FFAC14A" w:rsidR="009F73BC" w:rsidRPr="00FA38DE" w:rsidRDefault="009F73BC" w:rsidP="00DC655B">
            <w:pPr>
              <w:pStyle w:val="BodyText"/>
              <w:rPr>
                <w:sz w:val="20"/>
              </w:rPr>
            </w:pPr>
          </w:p>
        </w:tc>
      </w:tr>
      <w:tr w:rsidR="00FA38DE" w:rsidRPr="00FA38DE" w14:paraId="727519FC" w14:textId="77777777" w:rsidTr="00AB6EEC">
        <w:trPr>
          <w:trHeight w:val="510"/>
          <w:jc w:val="center"/>
        </w:trPr>
        <w:tc>
          <w:tcPr>
            <w:tcW w:w="650" w:type="dxa"/>
            <w:vAlign w:val="center"/>
          </w:tcPr>
          <w:p w14:paraId="727519F8" w14:textId="6934B630" w:rsidR="009F73BC" w:rsidRPr="00FA38DE" w:rsidRDefault="00BB68F0" w:rsidP="002F57F1">
            <w:pPr>
              <w:pStyle w:val="BodyText"/>
              <w:jc w:val="center"/>
              <w:rPr>
                <w:sz w:val="20"/>
              </w:rPr>
            </w:pPr>
            <w:r w:rsidRPr="00FA38DE">
              <w:rPr>
                <w:sz w:val="20"/>
              </w:rPr>
              <w:t>13</w:t>
            </w:r>
          </w:p>
        </w:tc>
        <w:tc>
          <w:tcPr>
            <w:tcW w:w="5401" w:type="dxa"/>
            <w:vAlign w:val="center"/>
          </w:tcPr>
          <w:p w14:paraId="727519F9" w14:textId="0A70B790" w:rsidR="009F73BC" w:rsidRPr="00FA38DE" w:rsidRDefault="007666FE" w:rsidP="00837C85">
            <w:pPr>
              <w:pStyle w:val="BodyText"/>
              <w:rPr>
                <w:sz w:val="20"/>
              </w:rPr>
            </w:pPr>
            <w:r w:rsidRPr="00FA38DE">
              <w:rPr>
                <w:sz w:val="20"/>
              </w:rPr>
              <w:t>PPM</w:t>
            </w:r>
            <w:r w:rsidR="009F73BC" w:rsidRPr="00FA38DE">
              <w:rPr>
                <w:sz w:val="20"/>
              </w:rPr>
              <w:t xml:space="preserve"> informs NCC that the Mvar Control Mode test is complete</w:t>
            </w:r>
          </w:p>
        </w:tc>
        <w:tc>
          <w:tcPr>
            <w:tcW w:w="1132" w:type="dxa"/>
            <w:vAlign w:val="center"/>
          </w:tcPr>
          <w:p w14:paraId="727519FA" w14:textId="77777777" w:rsidR="009F73BC" w:rsidRPr="00FA38DE" w:rsidRDefault="009F73BC">
            <w:pPr>
              <w:pStyle w:val="BodyText"/>
              <w:rPr>
                <w:sz w:val="20"/>
              </w:rPr>
            </w:pPr>
          </w:p>
        </w:tc>
        <w:tc>
          <w:tcPr>
            <w:tcW w:w="3251" w:type="dxa"/>
            <w:shd w:val="clear" w:color="auto" w:fill="D9D9D9" w:themeFill="background1" w:themeFillShade="D9"/>
            <w:vAlign w:val="center"/>
          </w:tcPr>
          <w:p w14:paraId="727519FB" w14:textId="77777777" w:rsidR="009F73BC" w:rsidRPr="00FA38DE" w:rsidRDefault="009F73BC" w:rsidP="00DC655B">
            <w:pPr>
              <w:pStyle w:val="BodyText"/>
              <w:rPr>
                <w:sz w:val="20"/>
              </w:rPr>
            </w:pPr>
          </w:p>
        </w:tc>
      </w:tr>
    </w:tbl>
    <w:p w14:paraId="20F969B6" w14:textId="77777777" w:rsidR="00955AD2" w:rsidRPr="00FA38DE" w:rsidRDefault="00955AD2">
      <w:pPr>
        <w:rPr>
          <w:rFonts w:cs="Arial"/>
          <w:b/>
          <w:bCs/>
          <w:iCs/>
          <w:sz w:val="20"/>
          <w:szCs w:val="28"/>
        </w:rPr>
      </w:pPr>
      <w:r w:rsidRPr="00FA38DE">
        <w:br w:type="page"/>
      </w:r>
    </w:p>
    <w:p w14:paraId="72751A02" w14:textId="0AA61828" w:rsidR="00841676" w:rsidRPr="00FA38DE" w:rsidRDefault="00C92D65">
      <w:pPr>
        <w:pStyle w:val="Heading2"/>
      </w:pPr>
      <w:bookmarkStart w:id="21" w:name="_Toc29460148"/>
      <w:r w:rsidRPr="00FA38DE">
        <w:lastRenderedPageBreak/>
        <w:t>Power Factor Control Mode</w:t>
      </w:r>
      <w:bookmarkEnd w:id="21"/>
    </w:p>
    <w:p w14:paraId="22AF25E1" w14:textId="213ED1B4" w:rsidR="00472DDF" w:rsidRPr="00FA38DE" w:rsidRDefault="00D218FA" w:rsidP="003D5D3C">
      <w:pPr>
        <w:pStyle w:val="BodyText"/>
        <w:spacing w:after="120"/>
        <w:jc w:val="both"/>
      </w:pPr>
      <w:r w:rsidRPr="00FA38DE">
        <w:rPr>
          <w:sz w:val="20"/>
        </w:rPr>
        <w:t xml:space="preserve">NCC issues a series of positive and negative PF set-points to demonstrate the ability of the </w:t>
      </w:r>
      <w:r w:rsidR="007666FE" w:rsidRPr="00FA38DE">
        <w:rPr>
          <w:sz w:val="20"/>
        </w:rPr>
        <w:t>PPM</w:t>
      </w:r>
      <w:r w:rsidRPr="00FA38DE">
        <w:rPr>
          <w:sz w:val="20"/>
        </w:rPr>
        <w:t xml:space="preserve"> to correctly calculate and maintain these set-points.</w:t>
      </w:r>
    </w:p>
    <w:tbl>
      <w:tblPr>
        <w:tblStyle w:val="TableGrid"/>
        <w:tblW w:w="10434" w:type="dxa"/>
        <w:jc w:val="center"/>
        <w:tblCellMar>
          <w:top w:w="57" w:type="dxa"/>
          <w:bottom w:w="57" w:type="dxa"/>
        </w:tblCellMar>
        <w:tblLook w:val="04A0" w:firstRow="1" w:lastRow="0" w:firstColumn="1" w:lastColumn="0" w:noHBand="0" w:noVBand="1"/>
      </w:tblPr>
      <w:tblGrid>
        <w:gridCol w:w="682"/>
        <w:gridCol w:w="5373"/>
        <w:gridCol w:w="1131"/>
        <w:gridCol w:w="3248"/>
      </w:tblGrid>
      <w:tr w:rsidR="00FA38DE" w:rsidRPr="00FA38DE" w14:paraId="72751A07" w14:textId="77777777" w:rsidTr="00AB6EEC">
        <w:trPr>
          <w:tblHeader/>
          <w:jc w:val="center"/>
        </w:trPr>
        <w:tc>
          <w:tcPr>
            <w:tcW w:w="682" w:type="dxa"/>
            <w:shd w:val="clear" w:color="auto" w:fill="DDDDDD" w:themeFill="accent1"/>
          </w:tcPr>
          <w:p w14:paraId="72751A03" w14:textId="77777777" w:rsidR="00C92D65" w:rsidRPr="00FA38DE" w:rsidRDefault="00C92D65" w:rsidP="00926823">
            <w:pPr>
              <w:pStyle w:val="BodyText"/>
              <w:jc w:val="both"/>
              <w:rPr>
                <w:b/>
                <w:sz w:val="20"/>
              </w:rPr>
            </w:pPr>
            <w:r w:rsidRPr="00FA38DE">
              <w:rPr>
                <w:b/>
                <w:sz w:val="20"/>
              </w:rPr>
              <w:t>Step No.</w:t>
            </w:r>
          </w:p>
        </w:tc>
        <w:tc>
          <w:tcPr>
            <w:tcW w:w="5373" w:type="dxa"/>
            <w:shd w:val="clear" w:color="auto" w:fill="DDDDDD" w:themeFill="accent1"/>
          </w:tcPr>
          <w:p w14:paraId="72751A04" w14:textId="77777777" w:rsidR="00C92D65" w:rsidRPr="00FA38DE" w:rsidRDefault="00C92D65" w:rsidP="00926823">
            <w:pPr>
              <w:pStyle w:val="BodyText"/>
              <w:jc w:val="both"/>
              <w:rPr>
                <w:b/>
                <w:sz w:val="20"/>
              </w:rPr>
            </w:pPr>
            <w:r w:rsidRPr="00FA38DE">
              <w:rPr>
                <w:b/>
                <w:sz w:val="20"/>
              </w:rPr>
              <w:t>Action</w:t>
            </w:r>
          </w:p>
        </w:tc>
        <w:tc>
          <w:tcPr>
            <w:tcW w:w="1131" w:type="dxa"/>
            <w:shd w:val="clear" w:color="auto" w:fill="DDDDDD" w:themeFill="accent1"/>
          </w:tcPr>
          <w:p w14:paraId="72751A05" w14:textId="77777777" w:rsidR="00C92D65" w:rsidRPr="00FA38DE" w:rsidRDefault="00C92D65" w:rsidP="00926823">
            <w:pPr>
              <w:pStyle w:val="BodyText"/>
              <w:jc w:val="both"/>
              <w:rPr>
                <w:b/>
                <w:sz w:val="20"/>
              </w:rPr>
            </w:pPr>
            <w:r w:rsidRPr="00FA38DE">
              <w:rPr>
                <w:b/>
                <w:sz w:val="20"/>
              </w:rPr>
              <w:t>Time</w:t>
            </w:r>
          </w:p>
        </w:tc>
        <w:tc>
          <w:tcPr>
            <w:tcW w:w="3248" w:type="dxa"/>
            <w:shd w:val="clear" w:color="auto" w:fill="D9D9D9" w:themeFill="background1" w:themeFillShade="D9"/>
          </w:tcPr>
          <w:p w14:paraId="72751A06" w14:textId="77777777" w:rsidR="00C92D65" w:rsidRPr="00FA38DE" w:rsidRDefault="00C92D65" w:rsidP="00926823">
            <w:pPr>
              <w:pStyle w:val="BodyText"/>
              <w:jc w:val="both"/>
              <w:rPr>
                <w:b/>
                <w:sz w:val="20"/>
              </w:rPr>
            </w:pPr>
            <w:r w:rsidRPr="00FA38DE">
              <w:rPr>
                <w:b/>
                <w:sz w:val="20"/>
              </w:rPr>
              <w:t>Comments</w:t>
            </w:r>
          </w:p>
        </w:tc>
      </w:tr>
      <w:tr w:rsidR="00FA38DE" w:rsidRPr="00FA38DE" w14:paraId="72751A0C" w14:textId="77777777" w:rsidTr="00AB6EEC">
        <w:trPr>
          <w:trHeight w:val="579"/>
          <w:jc w:val="center"/>
        </w:trPr>
        <w:tc>
          <w:tcPr>
            <w:tcW w:w="682" w:type="dxa"/>
            <w:vAlign w:val="center"/>
          </w:tcPr>
          <w:p w14:paraId="72751A08" w14:textId="77777777" w:rsidR="00C61D7C" w:rsidRPr="00FA38DE" w:rsidRDefault="00C61D7C" w:rsidP="004333EA">
            <w:pPr>
              <w:pStyle w:val="BodyText"/>
              <w:jc w:val="center"/>
              <w:rPr>
                <w:sz w:val="20"/>
              </w:rPr>
            </w:pPr>
            <w:r w:rsidRPr="00FA38DE">
              <w:rPr>
                <w:sz w:val="20"/>
              </w:rPr>
              <w:t>1</w:t>
            </w:r>
          </w:p>
        </w:tc>
        <w:tc>
          <w:tcPr>
            <w:tcW w:w="5373" w:type="dxa"/>
            <w:vAlign w:val="center"/>
          </w:tcPr>
          <w:p w14:paraId="72751A09" w14:textId="01FF9753" w:rsidR="00C61D7C" w:rsidRPr="00FA38DE" w:rsidRDefault="007666FE" w:rsidP="000768D9">
            <w:pPr>
              <w:pStyle w:val="BodyText"/>
              <w:spacing w:after="120"/>
              <w:rPr>
                <w:sz w:val="20"/>
              </w:rPr>
            </w:pPr>
            <w:r w:rsidRPr="00FA38DE">
              <w:rPr>
                <w:sz w:val="20"/>
              </w:rPr>
              <w:t>PPM</w:t>
            </w:r>
            <w:r w:rsidR="00C61D7C" w:rsidRPr="00FA38DE">
              <w:rPr>
                <w:sz w:val="20"/>
              </w:rPr>
              <w:t xml:space="preserve"> begins data recording for all trends noted in Section 7.3, above</w:t>
            </w:r>
          </w:p>
        </w:tc>
        <w:tc>
          <w:tcPr>
            <w:tcW w:w="1131" w:type="dxa"/>
            <w:vAlign w:val="center"/>
          </w:tcPr>
          <w:p w14:paraId="72751A0A" w14:textId="77777777" w:rsidR="00C61D7C" w:rsidRPr="00FA38DE" w:rsidRDefault="00C61D7C" w:rsidP="00926823">
            <w:pPr>
              <w:pStyle w:val="BodyText"/>
              <w:jc w:val="both"/>
              <w:rPr>
                <w:sz w:val="20"/>
              </w:rPr>
            </w:pPr>
          </w:p>
        </w:tc>
        <w:tc>
          <w:tcPr>
            <w:tcW w:w="3248" w:type="dxa"/>
            <w:shd w:val="clear" w:color="auto" w:fill="D9D9D9" w:themeFill="background1" w:themeFillShade="D9"/>
            <w:vAlign w:val="center"/>
          </w:tcPr>
          <w:p w14:paraId="165A6205" w14:textId="77777777" w:rsidR="00871E17" w:rsidRPr="00FA38DE" w:rsidRDefault="00871E17" w:rsidP="00871E17">
            <w:pPr>
              <w:pStyle w:val="BodyText"/>
              <w:spacing w:before="120" w:after="120"/>
              <w:jc w:val="both"/>
              <w:rPr>
                <w:sz w:val="20"/>
              </w:rPr>
            </w:pPr>
            <w:r w:rsidRPr="00FA38DE">
              <w:rPr>
                <w:sz w:val="20"/>
              </w:rPr>
              <w:t>Operator Name ____________</w:t>
            </w:r>
          </w:p>
          <w:p w14:paraId="72751A0B" w14:textId="246F1AA2" w:rsidR="00C61D7C" w:rsidRPr="00FA38DE" w:rsidRDefault="00871E17" w:rsidP="00871E17">
            <w:pPr>
              <w:pStyle w:val="BodyText"/>
              <w:spacing w:after="120"/>
              <w:rPr>
                <w:sz w:val="20"/>
              </w:rPr>
            </w:pPr>
            <w:r w:rsidRPr="00FA38DE">
              <w:rPr>
                <w:sz w:val="20"/>
              </w:rPr>
              <w:t>Date ____________</w:t>
            </w:r>
          </w:p>
        </w:tc>
      </w:tr>
      <w:tr w:rsidR="00FA38DE" w:rsidRPr="00FA38DE" w14:paraId="247AEEB6" w14:textId="77777777" w:rsidTr="00983F45">
        <w:trPr>
          <w:jc w:val="center"/>
        </w:trPr>
        <w:tc>
          <w:tcPr>
            <w:tcW w:w="682" w:type="dxa"/>
            <w:vAlign w:val="center"/>
          </w:tcPr>
          <w:p w14:paraId="25E50B92" w14:textId="2ECDE941" w:rsidR="00983F45" w:rsidRPr="00FA38DE" w:rsidRDefault="0068418B" w:rsidP="004333EA">
            <w:pPr>
              <w:pStyle w:val="BodyText"/>
              <w:jc w:val="center"/>
              <w:rPr>
                <w:sz w:val="20"/>
              </w:rPr>
            </w:pPr>
            <w:r w:rsidRPr="00FA38DE">
              <w:rPr>
                <w:sz w:val="20"/>
              </w:rPr>
              <w:t>2</w:t>
            </w:r>
          </w:p>
        </w:tc>
        <w:tc>
          <w:tcPr>
            <w:tcW w:w="5373" w:type="dxa"/>
            <w:vAlign w:val="center"/>
          </w:tcPr>
          <w:p w14:paraId="782286BB" w14:textId="455CEFB8" w:rsidR="00983F45" w:rsidRPr="00FA38DE" w:rsidRDefault="007666FE" w:rsidP="00983F45">
            <w:pPr>
              <w:pStyle w:val="BodyText"/>
              <w:rPr>
                <w:sz w:val="20"/>
              </w:rPr>
            </w:pPr>
            <w:r w:rsidRPr="00FA38DE">
              <w:rPr>
                <w:sz w:val="20"/>
              </w:rPr>
              <w:t>PPM</w:t>
            </w:r>
            <w:r w:rsidR="00983F45" w:rsidRPr="00FA38DE">
              <w:rPr>
                <w:sz w:val="20"/>
              </w:rPr>
              <w:t xml:space="preserve"> requests permission from NCC to proceed with the AVR response rate test and confirms with NCC the following with NCC: </w:t>
            </w:r>
          </w:p>
          <w:p w14:paraId="5F979E55" w14:textId="196531E7" w:rsidR="00983F45" w:rsidRPr="00FA38DE" w:rsidRDefault="00983F45" w:rsidP="00983F45">
            <w:pPr>
              <w:pStyle w:val="BodyText"/>
              <w:numPr>
                <w:ilvl w:val="0"/>
                <w:numId w:val="39"/>
              </w:numPr>
              <w:rPr>
                <w:sz w:val="20"/>
              </w:rPr>
            </w:pPr>
            <w:r w:rsidRPr="00FA38DE">
              <w:rPr>
                <w:sz w:val="20"/>
              </w:rPr>
              <w:t xml:space="preserve">MW output of the </w:t>
            </w:r>
            <w:r w:rsidR="007666FE" w:rsidRPr="00FA38DE">
              <w:rPr>
                <w:sz w:val="20"/>
              </w:rPr>
              <w:t>PPM</w:t>
            </w:r>
          </w:p>
          <w:p w14:paraId="56A2058F" w14:textId="77777777" w:rsidR="00983F45" w:rsidRPr="00FA38DE" w:rsidRDefault="00983F45" w:rsidP="00983F45">
            <w:pPr>
              <w:pStyle w:val="BodyText"/>
              <w:numPr>
                <w:ilvl w:val="0"/>
                <w:numId w:val="39"/>
              </w:numPr>
              <w:rPr>
                <w:sz w:val="20"/>
              </w:rPr>
            </w:pPr>
            <w:r w:rsidRPr="00FA38DE">
              <w:rPr>
                <w:sz w:val="20"/>
              </w:rPr>
              <w:t>APC is OFF</w:t>
            </w:r>
          </w:p>
          <w:p w14:paraId="20BC2142" w14:textId="3BB4AA79" w:rsidR="00983F45" w:rsidRPr="00FA38DE" w:rsidRDefault="009F73BC" w:rsidP="00983F45">
            <w:pPr>
              <w:pStyle w:val="BodyText"/>
              <w:numPr>
                <w:ilvl w:val="0"/>
                <w:numId w:val="39"/>
              </w:numPr>
              <w:rPr>
                <w:sz w:val="20"/>
              </w:rPr>
            </w:pPr>
            <w:r w:rsidRPr="00FA38DE">
              <w:rPr>
                <w:sz w:val="20"/>
              </w:rPr>
              <w:t>Power Factor</w:t>
            </w:r>
            <w:r w:rsidR="00BB68F0" w:rsidRPr="00FA38DE">
              <w:rPr>
                <w:sz w:val="20"/>
              </w:rPr>
              <w:t xml:space="preserve"> (PF)</w:t>
            </w:r>
            <w:r w:rsidRPr="00FA38DE">
              <w:rPr>
                <w:sz w:val="20"/>
              </w:rPr>
              <w:t xml:space="preserve"> control mode is </w:t>
            </w:r>
            <w:r w:rsidR="00BB68F0" w:rsidRPr="00FA38DE">
              <w:rPr>
                <w:sz w:val="20"/>
              </w:rPr>
              <w:t>ON</w:t>
            </w:r>
          </w:p>
          <w:p w14:paraId="6C54A070" w14:textId="77777777" w:rsidR="00983F45" w:rsidRPr="00FA38DE" w:rsidRDefault="00983F45" w:rsidP="00983F45">
            <w:pPr>
              <w:pStyle w:val="BodyText"/>
              <w:numPr>
                <w:ilvl w:val="0"/>
                <w:numId w:val="39"/>
              </w:numPr>
              <w:rPr>
                <w:sz w:val="20"/>
              </w:rPr>
            </w:pPr>
            <w:r w:rsidRPr="00FA38DE">
              <w:rPr>
                <w:sz w:val="20"/>
              </w:rPr>
              <w:t xml:space="preserve">The transformer tap position </w:t>
            </w:r>
          </w:p>
          <w:p w14:paraId="4864EE75" w14:textId="77777777" w:rsidR="00983F45" w:rsidRPr="00FA38DE" w:rsidRDefault="00983F45" w:rsidP="00983F45">
            <w:pPr>
              <w:pStyle w:val="BodyText"/>
              <w:numPr>
                <w:ilvl w:val="0"/>
                <w:numId w:val="39"/>
              </w:numPr>
              <w:rPr>
                <w:sz w:val="20"/>
              </w:rPr>
            </w:pPr>
            <w:r w:rsidRPr="00FA38DE">
              <w:rPr>
                <w:sz w:val="20"/>
              </w:rPr>
              <w:t>On Load Tap Changer Mode</w:t>
            </w:r>
          </w:p>
          <w:p w14:paraId="631CE24E" w14:textId="5CB2E5ED" w:rsidR="00983F45" w:rsidRPr="00FA38DE" w:rsidRDefault="00983F45" w:rsidP="00983F45">
            <w:pPr>
              <w:pStyle w:val="BodyText"/>
              <w:numPr>
                <w:ilvl w:val="0"/>
                <w:numId w:val="39"/>
              </w:numPr>
              <w:rPr>
                <w:sz w:val="20"/>
              </w:rPr>
            </w:pPr>
            <w:r w:rsidRPr="00FA38DE">
              <w:rPr>
                <w:sz w:val="20"/>
              </w:rPr>
              <w:t xml:space="preserve">Voltage </w:t>
            </w:r>
            <w:r w:rsidR="00431FF0" w:rsidRPr="00FA38DE">
              <w:rPr>
                <w:sz w:val="20"/>
              </w:rPr>
              <w:t>Set-point</w:t>
            </w:r>
            <w:r w:rsidRPr="00FA38DE">
              <w:rPr>
                <w:sz w:val="20"/>
              </w:rPr>
              <w:t xml:space="preserve"> Control (Local/Remote)</w:t>
            </w:r>
          </w:p>
          <w:p w14:paraId="5F70656D" w14:textId="77777777" w:rsidR="00983F45" w:rsidRPr="00FA38DE" w:rsidRDefault="00983F45" w:rsidP="00983F45">
            <w:pPr>
              <w:pStyle w:val="BodyText"/>
              <w:numPr>
                <w:ilvl w:val="0"/>
                <w:numId w:val="39"/>
              </w:numPr>
              <w:rPr>
                <w:sz w:val="20"/>
              </w:rPr>
            </w:pPr>
            <w:r w:rsidRPr="00FA38DE">
              <w:rPr>
                <w:sz w:val="20"/>
              </w:rPr>
              <w:t>System Voltage</w:t>
            </w:r>
          </w:p>
          <w:p w14:paraId="75EFE049" w14:textId="3F4EC686" w:rsidR="00983F45" w:rsidRPr="00FA38DE" w:rsidRDefault="00BB68F0" w:rsidP="00983F45">
            <w:pPr>
              <w:pStyle w:val="BodyText"/>
              <w:numPr>
                <w:ilvl w:val="0"/>
                <w:numId w:val="39"/>
              </w:numPr>
              <w:rPr>
                <w:sz w:val="20"/>
              </w:rPr>
            </w:pPr>
            <w:r w:rsidRPr="00FA38DE">
              <w:rPr>
                <w:sz w:val="20"/>
              </w:rPr>
              <w:t>PF set-point = 0 degrees</w:t>
            </w:r>
          </w:p>
          <w:p w14:paraId="0E7C3A9F" w14:textId="77777777" w:rsidR="00983F45" w:rsidRPr="00FA38DE" w:rsidRDefault="00983F45" w:rsidP="00983F45">
            <w:pPr>
              <w:pStyle w:val="BodyText"/>
              <w:numPr>
                <w:ilvl w:val="0"/>
                <w:numId w:val="39"/>
              </w:numPr>
              <w:rPr>
                <w:sz w:val="20"/>
              </w:rPr>
            </w:pPr>
            <w:r w:rsidRPr="00FA38DE">
              <w:rPr>
                <w:sz w:val="20"/>
              </w:rPr>
              <w:t>Voltage slope setting = 4%</w:t>
            </w:r>
          </w:p>
          <w:p w14:paraId="5EF9B78E" w14:textId="038D21BA" w:rsidR="00983F45" w:rsidRPr="00FA38DE" w:rsidRDefault="00983F45" w:rsidP="009F73BC">
            <w:pPr>
              <w:pStyle w:val="BodyText"/>
              <w:numPr>
                <w:ilvl w:val="0"/>
                <w:numId w:val="39"/>
              </w:numPr>
              <w:rPr>
                <w:sz w:val="20"/>
              </w:rPr>
            </w:pPr>
            <w:r w:rsidRPr="00FA38DE">
              <w:rPr>
                <w:sz w:val="20"/>
              </w:rPr>
              <w:t>Mvar Export</w:t>
            </w:r>
          </w:p>
        </w:tc>
        <w:tc>
          <w:tcPr>
            <w:tcW w:w="1131" w:type="dxa"/>
            <w:vAlign w:val="center"/>
          </w:tcPr>
          <w:p w14:paraId="2D03A26C" w14:textId="77777777" w:rsidR="00983F45" w:rsidRPr="00FA38DE" w:rsidRDefault="00983F45" w:rsidP="00926823">
            <w:pPr>
              <w:pStyle w:val="BodyText"/>
              <w:jc w:val="both"/>
              <w:rPr>
                <w:sz w:val="20"/>
              </w:rPr>
            </w:pPr>
          </w:p>
        </w:tc>
        <w:tc>
          <w:tcPr>
            <w:tcW w:w="3248" w:type="dxa"/>
            <w:shd w:val="clear" w:color="auto" w:fill="D9D9D9" w:themeFill="background1" w:themeFillShade="D9"/>
            <w:vAlign w:val="center"/>
          </w:tcPr>
          <w:p w14:paraId="209476E2" w14:textId="77777777" w:rsidR="00983F45" w:rsidRPr="00FA38DE" w:rsidRDefault="00983F45" w:rsidP="00983F45">
            <w:pPr>
              <w:pStyle w:val="BodyText"/>
              <w:numPr>
                <w:ilvl w:val="0"/>
                <w:numId w:val="40"/>
              </w:numPr>
              <w:spacing w:after="120"/>
              <w:rPr>
                <w:sz w:val="20"/>
              </w:rPr>
            </w:pPr>
            <w:r w:rsidRPr="00FA38DE">
              <w:rPr>
                <w:sz w:val="20"/>
              </w:rPr>
              <w:t>____ MW</w:t>
            </w:r>
          </w:p>
          <w:p w14:paraId="7AA172DF" w14:textId="77777777" w:rsidR="00983F45" w:rsidRPr="00FA38DE" w:rsidRDefault="00983F45" w:rsidP="00983F45">
            <w:pPr>
              <w:pStyle w:val="BodyText"/>
              <w:numPr>
                <w:ilvl w:val="0"/>
                <w:numId w:val="40"/>
              </w:numPr>
              <w:spacing w:after="120"/>
              <w:rPr>
                <w:sz w:val="20"/>
              </w:rPr>
            </w:pPr>
            <w:r w:rsidRPr="00FA38DE">
              <w:rPr>
                <w:sz w:val="20"/>
              </w:rPr>
              <w:t>Status ____</w:t>
            </w:r>
          </w:p>
          <w:p w14:paraId="1EC0CCC0" w14:textId="3804B637" w:rsidR="00983F45" w:rsidRPr="00FA38DE" w:rsidRDefault="00983F45" w:rsidP="00983F45">
            <w:pPr>
              <w:pStyle w:val="BodyText"/>
              <w:numPr>
                <w:ilvl w:val="0"/>
                <w:numId w:val="40"/>
              </w:numPr>
              <w:spacing w:after="120"/>
              <w:rPr>
                <w:sz w:val="20"/>
              </w:rPr>
            </w:pPr>
            <w:r w:rsidRPr="00FA38DE">
              <w:rPr>
                <w:sz w:val="20"/>
              </w:rPr>
              <w:t xml:space="preserve">____ </w:t>
            </w:r>
            <w:r w:rsidR="00BB68F0" w:rsidRPr="00FA38DE">
              <w:rPr>
                <w:sz w:val="20"/>
              </w:rPr>
              <w:t>M</w:t>
            </w:r>
            <w:r w:rsidRPr="00FA38DE">
              <w:rPr>
                <w:sz w:val="20"/>
              </w:rPr>
              <w:t>ode</w:t>
            </w:r>
          </w:p>
          <w:p w14:paraId="657B9F44" w14:textId="77777777" w:rsidR="00983F45" w:rsidRPr="00FA38DE" w:rsidRDefault="00983F45" w:rsidP="00983F45">
            <w:pPr>
              <w:pStyle w:val="BodyText"/>
              <w:numPr>
                <w:ilvl w:val="0"/>
                <w:numId w:val="40"/>
              </w:numPr>
              <w:spacing w:after="120"/>
              <w:rPr>
                <w:sz w:val="20"/>
              </w:rPr>
            </w:pPr>
            <w:r w:rsidRPr="00FA38DE">
              <w:rPr>
                <w:sz w:val="20"/>
              </w:rPr>
              <w:t>Tap # ____</w:t>
            </w:r>
          </w:p>
          <w:p w14:paraId="7229F6C2" w14:textId="77777777" w:rsidR="00983F45" w:rsidRPr="00FA38DE" w:rsidRDefault="00983F45" w:rsidP="00983F45">
            <w:pPr>
              <w:pStyle w:val="BodyText"/>
              <w:numPr>
                <w:ilvl w:val="0"/>
                <w:numId w:val="40"/>
              </w:numPr>
              <w:spacing w:after="120"/>
              <w:rPr>
                <w:sz w:val="20"/>
              </w:rPr>
            </w:pPr>
            <w:r w:rsidRPr="00FA38DE">
              <w:rPr>
                <w:sz w:val="20"/>
              </w:rPr>
              <w:t>____ Mode</w:t>
            </w:r>
          </w:p>
          <w:p w14:paraId="4EEC70E7" w14:textId="77777777" w:rsidR="00983F45" w:rsidRPr="00FA38DE" w:rsidRDefault="00983F45" w:rsidP="00983F45">
            <w:pPr>
              <w:pStyle w:val="BodyText"/>
              <w:numPr>
                <w:ilvl w:val="0"/>
                <w:numId w:val="40"/>
              </w:numPr>
              <w:spacing w:after="120"/>
              <w:rPr>
                <w:sz w:val="20"/>
              </w:rPr>
            </w:pPr>
            <w:r w:rsidRPr="00FA38DE">
              <w:rPr>
                <w:sz w:val="20"/>
              </w:rPr>
              <w:t>____</w:t>
            </w:r>
          </w:p>
          <w:p w14:paraId="1F4EB92A" w14:textId="77777777" w:rsidR="00983F45" w:rsidRPr="00FA38DE" w:rsidRDefault="00983F45" w:rsidP="00983F45">
            <w:pPr>
              <w:pStyle w:val="BodyText"/>
              <w:numPr>
                <w:ilvl w:val="0"/>
                <w:numId w:val="40"/>
              </w:numPr>
              <w:spacing w:after="120"/>
              <w:rPr>
                <w:sz w:val="20"/>
              </w:rPr>
            </w:pPr>
            <w:r w:rsidRPr="00FA38DE">
              <w:rPr>
                <w:sz w:val="20"/>
              </w:rPr>
              <w:t>____ kV</w:t>
            </w:r>
          </w:p>
          <w:p w14:paraId="2A224F9C" w14:textId="2995DB55" w:rsidR="00983F45" w:rsidRPr="00FA38DE" w:rsidRDefault="00983F45" w:rsidP="00983F45">
            <w:pPr>
              <w:pStyle w:val="BodyText"/>
              <w:numPr>
                <w:ilvl w:val="0"/>
                <w:numId w:val="40"/>
              </w:numPr>
              <w:spacing w:after="120"/>
              <w:rPr>
                <w:sz w:val="20"/>
              </w:rPr>
            </w:pPr>
            <w:r w:rsidRPr="00FA38DE">
              <w:rPr>
                <w:sz w:val="20"/>
              </w:rPr>
              <w:t xml:space="preserve">____ </w:t>
            </w:r>
            <w:r w:rsidR="00BB68F0" w:rsidRPr="00FA38DE">
              <w:rPr>
                <w:sz w:val="20"/>
              </w:rPr>
              <w:t>degrees</w:t>
            </w:r>
          </w:p>
          <w:p w14:paraId="0154D4DD" w14:textId="77777777" w:rsidR="00983F45" w:rsidRPr="00FA38DE" w:rsidRDefault="00983F45" w:rsidP="00983F45">
            <w:pPr>
              <w:pStyle w:val="BodyText"/>
              <w:numPr>
                <w:ilvl w:val="0"/>
                <w:numId w:val="40"/>
              </w:numPr>
              <w:spacing w:after="120"/>
              <w:rPr>
                <w:sz w:val="20"/>
              </w:rPr>
            </w:pPr>
            <w:r w:rsidRPr="00FA38DE">
              <w:rPr>
                <w:sz w:val="20"/>
              </w:rPr>
              <w:t>____%</w:t>
            </w:r>
          </w:p>
          <w:p w14:paraId="7F7AC8EB" w14:textId="51A69F57" w:rsidR="00983F45" w:rsidRPr="00FA38DE" w:rsidRDefault="00983F45" w:rsidP="009F73BC">
            <w:pPr>
              <w:pStyle w:val="BodyText"/>
              <w:numPr>
                <w:ilvl w:val="0"/>
                <w:numId w:val="40"/>
              </w:numPr>
              <w:spacing w:after="120"/>
              <w:rPr>
                <w:sz w:val="20"/>
              </w:rPr>
            </w:pPr>
            <w:r w:rsidRPr="00FA38DE">
              <w:rPr>
                <w:sz w:val="20"/>
              </w:rPr>
              <w:t>____ Mvar</w:t>
            </w:r>
          </w:p>
        </w:tc>
      </w:tr>
      <w:tr w:rsidR="00FA38DE" w:rsidRPr="00FA38DE" w14:paraId="72751A23" w14:textId="77777777" w:rsidTr="00AB6EEC">
        <w:trPr>
          <w:jc w:val="center"/>
        </w:trPr>
        <w:tc>
          <w:tcPr>
            <w:tcW w:w="682" w:type="dxa"/>
            <w:vAlign w:val="center"/>
          </w:tcPr>
          <w:p w14:paraId="72751A1F" w14:textId="77777777" w:rsidR="009F73BC" w:rsidRPr="00FA38DE" w:rsidRDefault="009F73BC" w:rsidP="004333EA">
            <w:pPr>
              <w:pStyle w:val="BodyText"/>
              <w:jc w:val="center"/>
              <w:rPr>
                <w:sz w:val="20"/>
              </w:rPr>
            </w:pPr>
            <w:r w:rsidRPr="00FA38DE">
              <w:rPr>
                <w:sz w:val="20"/>
              </w:rPr>
              <w:t>3</w:t>
            </w:r>
          </w:p>
        </w:tc>
        <w:tc>
          <w:tcPr>
            <w:tcW w:w="5373" w:type="dxa"/>
          </w:tcPr>
          <w:p w14:paraId="72751A20" w14:textId="5A381D0B" w:rsidR="009F73BC" w:rsidRPr="00FA38DE" w:rsidRDefault="007666FE" w:rsidP="00C41EEE">
            <w:pPr>
              <w:pStyle w:val="BodyText"/>
              <w:jc w:val="both"/>
              <w:rPr>
                <w:sz w:val="20"/>
              </w:rPr>
            </w:pPr>
            <w:r w:rsidRPr="00FA38DE">
              <w:rPr>
                <w:sz w:val="20"/>
              </w:rPr>
              <w:t>PPM</w:t>
            </w:r>
            <w:r w:rsidR="009F73BC" w:rsidRPr="00FA38DE">
              <w:rPr>
                <w:sz w:val="20"/>
              </w:rPr>
              <w:t xml:space="preserve"> requests NCC to issue a PF set-point of +8 degrees noting calculated response of </w:t>
            </w:r>
            <w:r w:rsidR="009F73BC" w:rsidRPr="00FA38DE">
              <w:rPr>
                <w:sz w:val="20"/>
                <w:highlight w:val="yellow"/>
              </w:rPr>
              <w:t>[insert calculated Mvar for set-point of +8 degrees at 100% of Registered Capacity]</w:t>
            </w:r>
            <w:r w:rsidR="009F73BC" w:rsidRPr="00FA38DE">
              <w:rPr>
                <w:sz w:val="20"/>
              </w:rPr>
              <w:t xml:space="preserve"> Mvar at 100% of Registered Capacity and waits 1 minute</w:t>
            </w:r>
          </w:p>
        </w:tc>
        <w:tc>
          <w:tcPr>
            <w:tcW w:w="1131" w:type="dxa"/>
          </w:tcPr>
          <w:p w14:paraId="72751A21"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08E0AFAA" w14:textId="77777777" w:rsidR="009F73BC" w:rsidRPr="00FA38DE" w:rsidRDefault="009F73BC" w:rsidP="00266557">
            <w:pPr>
              <w:pStyle w:val="BodyText"/>
              <w:spacing w:before="120"/>
              <w:rPr>
                <w:sz w:val="20"/>
              </w:rPr>
            </w:pPr>
            <w:r w:rsidRPr="00FA38DE">
              <w:rPr>
                <w:sz w:val="20"/>
              </w:rPr>
              <w:t>+____ Mvar</w:t>
            </w:r>
          </w:p>
          <w:p w14:paraId="72751A22" w14:textId="2EBFD3A4" w:rsidR="009F73BC" w:rsidRPr="00FA38DE" w:rsidRDefault="009F73BC" w:rsidP="00BB68F0">
            <w:pPr>
              <w:pStyle w:val="BodyText"/>
              <w:spacing w:before="120"/>
              <w:rPr>
                <w:sz w:val="20"/>
              </w:rPr>
            </w:pPr>
            <w:r w:rsidRPr="00FA38DE">
              <w:rPr>
                <w:sz w:val="20"/>
              </w:rPr>
              <w:t xml:space="preserve">  ____ kV</w:t>
            </w:r>
          </w:p>
        </w:tc>
      </w:tr>
      <w:tr w:rsidR="00FA38DE" w:rsidRPr="00FA38DE" w14:paraId="72751A28" w14:textId="77777777" w:rsidTr="00AB6EEC">
        <w:trPr>
          <w:jc w:val="center"/>
        </w:trPr>
        <w:tc>
          <w:tcPr>
            <w:tcW w:w="682" w:type="dxa"/>
            <w:vAlign w:val="center"/>
          </w:tcPr>
          <w:p w14:paraId="72751A24" w14:textId="77777777" w:rsidR="009F73BC" w:rsidRPr="00FA38DE" w:rsidRDefault="009F73BC" w:rsidP="004333EA">
            <w:pPr>
              <w:pStyle w:val="BodyText"/>
              <w:jc w:val="center"/>
              <w:rPr>
                <w:sz w:val="20"/>
              </w:rPr>
            </w:pPr>
            <w:r w:rsidRPr="00FA38DE">
              <w:rPr>
                <w:sz w:val="20"/>
              </w:rPr>
              <w:t>4</w:t>
            </w:r>
          </w:p>
        </w:tc>
        <w:tc>
          <w:tcPr>
            <w:tcW w:w="5373" w:type="dxa"/>
          </w:tcPr>
          <w:p w14:paraId="72751A25" w14:textId="35BF1CB1" w:rsidR="009F73BC" w:rsidRPr="00FA38DE" w:rsidRDefault="007666FE" w:rsidP="00A61DE4">
            <w:pPr>
              <w:pStyle w:val="BodyText"/>
              <w:jc w:val="both"/>
              <w:rPr>
                <w:sz w:val="20"/>
              </w:rPr>
            </w:pPr>
            <w:r w:rsidRPr="00FA38DE">
              <w:rPr>
                <w:sz w:val="20"/>
              </w:rPr>
              <w:t>PPM</w:t>
            </w:r>
            <w:r w:rsidR="009F73BC" w:rsidRPr="00FA38DE">
              <w:rPr>
                <w:sz w:val="20"/>
              </w:rPr>
              <w:t xml:space="preserve"> requests NCC to issue a PF set-point of +12 degrees noting calculated response of </w:t>
            </w:r>
            <w:r w:rsidR="009F73BC" w:rsidRPr="00FA38DE">
              <w:rPr>
                <w:sz w:val="20"/>
                <w:highlight w:val="yellow"/>
              </w:rPr>
              <w:t>[insert calculated Mvar for set-point of +12 degrees at 100% of Registered Capacity]</w:t>
            </w:r>
            <w:r w:rsidR="009F73BC" w:rsidRPr="00FA38DE">
              <w:rPr>
                <w:sz w:val="20"/>
              </w:rPr>
              <w:t xml:space="preserve"> Mvar at 100% of Registered Capacity and waits 1 minute</w:t>
            </w:r>
          </w:p>
        </w:tc>
        <w:tc>
          <w:tcPr>
            <w:tcW w:w="1131" w:type="dxa"/>
          </w:tcPr>
          <w:p w14:paraId="72751A26"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454FE9AA" w14:textId="77777777" w:rsidR="009F73BC" w:rsidRPr="00FA38DE" w:rsidRDefault="009F73BC" w:rsidP="00266557">
            <w:pPr>
              <w:pStyle w:val="BodyText"/>
              <w:spacing w:before="120"/>
              <w:rPr>
                <w:sz w:val="20"/>
              </w:rPr>
            </w:pPr>
            <w:r w:rsidRPr="00FA38DE">
              <w:rPr>
                <w:sz w:val="20"/>
              </w:rPr>
              <w:t>+____ Mvar</w:t>
            </w:r>
          </w:p>
          <w:p w14:paraId="72751A27" w14:textId="25C4014A" w:rsidR="009F73BC" w:rsidRPr="00FA38DE" w:rsidRDefault="009F73BC" w:rsidP="00FE235F">
            <w:pPr>
              <w:pStyle w:val="BodyText"/>
              <w:spacing w:before="120"/>
              <w:rPr>
                <w:sz w:val="20"/>
              </w:rPr>
            </w:pPr>
            <w:r w:rsidRPr="00FA38DE">
              <w:rPr>
                <w:sz w:val="20"/>
              </w:rPr>
              <w:t xml:space="preserve">  ____ kV</w:t>
            </w:r>
          </w:p>
        </w:tc>
      </w:tr>
      <w:tr w:rsidR="00FA38DE" w:rsidRPr="00FA38DE" w14:paraId="72751A2D" w14:textId="77777777" w:rsidTr="00266557">
        <w:trPr>
          <w:cantSplit/>
          <w:jc w:val="center"/>
        </w:trPr>
        <w:tc>
          <w:tcPr>
            <w:tcW w:w="682" w:type="dxa"/>
            <w:vAlign w:val="center"/>
          </w:tcPr>
          <w:p w14:paraId="72751A29" w14:textId="77777777" w:rsidR="009F73BC" w:rsidRPr="00FA38DE" w:rsidRDefault="009F73BC" w:rsidP="004333EA">
            <w:pPr>
              <w:pStyle w:val="BodyText"/>
              <w:jc w:val="center"/>
              <w:rPr>
                <w:sz w:val="20"/>
              </w:rPr>
            </w:pPr>
            <w:r w:rsidRPr="00FA38DE">
              <w:rPr>
                <w:sz w:val="20"/>
              </w:rPr>
              <w:t>5</w:t>
            </w:r>
          </w:p>
        </w:tc>
        <w:tc>
          <w:tcPr>
            <w:tcW w:w="5373" w:type="dxa"/>
            <w:vAlign w:val="center"/>
          </w:tcPr>
          <w:p w14:paraId="72751A2A" w14:textId="7FBC8924" w:rsidR="009F73BC" w:rsidRPr="00FA38DE" w:rsidRDefault="007666FE" w:rsidP="00C41EEE">
            <w:pPr>
              <w:pStyle w:val="BodyText"/>
              <w:jc w:val="both"/>
              <w:rPr>
                <w:sz w:val="20"/>
              </w:rPr>
            </w:pPr>
            <w:r w:rsidRPr="00FA38DE">
              <w:rPr>
                <w:sz w:val="20"/>
              </w:rPr>
              <w:t>PPM</w:t>
            </w:r>
            <w:r w:rsidR="009F73BC" w:rsidRPr="00FA38DE">
              <w:rPr>
                <w:sz w:val="20"/>
              </w:rPr>
              <w:t xml:space="preserve"> requests NCC to turn APC ON</w:t>
            </w:r>
          </w:p>
        </w:tc>
        <w:tc>
          <w:tcPr>
            <w:tcW w:w="1131" w:type="dxa"/>
            <w:vAlign w:val="center"/>
          </w:tcPr>
          <w:p w14:paraId="72751A2B"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72751A2C" w14:textId="1A4AAD53" w:rsidR="009F73BC" w:rsidRPr="00FA38DE" w:rsidRDefault="009F73BC" w:rsidP="00FE235F">
            <w:pPr>
              <w:pStyle w:val="BodyText"/>
              <w:spacing w:before="120"/>
              <w:rPr>
                <w:sz w:val="20"/>
              </w:rPr>
            </w:pPr>
            <w:r w:rsidRPr="00FA38DE">
              <w:rPr>
                <w:sz w:val="20"/>
              </w:rPr>
              <w:t>Status ____</w:t>
            </w:r>
          </w:p>
        </w:tc>
      </w:tr>
      <w:tr w:rsidR="00FA38DE" w:rsidRPr="00FA38DE" w14:paraId="72751A32" w14:textId="77777777" w:rsidTr="00266557">
        <w:trPr>
          <w:jc w:val="center"/>
        </w:trPr>
        <w:tc>
          <w:tcPr>
            <w:tcW w:w="682" w:type="dxa"/>
            <w:vAlign w:val="center"/>
          </w:tcPr>
          <w:p w14:paraId="72751A2E" w14:textId="77777777" w:rsidR="009F73BC" w:rsidRPr="00FA38DE" w:rsidRDefault="009F73BC" w:rsidP="004333EA">
            <w:pPr>
              <w:pStyle w:val="BodyText"/>
              <w:jc w:val="center"/>
              <w:rPr>
                <w:sz w:val="20"/>
              </w:rPr>
            </w:pPr>
            <w:r w:rsidRPr="00FA38DE">
              <w:rPr>
                <w:sz w:val="20"/>
              </w:rPr>
              <w:t>6</w:t>
            </w:r>
          </w:p>
        </w:tc>
        <w:tc>
          <w:tcPr>
            <w:tcW w:w="5373" w:type="dxa"/>
          </w:tcPr>
          <w:p w14:paraId="72751A2F" w14:textId="7EE617EB" w:rsidR="009F73BC" w:rsidRPr="00FA38DE" w:rsidRDefault="007666FE" w:rsidP="00F56CA6">
            <w:pPr>
              <w:pStyle w:val="BodyText"/>
              <w:rPr>
                <w:sz w:val="20"/>
              </w:rPr>
            </w:pPr>
            <w:r w:rsidRPr="00FA38DE">
              <w:rPr>
                <w:sz w:val="20"/>
              </w:rPr>
              <w:t>PPM</w:t>
            </w:r>
            <w:r w:rsidR="009F73BC" w:rsidRPr="00FA38DE">
              <w:rPr>
                <w:sz w:val="20"/>
              </w:rPr>
              <w:t xml:space="preserve"> requests NCC to issue an APC set-point of </w:t>
            </w:r>
            <w:r w:rsidR="009F73BC" w:rsidRPr="00FA38DE">
              <w:rPr>
                <w:sz w:val="20"/>
                <w:highlight w:val="yellow"/>
              </w:rPr>
              <w:t>[insert 30% of Registered Capacity]</w:t>
            </w:r>
            <w:r w:rsidR="009F73BC" w:rsidRPr="00FA38DE">
              <w:rPr>
                <w:sz w:val="20"/>
              </w:rPr>
              <w:t xml:space="preserve"> MW noting calculated response of </w:t>
            </w:r>
            <w:r w:rsidR="009F73BC" w:rsidRPr="00FA38DE">
              <w:rPr>
                <w:sz w:val="20"/>
                <w:highlight w:val="yellow"/>
              </w:rPr>
              <w:t>[insert calculated Mvar for set-point of +12 degrees at 30% of Registered Capacity]</w:t>
            </w:r>
            <w:r w:rsidR="009F73BC" w:rsidRPr="00FA38DE">
              <w:rPr>
                <w:sz w:val="20"/>
              </w:rPr>
              <w:t xml:space="preserve"> Mvar and wait until 1 minute after APC set-point has been achieved</w:t>
            </w:r>
          </w:p>
        </w:tc>
        <w:tc>
          <w:tcPr>
            <w:tcW w:w="1131" w:type="dxa"/>
          </w:tcPr>
          <w:p w14:paraId="72751A30" w14:textId="77777777" w:rsidR="009F73BC" w:rsidRPr="00FA38DE" w:rsidRDefault="009F73BC">
            <w:pPr>
              <w:pStyle w:val="BodyText"/>
              <w:rPr>
                <w:sz w:val="20"/>
              </w:rPr>
            </w:pPr>
          </w:p>
        </w:tc>
        <w:tc>
          <w:tcPr>
            <w:tcW w:w="3248" w:type="dxa"/>
            <w:shd w:val="clear" w:color="auto" w:fill="D9D9D9" w:themeFill="background1" w:themeFillShade="D9"/>
            <w:vAlign w:val="center"/>
          </w:tcPr>
          <w:p w14:paraId="06DC4949" w14:textId="77777777" w:rsidR="009F73BC" w:rsidRPr="00FA38DE" w:rsidRDefault="009F73BC" w:rsidP="00266557">
            <w:pPr>
              <w:pStyle w:val="BodyText"/>
              <w:spacing w:after="120"/>
              <w:rPr>
                <w:sz w:val="20"/>
              </w:rPr>
            </w:pPr>
            <w:r w:rsidRPr="00FA38DE">
              <w:rPr>
                <w:sz w:val="20"/>
              </w:rPr>
              <w:t xml:space="preserve"> ____ MW</w:t>
            </w:r>
          </w:p>
          <w:p w14:paraId="4BF431B0" w14:textId="77777777" w:rsidR="009F73BC" w:rsidRPr="00FA38DE" w:rsidRDefault="009F73BC" w:rsidP="00266557">
            <w:pPr>
              <w:pStyle w:val="BodyText"/>
              <w:spacing w:after="120"/>
              <w:rPr>
                <w:sz w:val="20"/>
              </w:rPr>
            </w:pPr>
            <w:r w:rsidRPr="00FA38DE">
              <w:rPr>
                <w:sz w:val="20"/>
              </w:rPr>
              <w:t>+____ Mvar</w:t>
            </w:r>
          </w:p>
          <w:p w14:paraId="72751A31" w14:textId="7223014E" w:rsidR="009F73BC" w:rsidRPr="00FA38DE" w:rsidRDefault="009F73BC">
            <w:pPr>
              <w:pStyle w:val="BodyText"/>
              <w:spacing w:after="120"/>
              <w:rPr>
                <w:sz w:val="20"/>
              </w:rPr>
            </w:pPr>
            <w:r w:rsidRPr="00FA38DE">
              <w:rPr>
                <w:sz w:val="20"/>
              </w:rPr>
              <w:t xml:space="preserve">  ____ kV</w:t>
            </w:r>
          </w:p>
        </w:tc>
      </w:tr>
      <w:tr w:rsidR="00FA38DE" w:rsidRPr="00FA38DE" w14:paraId="72751A38" w14:textId="77777777" w:rsidTr="00AB6EEC">
        <w:trPr>
          <w:jc w:val="center"/>
        </w:trPr>
        <w:tc>
          <w:tcPr>
            <w:tcW w:w="682" w:type="dxa"/>
            <w:vAlign w:val="center"/>
          </w:tcPr>
          <w:p w14:paraId="72751A33" w14:textId="77777777" w:rsidR="009F73BC" w:rsidRPr="00FA38DE" w:rsidDel="00085F6C" w:rsidRDefault="009F73BC" w:rsidP="004333EA">
            <w:pPr>
              <w:pStyle w:val="BodyText"/>
              <w:jc w:val="center"/>
              <w:rPr>
                <w:sz w:val="20"/>
              </w:rPr>
            </w:pPr>
            <w:r w:rsidRPr="00FA38DE">
              <w:rPr>
                <w:sz w:val="20"/>
              </w:rPr>
              <w:t>7</w:t>
            </w:r>
          </w:p>
        </w:tc>
        <w:tc>
          <w:tcPr>
            <w:tcW w:w="5373" w:type="dxa"/>
          </w:tcPr>
          <w:p w14:paraId="72751A34" w14:textId="5C309DA9" w:rsidR="009F73BC" w:rsidRPr="00FA38DE" w:rsidRDefault="007666FE" w:rsidP="00BF266A">
            <w:pPr>
              <w:pStyle w:val="BodyText"/>
              <w:jc w:val="both"/>
              <w:rPr>
                <w:sz w:val="20"/>
              </w:rPr>
            </w:pPr>
            <w:r w:rsidRPr="00FA38DE">
              <w:rPr>
                <w:sz w:val="20"/>
              </w:rPr>
              <w:t>PPM</w:t>
            </w:r>
            <w:r w:rsidR="009F73BC" w:rsidRPr="00FA38DE">
              <w:rPr>
                <w:sz w:val="20"/>
              </w:rPr>
              <w:t xml:space="preserve"> requests NCC to issue a PF set-point of +8 degrees noting calculated response of </w:t>
            </w:r>
            <w:r w:rsidR="009F73BC" w:rsidRPr="00FA38DE">
              <w:rPr>
                <w:sz w:val="20"/>
                <w:highlight w:val="yellow"/>
              </w:rPr>
              <w:t>[insert calculated Mvar for set-point of +8 degrees at 30% of Registered Capacity]</w:t>
            </w:r>
            <w:r w:rsidR="009F73BC" w:rsidRPr="00FA38DE">
              <w:rPr>
                <w:sz w:val="20"/>
              </w:rPr>
              <w:t xml:space="preserve"> Mvar and waits 1 minute</w:t>
            </w:r>
          </w:p>
        </w:tc>
        <w:tc>
          <w:tcPr>
            <w:tcW w:w="1131" w:type="dxa"/>
          </w:tcPr>
          <w:p w14:paraId="72751A35"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4EBA982D" w14:textId="77777777" w:rsidR="009F73BC" w:rsidRPr="00FA38DE" w:rsidRDefault="009F73BC" w:rsidP="00266557">
            <w:pPr>
              <w:pStyle w:val="BodyText"/>
              <w:spacing w:after="120"/>
              <w:rPr>
                <w:sz w:val="20"/>
              </w:rPr>
            </w:pPr>
            <w:r w:rsidRPr="00FA38DE">
              <w:rPr>
                <w:sz w:val="20"/>
              </w:rPr>
              <w:t>+____ Mvar</w:t>
            </w:r>
          </w:p>
          <w:p w14:paraId="72751A37" w14:textId="676CD68E" w:rsidR="009F73BC" w:rsidRPr="00FA38DE" w:rsidRDefault="009F73BC">
            <w:pPr>
              <w:pStyle w:val="BodyText"/>
              <w:spacing w:after="120"/>
              <w:rPr>
                <w:sz w:val="20"/>
              </w:rPr>
            </w:pPr>
            <w:r w:rsidRPr="00FA38DE">
              <w:rPr>
                <w:sz w:val="20"/>
              </w:rPr>
              <w:t xml:space="preserve">  ____ kV</w:t>
            </w:r>
          </w:p>
        </w:tc>
      </w:tr>
      <w:tr w:rsidR="00FA38DE" w:rsidRPr="00FA38DE" w14:paraId="72751A3D" w14:textId="77777777" w:rsidTr="00472DDF">
        <w:trPr>
          <w:cantSplit/>
          <w:jc w:val="center"/>
        </w:trPr>
        <w:tc>
          <w:tcPr>
            <w:tcW w:w="682" w:type="dxa"/>
            <w:vAlign w:val="center"/>
          </w:tcPr>
          <w:p w14:paraId="72751A39" w14:textId="77777777" w:rsidR="009F73BC" w:rsidRPr="00FA38DE" w:rsidRDefault="009F73BC" w:rsidP="004333EA">
            <w:pPr>
              <w:pStyle w:val="BodyText"/>
              <w:jc w:val="center"/>
              <w:rPr>
                <w:sz w:val="20"/>
              </w:rPr>
            </w:pPr>
            <w:r w:rsidRPr="00FA38DE">
              <w:rPr>
                <w:sz w:val="20"/>
              </w:rPr>
              <w:t>8</w:t>
            </w:r>
          </w:p>
        </w:tc>
        <w:tc>
          <w:tcPr>
            <w:tcW w:w="5373" w:type="dxa"/>
          </w:tcPr>
          <w:p w14:paraId="72751A3A" w14:textId="501D5002" w:rsidR="009F73BC" w:rsidRPr="00FA38DE" w:rsidRDefault="007666FE" w:rsidP="00C41EEE">
            <w:pPr>
              <w:pStyle w:val="BodyText"/>
              <w:jc w:val="both"/>
              <w:rPr>
                <w:sz w:val="20"/>
              </w:rPr>
            </w:pPr>
            <w:r w:rsidRPr="00FA38DE">
              <w:rPr>
                <w:sz w:val="20"/>
              </w:rPr>
              <w:t>PPM</w:t>
            </w:r>
            <w:r w:rsidR="009F73BC" w:rsidRPr="00FA38DE">
              <w:rPr>
                <w:sz w:val="20"/>
              </w:rPr>
              <w:t xml:space="preserve"> requests NCC to issue a PF set-point of 0 degrees and waits 1 minute</w:t>
            </w:r>
          </w:p>
        </w:tc>
        <w:tc>
          <w:tcPr>
            <w:tcW w:w="1131" w:type="dxa"/>
          </w:tcPr>
          <w:p w14:paraId="72751A3B"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41289B45" w14:textId="77777777" w:rsidR="009F73BC" w:rsidRPr="00FA38DE" w:rsidRDefault="009F73BC" w:rsidP="00266557">
            <w:pPr>
              <w:pStyle w:val="BodyText"/>
              <w:rPr>
                <w:sz w:val="20"/>
              </w:rPr>
            </w:pPr>
            <w:r w:rsidRPr="00FA38DE">
              <w:rPr>
                <w:sz w:val="20"/>
              </w:rPr>
              <w:t>Mvar output shall be at 0 Mvar</w:t>
            </w:r>
          </w:p>
          <w:p w14:paraId="72751A3C" w14:textId="4DD96DC6" w:rsidR="009F73BC" w:rsidRPr="00FA38DE" w:rsidRDefault="009F73BC" w:rsidP="0068418B">
            <w:pPr>
              <w:pStyle w:val="BodyText"/>
              <w:spacing w:before="120" w:after="120"/>
              <w:rPr>
                <w:sz w:val="20"/>
              </w:rPr>
            </w:pPr>
            <w:r w:rsidRPr="00FA38DE">
              <w:rPr>
                <w:sz w:val="20"/>
              </w:rPr>
              <w:t>+/-____ Mvar</w:t>
            </w:r>
          </w:p>
        </w:tc>
      </w:tr>
      <w:tr w:rsidR="00FA38DE" w:rsidRPr="00FA38DE" w14:paraId="72751A43" w14:textId="77777777" w:rsidTr="00983F45">
        <w:trPr>
          <w:cantSplit/>
          <w:jc w:val="center"/>
        </w:trPr>
        <w:tc>
          <w:tcPr>
            <w:tcW w:w="682" w:type="dxa"/>
            <w:vAlign w:val="center"/>
          </w:tcPr>
          <w:p w14:paraId="72751A3E" w14:textId="77777777" w:rsidR="009F73BC" w:rsidRPr="00FA38DE" w:rsidRDefault="009F73BC" w:rsidP="004333EA">
            <w:pPr>
              <w:pStyle w:val="BodyText"/>
              <w:jc w:val="center"/>
              <w:rPr>
                <w:sz w:val="20"/>
              </w:rPr>
            </w:pPr>
            <w:r w:rsidRPr="00FA38DE">
              <w:rPr>
                <w:sz w:val="20"/>
              </w:rPr>
              <w:t>9</w:t>
            </w:r>
          </w:p>
        </w:tc>
        <w:tc>
          <w:tcPr>
            <w:tcW w:w="5373" w:type="dxa"/>
          </w:tcPr>
          <w:p w14:paraId="72751A3F" w14:textId="0F9340FC" w:rsidR="009F73BC" w:rsidRPr="00FA38DE" w:rsidRDefault="007666FE" w:rsidP="00C41EEE">
            <w:pPr>
              <w:pStyle w:val="BodyText"/>
              <w:jc w:val="both"/>
              <w:rPr>
                <w:sz w:val="20"/>
              </w:rPr>
            </w:pPr>
            <w:r w:rsidRPr="00FA38DE">
              <w:rPr>
                <w:sz w:val="20"/>
              </w:rPr>
              <w:t>PPM</w:t>
            </w:r>
            <w:r w:rsidR="009F73BC" w:rsidRPr="00FA38DE">
              <w:rPr>
                <w:sz w:val="20"/>
              </w:rPr>
              <w:t xml:space="preserve"> requests NCC to issue a PF set-point of </w:t>
            </w:r>
            <w:r w:rsidR="009F73BC" w:rsidRPr="00FA38DE">
              <w:rPr>
                <w:sz w:val="20"/>
              </w:rPr>
              <w:br/>
              <w:t xml:space="preserve">-8 degrees noting calculated response of </w:t>
            </w:r>
            <w:r w:rsidR="009F73BC" w:rsidRPr="00FA38DE">
              <w:rPr>
                <w:sz w:val="20"/>
                <w:highlight w:val="yellow"/>
              </w:rPr>
              <w:t>[insert calculated Mvar for set-point of -8 degrees at 30% of Registered Capacity]</w:t>
            </w:r>
            <w:r w:rsidR="009F73BC" w:rsidRPr="00FA38DE">
              <w:rPr>
                <w:sz w:val="20"/>
              </w:rPr>
              <w:t xml:space="preserve"> Mvar and waits 1 minute</w:t>
            </w:r>
          </w:p>
        </w:tc>
        <w:tc>
          <w:tcPr>
            <w:tcW w:w="1131" w:type="dxa"/>
          </w:tcPr>
          <w:p w14:paraId="72751A40"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4090287D" w14:textId="77777777" w:rsidR="009F73BC" w:rsidRPr="00FA38DE" w:rsidRDefault="009F73BC" w:rsidP="0068418B">
            <w:pPr>
              <w:pStyle w:val="BodyText"/>
              <w:spacing w:before="120" w:after="120"/>
              <w:rPr>
                <w:sz w:val="20"/>
              </w:rPr>
            </w:pPr>
            <w:r w:rsidRPr="00FA38DE">
              <w:rPr>
                <w:sz w:val="20"/>
              </w:rPr>
              <w:t>-____ Mvar</w:t>
            </w:r>
          </w:p>
          <w:p w14:paraId="72751A42" w14:textId="756E2A0F" w:rsidR="009F73BC" w:rsidRPr="00FA38DE" w:rsidRDefault="009F73BC" w:rsidP="0068418B">
            <w:pPr>
              <w:pStyle w:val="BodyText"/>
              <w:spacing w:before="120" w:after="120"/>
              <w:rPr>
                <w:sz w:val="20"/>
              </w:rPr>
            </w:pPr>
            <w:r w:rsidRPr="00FA38DE">
              <w:rPr>
                <w:sz w:val="20"/>
              </w:rPr>
              <w:t xml:space="preserve"> ____ kV</w:t>
            </w:r>
          </w:p>
        </w:tc>
      </w:tr>
      <w:tr w:rsidR="00FA38DE" w:rsidRPr="00FA38DE" w14:paraId="72751A48" w14:textId="77777777" w:rsidTr="00AB6EEC">
        <w:trPr>
          <w:jc w:val="center"/>
        </w:trPr>
        <w:tc>
          <w:tcPr>
            <w:tcW w:w="682" w:type="dxa"/>
            <w:vAlign w:val="center"/>
          </w:tcPr>
          <w:p w14:paraId="72751A44" w14:textId="77777777" w:rsidR="009F73BC" w:rsidRPr="00FA38DE" w:rsidDel="00085F6C" w:rsidRDefault="009F73BC" w:rsidP="004333EA">
            <w:pPr>
              <w:pStyle w:val="BodyText"/>
              <w:jc w:val="center"/>
              <w:rPr>
                <w:sz w:val="20"/>
              </w:rPr>
            </w:pPr>
            <w:r w:rsidRPr="00FA38DE">
              <w:rPr>
                <w:sz w:val="20"/>
              </w:rPr>
              <w:lastRenderedPageBreak/>
              <w:t>10</w:t>
            </w:r>
          </w:p>
        </w:tc>
        <w:tc>
          <w:tcPr>
            <w:tcW w:w="5373" w:type="dxa"/>
          </w:tcPr>
          <w:p w14:paraId="72751A45" w14:textId="1F30B860" w:rsidR="009F73BC" w:rsidRPr="00FA38DE" w:rsidRDefault="007666FE" w:rsidP="00C41EEE">
            <w:pPr>
              <w:pStyle w:val="BodyText"/>
              <w:jc w:val="both"/>
              <w:rPr>
                <w:sz w:val="20"/>
              </w:rPr>
            </w:pPr>
            <w:r w:rsidRPr="00FA38DE">
              <w:rPr>
                <w:sz w:val="20"/>
              </w:rPr>
              <w:t>PPM</w:t>
            </w:r>
            <w:r w:rsidR="009F73BC" w:rsidRPr="00FA38DE">
              <w:rPr>
                <w:sz w:val="20"/>
              </w:rPr>
              <w:t xml:space="preserve"> requests NCC to issue a PF set-point of </w:t>
            </w:r>
            <w:r w:rsidR="009F73BC" w:rsidRPr="00FA38DE">
              <w:rPr>
                <w:sz w:val="20"/>
              </w:rPr>
              <w:br/>
              <w:t xml:space="preserve">-12 degrees noting calculated response of </w:t>
            </w:r>
            <w:r w:rsidR="009F73BC" w:rsidRPr="00FA38DE">
              <w:rPr>
                <w:sz w:val="20"/>
                <w:highlight w:val="yellow"/>
              </w:rPr>
              <w:t>[insert calculated Mvar for set-point of -12 degrees at 30% of Registered Capacity]</w:t>
            </w:r>
            <w:r w:rsidR="009F73BC" w:rsidRPr="00FA38DE">
              <w:rPr>
                <w:sz w:val="20"/>
              </w:rPr>
              <w:t xml:space="preserve"> Mvar and waits 1 minute</w:t>
            </w:r>
          </w:p>
        </w:tc>
        <w:tc>
          <w:tcPr>
            <w:tcW w:w="1131" w:type="dxa"/>
          </w:tcPr>
          <w:p w14:paraId="72751A46"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10AA7F81" w14:textId="77777777" w:rsidR="009F73BC" w:rsidRPr="00FA38DE" w:rsidRDefault="009F73BC" w:rsidP="00266557">
            <w:pPr>
              <w:pStyle w:val="BodyText"/>
              <w:spacing w:before="120"/>
              <w:rPr>
                <w:sz w:val="20"/>
              </w:rPr>
            </w:pPr>
            <w:r w:rsidRPr="00FA38DE">
              <w:rPr>
                <w:sz w:val="20"/>
              </w:rPr>
              <w:t>-____ Mvar</w:t>
            </w:r>
          </w:p>
          <w:p w14:paraId="72751A47" w14:textId="77EA4064" w:rsidR="009F73BC" w:rsidRPr="00FA38DE" w:rsidRDefault="009F73BC" w:rsidP="00FE235F">
            <w:pPr>
              <w:pStyle w:val="BodyText"/>
              <w:spacing w:before="120"/>
              <w:rPr>
                <w:sz w:val="20"/>
              </w:rPr>
            </w:pPr>
            <w:r w:rsidRPr="00FA38DE">
              <w:rPr>
                <w:sz w:val="20"/>
              </w:rPr>
              <w:t xml:space="preserve"> ____ kV </w:t>
            </w:r>
          </w:p>
        </w:tc>
      </w:tr>
      <w:tr w:rsidR="00FA38DE" w:rsidRPr="00FA38DE" w14:paraId="72751A4D" w14:textId="77777777" w:rsidTr="00955AD2">
        <w:trPr>
          <w:cantSplit/>
          <w:jc w:val="center"/>
        </w:trPr>
        <w:tc>
          <w:tcPr>
            <w:tcW w:w="682" w:type="dxa"/>
            <w:vAlign w:val="center"/>
          </w:tcPr>
          <w:p w14:paraId="72751A49" w14:textId="77777777" w:rsidR="009F73BC" w:rsidRPr="00FA38DE" w:rsidRDefault="009F73BC" w:rsidP="004333EA">
            <w:pPr>
              <w:pStyle w:val="BodyText"/>
              <w:jc w:val="center"/>
              <w:rPr>
                <w:sz w:val="20"/>
              </w:rPr>
            </w:pPr>
            <w:r w:rsidRPr="00FA38DE">
              <w:rPr>
                <w:sz w:val="20"/>
              </w:rPr>
              <w:t>11</w:t>
            </w:r>
          </w:p>
        </w:tc>
        <w:tc>
          <w:tcPr>
            <w:tcW w:w="5373" w:type="dxa"/>
          </w:tcPr>
          <w:p w14:paraId="72751A4A" w14:textId="2B1DF086" w:rsidR="009F73BC" w:rsidRPr="00FA38DE" w:rsidRDefault="007666FE" w:rsidP="00C41EEE">
            <w:pPr>
              <w:pStyle w:val="BodyText"/>
              <w:jc w:val="both"/>
              <w:rPr>
                <w:sz w:val="20"/>
              </w:rPr>
            </w:pPr>
            <w:r w:rsidRPr="00FA38DE">
              <w:rPr>
                <w:sz w:val="20"/>
              </w:rPr>
              <w:t>PPM</w:t>
            </w:r>
            <w:r w:rsidR="009F73BC" w:rsidRPr="00FA38DE">
              <w:rPr>
                <w:sz w:val="20"/>
              </w:rPr>
              <w:t xml:space="preserve"> requests NCC to issue an APC set-point of </w:t>
            </w:r>
            <w:r w:rsidR="009F73BC" w:rsidRPr="00FA38DE">
              <w:rPr>
                <w:sz w:val="20"/>
                <w:highlight w:val="yellow"/>
              </w:rPr>
              <w:t>[insert 100% of Registered Capacity]</w:t>
            </w:r>
            <w:r w:rsidR="009F73BC" w:rsidRPr="00FA38DE">
              <w:rPr>
                <w:sz w:val="20"/>
              </w:rPr>
              <w:t xml:space="preserve"> MW noting calculated response of </w:t>
            </w:r>
            <w:r w:rsidR="009F73BC" w:rsidRPr="00FA38DE">
              <w:rPr>
                <w:sz w:val="20"/>
                <w:highlight w:val="yellow"/>
              </w:rPr>
              <w:t>[insert calculated Mvar for set-point of -12 degrees at 100% of Registered Capacity]</w:t>
            </w:r>
            <w:r w:rsidR="009F73BC" w:rsidRPr="00FA38DE">
              <w:rPr>
                <w:sz w:val="20"/>
              </w:rPr>
              <w:t xml:space="preserve"> Mvar at 100% of Registered Capacity and waits until 1 minute after active power output has reached AAP</w:t>
            </w:r>
          </w:p>
        </w:tc>
        <w:tc>
          <w:tcPr>
            <w:tcW w:w="1131" w:type="dxa"/>
          </w:tcPr>
          <w:p w14:paraId="72751A4B"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72E30A88" w14:textId="77777777" w:rsidR="009F73BC" w:rsidRPr="00FA38DE" w:rsidRDefault="009F73BC" w:rsidP="00266557">
            <w:pPr>
              <w:pStyle w:val="BodyText"/>
              <w:spacing w:after="120"/>
              <w:rPr>
                <w:sz w:val="20"/>
              </w:rPr>
            </w:pPr>
            <w:r w:rsidRPr="00FA38DE">
              <w:rPr>
                <w:sz w:val="20"/>
              </w:rPr>
              <w:t xml:space="preserve"> ____ MW</w:t>
            </w:r>
          </w:p>
          <w:p w14:paraId="72751A4C" w14:textId="0B17F53A" w:rsidR="009F73BC" w:rsidRPr="00FA38DE" w:rsidRDefault="009F73BC" w:rsidP="00FE235F">
            <w:pPr>
              <w:pStyle w:val="BodyText"/>
              <w:spacing w:before="120"/>
              <w:rPr>
                <w:sz w:val="20"/>
              </w:rPr>
            </w:pPr>
            <w:r w:rsidRPr="00FA38DE">
              <w:rPr>
                <w:sz w:val="20"/>
              </w:rPr>
              <w:t>+____ Mvar</w:t>
            </w:r>
          </w:p>
        </w:tc>
      </w:tr>
      <w:tr w:rsidR="00FA38DE" w:rsidRPr="00FA38DE" w14:paraId="72751A53" w14:textId="77777777" w:rsidTr="00266557">
        <w:trPr>
          <w:jc w:val="center"/>
        </w:trPr>
        <w:tc>
          <w:tcPr>
            <w:tcW w:w="682" w:type="dxa"/>
            <w:vAlign w:val="center"/>
          </w:tcPr>
          <w:p w14:paraId="72751A4E" w14:textId="77777777" w:rsidR="009F73BC" w:rsidRPr="00FA38DE" w:rsidRDefault="009F73BC" w:rsidP="004333EA">
            <w:pPr>
              <w:pStyle w:val="BodyText"/>
              <w:jc w:val="center"/>
              <w:rPr>
                <w:sz w:val="20"/>
              </w:rPr>
            </w:pPr>
            <w:r w:rsidRPr="00FA38DE">
              <w:rPr>
                <w:sz w:val="20"/>
              </w:rPr>
              <w:t>12</w:t>
            </w:r>
          </w:p>
        </w:tc>
        <w:tc>
          <w:tcPr>
            <w:tcW w:w="5373" w:type="dxa"/>
            <w:vAlign w:val="center"/>
          </w:tcPr>
          <w:p w14:paraId="72751A4F" w14:textId="36A1209E" w:rsidR="009F73BC" w:rsidRPr="00FA38DE" w:rsidRDefault="007666FE" w:rsidP="00C025E3">
            <w:pPr>
              <w:pStyle w:val="BodyText"/>
              <w:jc w:val="both"/>
              <w:rPr>
                <w:sz w:val="20"/>
              </w:rPr>
            </w:pPr>
            <w:r w:rsidRPr="00FA38DE">
              <w:rPr>
                <w:sz w:val="20"/>
              </w:rPr>
              <w:t>PPM</w:t>
            </w:r>
            <w:r w:rsidR="009F73BC" w:rsidRPr="00FA38DE">
              <w:rPr>
                <w:sz w:val="20"/>
              </w:rPr>
              <w:t xml:space="preserve"> requests NCC to turn Active Power Control OFF and turn</w:t>
            </w:r>
          </w:p>
        </w:tc>
        <w:tc>
          <w:tcPr>
            <w:tcW w:w="1131" w:type="dxa"/>
            <w:vAlign w:val="center"/>
          </w:tcPr>
          <w:p w14:paraId="72751A50"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72751A52" w14:textId="4EF10339" w:rsidR="009F73BC" w:rsidRPr="00FA38DE" w:rsidRDefault="009F73BC">
            <w:pPr>
              <w:pStyle w:val="BodyText"/>
              <w:rPr>
                <w:sz w:val="20"/>
              </w:rPr>
            </w:pPr>
            <w:r w:rsidRPr="00FA38DE">
              <w:rPr>
                <w:sz w:val="20"/>
              </w:rPr>
              <w:t>Status ____</w:t>
            </w:r>
          </w:p>
        </w:tc>
      </w:tr>
      <w:tr w:rsidR="00FA38DE" w:rsidRPr="00FA38DE" w14:paraId="72751A58" w14:textId="77777777" w:rsidTr="00266557">
        <w:trPr>
          <w:jc w:val="center"/>
        </w:trPr>
        <w:tc>
          <w:tcPr>
            <w:tcW w:w="682" w:type="dxa"/>
            <w:vAlign w:val="center"/>
          </w:tcPr>
          <w:p w14:paraId="72751A54" w14:textId="77777777" w:rsidR="009F73BC" w:rsidRPr="00FA38DE" w:rsidDel="00085F6C" w:rsidRDefault="009F73BC" w:rsidP="004333EA">
            <w:pPr>
              <w:pStyle w:val="BodyText"/>
              <w:jc w:val="center"/>
              <w:rPr>
                <w:sz w:val="20"/>
              </w:rPr>
            </w:pPr>
            <w:r w:rsidRPr="00FA38DE">
              <w:rPr>
                <w:sz w:val="20"/>
              </w:rPr>
              <w:t>13</w:t>
            </w:r>
          </w:p>
        </w:tc>
        <w:tc>
          <w:tcPr>
            <w:tcW w:w="5373" w:type="dxa"/>
          </w:tcPr>
          <w:p w14:paraId="72751A55" w14:textId="5E6D225E" w:rsidR="009F73BC" w:rsidRPr="00FA38DE" w:rsidRDefault="007666FE">
            <w:pPr>
              <w:pStyle w:val="BodyText"/>
              <w:rPr>
                <w:sz w:val="20"/>
              </w:rPr>
            </w:pPr>
            <w:r w:rsidRPr="00FA38DE">
              <w:rPr>
                <w:sz w:val="20"/>
              </w:rPr>
              <w:t>PPM</w:t>
            </w:r>
            <w:r w:rsidR="009F73BC" w:rsidRPr="00FA38DE">
              <w:rPr>
                <w:sz w:val="20"/>
              </w:rPr>
              <w:t xml:space="preserve"> requests NCC to issue a PF set-point of </w:t>
            </w:r>
            <w:r w:rsidR="009F73BC" w:rsidRPr="00FA38DE">
              <w:rPr>
                <w:sz w:val="20"/>
              </w:rPr>
              <w:br/>
              <w:t xml:space="preserve">-8 degrees noting calculated response of </w:t>
            </w:r>
            <w:r w:rsidR="009F73BC" w:rsidRPr="00FA38DE">
              <w:rPr>
                <w:sz w:val="20"/>
                <w:highlight w:val="yellow"/>
              </w:rPr>
              <w:t>[insert calculated Mvar for set-point of -8 degrees at 100% of Registered Capacity]</w:t>
            </w:r>
            <w:r w:rsidR="009F73BC" w:rsidRPr="00FA38DE">
              <w:rPr>
                <w:sz w:val="20"/>
              </w:rPr>
              <w:t xml:space="preserve"> Mvar and waits 1 minute</w:t>
            </w:r>
          </w:p>
        </w:tc>
        <w:tc>
          <w:tcPr>
            <w:tcW w:w="1131" w:type="dxa"/>
          </w:tcPr>
          <w:p w14:paraId="72751A56" w14:textId="77777777" w:rsidR="009F73BC" w:rsidRPr="00FA38DE" w:rsidRDefault="009F73BC">
            <w:pPr>
              <w:pStyle w:val="BodyText"/>
              <w:rPr>
                <w:sz w:val="20"/>
              </w:rPr>
            </w:pPr>
          </w:p>
        </w:tc>
        <w:tc>
          <w:tcPr>
            <w:tcW w:w="3248" w:type="dxa"/>
            <w:shd w:val="clear" w:color="auto" w:fill="D9D9D9" w:themeFill="background1" w:themeFillShade="D9"/>
            <w:vAlign w:val="center"/>
          </w:tcPr>
          <w:p w14:paraId="448DCE6A" w14:textId="77777777" w:rsidR="009F73BC" w:rsidRPr="00FA38DE" w:rsidRDefault="009F73BC" w:rsidP="0068418B">
            <w:pPr>
              <w:pStyle w:val="BodyText"/>
              <w:spacing w:before="120" w:after="120"/>
              <w:rPr>
                <w:sz w:val="20"/>
              </w:rPr>
            </w:pPr>
            <w:r w:rsidRPr="00FA38DE">
              <w:rPr>
                <w:sz w:val="20"/>
              </w:rPr>
              <w:t>-____ Mvar</w:t>
            </w:r>
          </w:p>
          <w:p w14:paraId="72751A57" w14:textId="0F3485C3" w:rsidR="009F73BC" w:rsidRPr="00FA38DE" w:rsidRDefault="009F73BC" w:rsidP="0068418B">
            <w:pPr>
              <w:pStyle w:val="BodyText"/>
              <w:spacing w:before="120" w:after="120"/>
              <w:rPr>
                <w:sz w:val="20"/>
              </w:rPr>
            </w:pPr>
            <w:r w:rsidRPr="00FA38DE">
              <w:rPr>
                <w:sz w:val="20"/>
              </w:rPr>
              <w:t xml:space="preserve"> ____ kV</w:t>
            </w:r>
          </w:p>
        </w:tc>
      </w:tr>
      <w:tr w:rsidR="00FA38DE" w:rsidRPr="00FA38DE" w14:paraId="72751A5D" w14:textId="77777777" w:rsidTr="00AB6EEC">
        <w:trPr>
          <w:jc w:val="center"/>
        </w:trPr>
        <w:tc>
          <w:tcPr>
            <w:tcW w:w="682" w:type="dxa"/>
            <w:vAlign w:val="center"/>
          </w:tcPr>
          <w:p w14:paraId="72751A59" w14:textId="77777777" w:rsidR="009F73BC" w:rsidRPr="00FA38DE" w:rsidRDefault="009F73BC" w:rsidP="004333EA">
            <w:pPr>
              <w:pStyle w:val="BodyText"/>
              <w:jc w:val="center"/>
              <w:rPr>
                <w:sz w:val="20"/>
              </w:rPr>
            </w:pPr>
            <w:r w:rsidRPr="00FA38DE">
              <w:rPr>
                <w:sz w:val="20"/>
              </w:rPr>
              <w:t>14</w:t>
            </w:r>
          </w:p>
        </w:tc>
        <w:tc>
          <w:tcPr>
            <w:tcW w:w="5373" w:type="dxa"/>
          </w:tcPr>
          <w:p w14:paraId="72751A5A" w14:textId="1BCC493E" w:rsidR="009F73BC" w:rsidRPr="00FA38DE" w:rsidRDefault="007666FE" w:rsidP="00C41EEE">
            <w:pPr>
              <w:pStyle w:val="BodyText"/>
              <w:jc w:val="both"/>
              <w:rPr>
                <w:sz w:val="20"/>
              </w:rPr>
            </w:pPr>
            <w:r w:rsidRPr="00FA38DE">
              <w:rPr>
                <w:sz w:val="20"/>
              </w:rPr>
              <w:t>PPM</w:t>
            </w:r>
            <w:r w:rsidR="009F73BC" w:rsidRPr="00FA38DE">
              <w:rPr>
                <w:sz w:val="20"/>
              </w:rPr>
              <w:t xml:space="preserve"> requests NCC to issue a PF set-point of 0 degrees and waits 1 minute</w:t>
            </w:r>
          </w:p>
        </w:tc>
        <w:tc>
          <w:tcPr>
            <w:tcW w:w="1131" w:type="dxa"/>
          </w:tcPr>
          <w:p w14:paraId="72751A5B"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2558AC20" w14:textId="77777777" w:rsidR="009F73BC" w:rsidRPr="00FA38DE" w:rsidRDefault="009F73BC" w:rsidP="00266557">
            <w:pPr>
              <w:pStyle w:val="BodyText"/>
              <w:rPr>
                <w:sz w:val="20"/>
              </w:rPr>
            </w:pPr>
            <w:r w:rsidRPr="00FA38DE">
              <w:rPr>
                <w:sz w:val="20"/>
              </w:rPr>
              <w:t>Mvar output shall be at 0 Mvar</w:t>
            </w:r>
          </w:p>
          <w:p w14:paraId="72751A5C" w14:textId="55CFFD59" w:rsidR="009F73BC" w:rsidRPr="00FA38DE" w:rsidRDefault="009F73BC" w:rsidP="00FE235F">
            <w:pPr>
              <w:pStyle w:val="BodyText"/>
              <w:spacing w:before="120"/>
              <w:rPr>
                <w:sz w:val="20"/>
              </w:rPr>
            </w:pPr>
            <w:r w:rsidRPr="00FA38DE">
              <w:rPr>
                <w:sz w:val="20"/>
              </w:rPr>
              <w:t>+/-____ Mvar</w:t>
            </w:r>
          </w:p>
        </w:tc>
      </w:tr>
      <w:tr w:rsidR="00FA38DE" w:rsidRPr="00FA38DE" w14:paraId="72751A63" w14:textId="77777777" w:rsidTr="00266557">
        <w:trPr>
          <w:jc w:val="center"/>
        </w:trPr>
        <w:tc>
          <w:tcPr>
            <w:tcW w:w="682" w:type="dxa"/>
            <w:vAlign w:val="center"/>
          </w:tcPr>
          <w:p w14:paraId="72751A5E" w14:textId="77777777" w:rsidR="009F73BC" w:rsidRPr="00FA38DE" w:rsidRDefault="009F73BC" w:rsidP="004333EA">
            <w:pPr>
              <w:pStyle w:val="BodyText"/>
              <w:jc w:val="center"/>
              <w:rPr>
                <w:sz w:val="20"/>
              </w:rPr>
            </w:pPr>
            <w:r w:rsidRPr="00FA38DE">
              <w:rPr>
                <w:sz w:val="20"/>
              </w:rPr>
              <w:t>15</w:t>
            </w:r>
          </w:p>
        </w:tc>
        <w:tc>
          <w:tcPr>
            <w:tcW w:w="5373" w:type="dxa"/>
            <w:vAlign w:val="center"/>
          </w:tcPr>
          <w:p w14:paraId="72751A5F" w14:textId="072281E1" w:rsidR="009F73BC" w:rsidRPr="00FA38DE" w:rsidRDefault="007666FE" w:rsidP="00C41EEE">
            <w:pPr>
              <w:pStyle w:val="BodyText"/>
              <w:jc w:val="both"/>
              <w:rPr>
                <w:sz w:val="20"/>
              </w:rPr>
            </w:pPr>
            <w:r w:rsidRPr="00FA38DE">
              <w:rPr>
                <w:sz w:val="20"/>
              </w:rPr>
              <w:t>PPM</w:t>
            </w:r>
            <w:r w:rsidR="009F73BC" w:rsidRPr="00FA38DE">
              <w:rPr>
                <w:sz w:val="20"/>
              </w:rPr>
              <w:t xml:space="preserve"> requests NCC to select AVR control mode</w:t>
            </w:r>
          </w:p>
        </w:tc>
        <w:tc>
          <w:tcPr>
            <w:tcW w:w="1131" w:type="dxa"/>
            <w:vAlign w:val="center"/>
          </w:tcPr>
          <w:p w14:paraId="72751A60"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72751A62" w14:textId="09294F03" w:rsidR="009F73BC" w:rsidRPr="00FA38DE" w:rsidRDefault="009F73BC" w:rsidP="0068418B">
            <w:pPr>
              <w:pStyle w:val="BodyText"/>
              <w:spacing w:before="120" w:after="120"/>
              <w:rPr>
                <w:sz w:val="20"/>
              </w:rPr>
            </w:pPr>
            <w:r w:rsidRPr="00FA38DE">
              <w:rPr>
                <w:sz w:val="20"/>
              </w:rPr>
              <w:t>Mode ____</w:t>
            </w:r>
          </w:p>
        </w:tc>
      </w:tr>
      <w:tr w:rsidR="00FA38DE" w:rsidRPr="00FA38DE" w14:paraId="72751A68" w14:textId="77777777" w:rsidTr="00AB6EEC">
        <w:trPr>
          <w:jc w:val="center"/>
        </w:trPr>
        <w:tc>
          <w:tcPr>
            <w:tcW w:w="682" w:type="dxa"/>
            <w:vAlign w:val="center"/>
          </w:tcPr>
          <w:p w14:paraId="72751A64" w14:textId="77777777" w:rsidR="009F73BC" w:rsidRPr="00FA38DE" w:rsidRDefault="009F73BC" w:rsidP="004333EA">
            <w:pPr>
              <w:pStyle w:val="BodyText"/>
              <w:jc w:val="center"/>
              <w:rPr>
                <w:sz w:val="20"/>
              </w:rPr>
            </w:pPr>
            <w:r w:rsidRPr="00FA38DE">
              <w:rPr>
                <w:sz w:val="20"/>
              </w:rPr>
              <w:t>16</w:t>
            </w:r>
          </w:p>
        </w:tc>
        <w:tc>
          <w:tcPr>
            <w:tcW w:w="5373" w:type="dxa"/>
            <w:vAlign w:val="center"/>
          </w:tcPr>
          <w:p w14:paraId="72751A65" w14:textId="31843384" w:rsidR="009F73BC" w:rsidRPr="00FA38DE" w:rsidRDefault="007666FE" w:rsidP="00926823">
            <w:pPr>
              <w:pStyle w:val="BodyText"/>
              <w:jc w:val="both"/>
              <w:rPr>
                <w:sz w:val="20"/>
              </w:rPr>
            </w:pPr>
            <w:r w:rsidRPr="00FA38DE">
              <w:rPr>
                <w:sz w:val="20"/>
              </w:rPr>
              <w:t>PPM</w:t>
            </w:r>
            <w:r w:rsidR="009F73BC" w:rsidRPr="00FA38DE">
              <w:rPr>
                <w:sz w:val="20"/>
              </w:rPr>
              <w:t xml:space="preserve"> confirms with NCC that the </w:t>
            </w:r>
            <w:r w:rsidRPr="00FA38DE">
              <w:rPr>
                <w:sz w:val="20"/>
              </w:rPr>
              <w:t>PPM</w:t>
            </w:r>
            <w:r w:rsidR="009F73BC" w:rsidRPr="00FA38DE">
              <w:rPr>
                <w:sz w:val="20"/>
              </w:rPr>
              <w:t xml:space="preserve"> is at approximately 0 Mvar at the connection point</w:t>
            </w:r>
          </w:p>
        </w:tc>
        <w:tc>
          <w:tcPr>
            <w:tcW w:w="1131" w:type="dxa"/>
            <w:vAlign w:val="center"/>
          </w:tcPr>
          <w:p w14:paraId="72751A66"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04410200" w14:textId="77777777" w:rsidR="009F73BC" w:rsidRPr="00FA38DE" w:rsidRDefault="009F73BC" w:rsidP="0068418B">
            <w:pPr>
              <w:pStyle w:val="BodyText"/>
              <w:spacing w:before="120" w:after="120"/>
              <w:rPr>
                <w:sz w:val="20"/>
              </w:rPr>
            </w:pPr>
            <w:r w:rsidRPr="00FA38DE">
              <w:rPr>
                <w:sz w:val="20"/>
              </w:rPr>
              <w:t>Mvar output shall be at 0 Mvar</w:t>
            </w:r>
          </w:p>
          <w:p w14:paraId="72751A67" w14:textId="4CF65B45" w:rsidR="009F73BC" w:rsidRPr="00FA38DE" w:rsidRDefault="009F73BC" w:rsidP="0068418B">
            <w:pPr>
              <w:pStyle w:val="BodyText"/>
              <w:spacing w:before="120" w:after="120"/>
              <w:rPr>
                <w:sz w:val="20"/>
              </w:rPr>
            </w:pPr>
            <w:r w:rsidRPr="00FA38DE">
              <w:rPr>
                <w:sz w:val="20"/>
              </w:rPr>
              <w:t>+/-____ Mvar</w:t>
            </w:r>
          </w:p>
        </w:tc>
      </w:tr>
      <w:tr w:rsidR="00FA38DE" w:rsidRPr="00FA38DE" w14:paraId="72751A6E" w14:textId="77777777" w:rsidTr="00FE235F">
        <w:trPr>
          <w:trHeight w:val="635"/>
          <w:jc w:val="center"/>
        </w:trPr>
        <w:tc>
          <w:tcPr>
            <w:tcW w:w="682" w:type="dxa"/>
            <w:vAlign w:val="center"/>
          </w:tcPr>
          <w:p w14:paraId="72751A69" w14:textId="77777777" w:rsidR="009F73BC" w:rsidRPr="00FA38DE" w:rsidRDefault="009F73BC" w:rsidP="00926823">
            <w:pPr>
              <w:pStyle w:val="BodyText"/>
              <w:jc w:val="center"/>
              <w:rPr>
                <w:sz w:val="20"/>
              </w:rPr>
            </w:pPr>
            <w:r w:rsidRPr="00FA38DE">
              <w:rPr>
                <w:sz w:val="20"/>
              </w:rPr>
              <w:t>17</w:t>
            </w:r>
          </w:p>
        </w:tc>
        <w:tc>
          <w:tcPr>
            <w:tcW w:w="5373" w:type="dxa"/>
            <w:vAlign w:val="center"/>
          </w:tcPr>
          <w:p w14:paraId="72751A6A" w14:textId="37B9178F" w:rsidR="009F73BC" w:rsidRPr="00FA38DE" w:rsidRDefault="007666FE" w:rsidP="00DC6DD4">
            <w:pPr>
              <w:pStyle w:val="BodyText"/>
              <w:jc w:val="both"/>
              <w:rPr>
                <w:sz w:val="20"/>
              </w:rPr>
            </w:pPr>
            <w:r w:rsidRPr="00FA38DE">
              <w:rPr>
                <w:sz w:val="20"/>
              </w:rPr>
              <w:t>PPM</w:t>
            </w:r>
            <w:r w:rsidR="009F73BC" w:rsidRPr="00FA38DE">
              <w:rPr>
                <w:sz w:val="20"/>
              </w:rPr>
              <w:t xml:space="preserve"> ends data recording</w:t>
            </w:r>
          </w:p>
        </w:tc>
        <w:tc>
          <w:tcPr>
            <w:tcW w:w="1131" w:type="dxa"/>
            <w:vAlign w:val="center"/>
          </w:tcPr>
          <w:p w14:paraId="72751A6B"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72751A6D" w14:textId="314E33D1" w:rsidR="009F73BC" w:rsidRPr="00FA38DE" w:rsidRDefault="009F73BC" w:rsidP="00BB18B8">
            <w:pPr>
              <w:pStyle w:val="BodyText"/>
              <w:rPr>
                <w:sz w:val="20"/>
              </w:rPr>
            </w:pPr>
          </w:p>
        </w:tc>
      </w:tr>
      <w:tr w:rsidR="00FA38DE" w:rsidRPr="00FA38DE" w14:paraId="72751A73" w14:textId="77777777" w:rsidTr="00AB6EEC">
        <w:trPr>
          <w:jc w:val="center"/>
        </w:trPr>
        <w:tc>
          <w:tcPr>
            <w:tcW w:w="682" w:type="dxa"/>
            <w:vAlign w:val="center"/>
          </w:tcPr>
          <w:p w14:paraId="72751A6F" w14:textId="77777777" w:rsidR="009F73BC" w:rsidRPr="00FA38DE" w:rsidRDefault="009F73BC" w:rsidP="00926823">
            <w:pPr>
              <w:pStyle w:val="BodyText"/>
              <w:jc w:val="center"/>
              <w:rPr>
                <w:sz w:val="20"/>
              </w:rPr>
            </w:pPr>
            <w:r w:rsidRPr="00FA38DE">
              <w:rPr>
                <w:sz w:val="20"/>
              </w:rPr>
              <w:t>18</w:t>
            </w:r>
          </w:p>
        </w:tc>
        <w:tc>
          <w:tcPr>
            <w:tcW w:w="5373" w:type="dxa"/>
            <w:vAlign w:val="center"/>
          </w:tcPr>
          <w:p w14:paraId="72751A70" w14:textId="52C9A329" w:rsidR="009F73BC" w:rsidRPr="00FA38DE" w:rsidRDefault="007666FE" w:rsidP="00837C85">
            <w:pPr>
              <w:pStyle w:val="BodyText"/>
              <w:rPr>
                <w:sz w:val="20"/>
              </w:rPr>
            </w:pPr>
            <w:r w:rsidRPr="00FA38DE">
              <w:rPr>
                <w:sz w:val="20"/>
              </w:rPr>
              <w:t>PPM</w:t>
            </w:r>
            <w:r w:rsidR="009F73BC" w:rsidRPr="00FA38DE">
              <w:rPr>
                <w:sz w:val="20"/>
              </w:rPr>
              <w:t xml:space="preserve"> informs NCC that the Power Factor Control Mode test is complete</w:t>
            </w:r>
          </w:p>
        </w:tc>
        <w:tc>
          <w:tcPr>
            <w:tcW w:w="1131" w:type="dxa"/>
            <w:vAlign w:val="center"/>
          </w:tcPr>
          <w:p w14:paraId="72751A71" w14:textId="77777777" w:rsidR="009F73BC" w:rsidRPr="00FA38DE" w:rsidRDefault="009F73BC" w:rsidP="00926823">
            <w:pPr>
              <w:pStyle w:val="BodyText"/>
              <w:jc w:val="both"/>
              <w:rPr>
                <w:sz w:val="20"/>
              </w:rPr>
            </w:pPr>
          </w:p>
        </w:tc>
        <w:tc>
          <w:tcPr>
            <w:tcW w:w="3248" w:type="dxa"/>
            <w:shd w:val="clear" w:color="auto" w:fill="D9D9D9" w:themeFill="background1" w:themeFillShade="D9"/>
            <w:vAlign w:val="center"/>
          </w:tcPr>
          <w:p w14:paraId="72751A72" w14:textId="77777777" w:rsidR="009F73BC" w:rsidRPr="00FA38DE" w:rsidRDefault="009F73BC" w:rsidP="00BB18B8">
            <w:pPr>
              <w:pStyle w:val="BodyText"/>
              <w:rPr>
                <w:sz w:val="20"/>
              </w:rPr>
            </w:pPr>
          </w:p>
        </w:tc>
      </w:tr>
    </w:tbl>
    <w:p w14:paraId="64F2CA39" w14:textId="1BA1076F" w:rsidR="0096075E" w:rsidRPr="00FA38DE" w:rsidRDefault="0096075E">
      <w:pPr>
        <w:rPr>
          <w:rFonts w:cs="Arial"/>
          <w:b/>
          <w:bCs/>
          <w:iCs/>
          <w:sz w:val="24"/>
          <w:szCs w:val="28"/>
        </w:rPr>
      </w:pPr>
    </w:p>
    <w:p w14:paraId="2CDDC9F4" w14:textId="77777777" w:rsidR="00955AD2" w:rsidRPr="00FA38DE" w:rsidRDefault="00955AD2">
      <w:pPr>
        <w:rPr>
          <w:rFonts w:cs="Arial"/>
          <w:b/>
          <w:bCs/>
          <w:iCs/>
          <w:sz w:val="24"/>
          <w:szCs w:val="28"/>
        </w:rPr>
      </w:pPr>
      <w:r w:rsidRPr="00FA38DE">
        <w:br w:type="page"/>
      </w:r>
    </w:p>
    <w:p w14:paraId="6B755750" w14:textId="490701D3" w:rsidR="00BB4087" w:rsidRPr="00FA38DE" w:rsidRDefault="00BB4087" w:rsidP="00BB4087">
      <w:pPr>
        <w:pStyle w:val="Heading2"/>
      </w:pPr>
      <w:bookmarkStart w:id="22" w:name="_Toc29460149"/>
      <w:r w:rsidRPr="00FA38DE">
        <w:lastRenderedPageBreak/>
        <w:t>Return to Standard Settings</w:t>
      </w:r>
      <w:bookmarkEnd w:id="22"/>
    </w:p>
    <w:p w14:paraId="58D8A078" w14:textId="1C855069" w:rsidR="00BB4087" w:rsidRPr="00FA38DE" w:rsidRDefault="00472DDF" w:rsidP="003D5D3C">
      <w:pPr>
        <w:pStyle w:val="BodyText"/>
        <w:spacing w:after="120"/>
      </w:pPr>
      <w:r w:rsidRPr="00FA38DE">
        <w:rPr>
          <w:sz w:val="20"/>
        </w:rPr>
        <w:t xml:space="preserve">The steps below return the </w:t>
      </w:r>
      <w:r w:rsidR="007666FE" w:rsidRPr="00FA38DE">
        <w:rPr>
          <w:sz w:val="20"/>
        </w:rPr>
        <w:t>PPM</w:t>
      </w:r>
      <w:r w:rsidRPr="00FA38DE">
        <w:rPr>
          <w:sz w:val="20"/>
        </w:rPr>
        <w:t xml:space="preserve"> to standard settings at the completion of testing.</w:t>
      </w:r>
    </w:p>
    <w:tbl>
      <w:tblPr>
        <w:tblStyle w:val="TableGrid"/>
        <w:tblW w:w="10434" w:type="dxa"/>
        <w:jc w:val="center"/>
        <w:tblInd w:w="4592" w:type="dxa"/>
        <w:tblCellMar>
          <w:top w:w="57" w:type="dxa"/>
          <w:bottom w:w="57" w:type="dxa"/>
        </w:tblCellMar>
        <w:tblLook w:val="04A0" w:firstRow="1" w:lastRow="0" w:firstColumn="1" w:lastColumn="0" w:noHBand="0" w:noVBand="1"/>
      </w:tblPr>
      <w:tblGrid>
        <w:gridCol w:w="650"/>
        <w:gridCol w:w="5401"/>
        <w:gridCol w:w="1132"/>
        <w:gridCol w:w="3251"/>
      </w:tblGrid>
      <w:tr w:rsidR="00FA38DE" w:rsidRPr="00FA38DE" w14:paraId="313EB85B" w14:textId="77777777" w:rsidTr="0016344D">
        <w:trPr>
          <w:jc w:val="center"/>
        </w:trPr>
        <w:tc>
          <w:tcPr>
            <w:tcW w:w="650" w:type="dxa"/>
            <w:shd w:val="clear" w:color="auto" w:fill="DDDDDD" w:themeFill="accent1"/>
          </w:tcPr>
          <w:p w14:paraId="63FFA335" w14:textId="77777777" w:rsidR="00BB4087" w:rsidRPr="00FA38DE" w:rsidRDefault="00BB4087" w:rsidP="00BB4087">
            <w:pPr>
              <w:jc w:val="both"/>
              <w:rPr>
                <w:b/>
                <w:sz w:val="20"/>
              </w:rPr>
            </w:pPr>
            <w:r w:rsidRPr="00FA38DE">
              <w:rPr>
                <w:b/>
                <w:sz w:val="20"/>
              </w:rPr>
              <w:t>Step No.</w:t>
            </w:r>
          </w:p>
        </w:tc>
        <w:tc>
          <w:tcPr>
            <w:tcW w:w="5401" w:type="dxa"/>
            <w:shd w:val="clear" w:color="auto" w:fill="DDDDDD" w:themeFill="accent1"/>
          </w:tcPr>
          <w:p w14:paraId="612514AC" w14:textId="77777777" w:rsidR="00BB4087" w:rsidRPr="00FA38DE" w:rsidRDefault="00BB4087" w:rsidP="00BB4087">
            <w:pPr>
              <w:jc w:val="both"/>
              <w:rPr>
                <w:b/>
                <w:sz w:val="20"/>
              </w:rPr>
            </w:pPr>
            <w:r w:rsidRPr="00FA38DE">
              <w:rPr>
                <w:b/>
                <w:sz w:val="20"/>
              </w:rPr>
              <w:t>Action</w:t>
            </w:r>
          </w:p>
        </w:tc>
        <w:tc>
          <w:tcPr>
            <w:tcW w:w="1132" w:type="dxa"/>
            <w:shd w:val="clear" w:color="auto" w:fill="DDDDDD" w:themeFill="accent1"/>
          </w:tcPr>
          <w:p w14:paraId="66970451" w14:textId="77777777" w:rsidR="00BB4087" w:rsidRPr="00FA38DE" w:rsidRDefault="00BB4087" w:rsidP="00BB4087">
            <w:pPr>
              <w:jc w:val="both"/>
              <w:rPr>
                <w:b/>
                <w:sz w:val="20"/>
              </w:rPr>
            </w:pPr>
            <w:r w:rsidRPr="00FA38DE">
              <w:rPr>
                <w:b/>
                <w:sz w:val="20"/>
              </w:rPr>
              <w:t>Time</w:t>
            </w:r>
          </w:p>
        </w:tc>
        <w:tc>
          <w:tcPr>
            <w:tcW w:w="3251" w:type="dxa"/>
            <w:shd w:val="clear" w:color="auto" w:fill="DDDDDD" w:themeFill="accent1"/>
          </w:tcPr>
          <w:p w14:paraId="4A8D7E9A" w14:textId="77777777" w:rsidR="00BB4087" w:rsidRPr="00FA38DE" w:rsidRDefault="00BB4087" w:rsidP="00BB4087">
            <w:pPr>
              <w:jc w:val="both"/>
              <w:rPr>
                <w:b/>
                <w:sz w:val="20"/>
              </w:rPr>
            </w:pPr>
            <w:r w:rsidRPr="00FA38DE">
              <w:rPr>
                <w:b/>
                <w:sz w:val="20"/>
              </w:rPr>
              <w:t>Comments</w:t>
            </w:r>
          </w:p>
        </w:tc>
      </w:tr>
      <w:tr w:rsidR="00FA38DE" w:rsidRPr="00FA38DE" w14:paraId="03265102" w14:textId="77777777" w:rsidTr="0016344D">
        <w:trPr>
          <w:trHeight w:val="438"/>
          <w:jc w:val="center"/>
        </w:trPr>
        <w:tc>
          <w:tcPr>
            <w:tcW w:w="650" w:type="dxa"/>
            <w:vAlign w:val="center"/>
          </w:tcPr>
          <w:p w14:paraId="5464B04C" w14:textId="130802FE" w:rsidR="00983F45" w:rsidRPr="00FA38DE" w:rsidRDefault="00983F45" w:rsidP="00BB4087">
            <w:pPr>
              <w:jc w:val="center"/>
              <w:rPr>
                <w:sz w:val="20"/>
              </w:rPr>
            </w:pPr>
            <w:r w:rsidRPr="00FA38DE">
              <w:rPr>
                <w:sz w:val="20"/>
              </w:rPr>
              <w:t>1</w:t>
            </w:r>
          </w:p>
        </w:tc>
        <w:tc>
          <w:tcPr>
            <w:tcW w:w="5401" w:type="dxa"/>
            <w:vAlign w:val="center"/>
          </w:tcPr>
          <w:p w14:paraId="74D019BE" w14:textId="416A90EE" w:rsidR="00983F45" w:rsidRPr="00FA38DE" w:rsidRDefault="007666FE" w:rsidP="00983F45">
            <w:pPr>
              <w:pStyle w:val="BodyText"/>
              <w:rPr>
                <w:sz w:val="20"/>
              </w:rPr>
            </w:pPr>
            <w:r w:rsidRPr="00FA38DE">
              <w:rPr>
                <w:sz w:val="20"/>
              </w:rPr>
              <w:t>PPM</w:t>
            </w:r>
            <w:r w:rsidR="00983F45" w:rsidRPr="00FA38DE">
              <w:rPr>
                <w:sz w:val="20"/>
              </w:rPr>
              <w:t xml:space="preserve"> informs  NCC that Reactive Power Control Testing is complete and confirms the following the following: </w:t>
            </w:r>
          </w:p>
          <w:p w14:paraId="6E7882AF" w14:textId="3046CA90" w:rsidR="00983F45" w:rsidRPr="00FA38DE" w:rsidRDefault="00983F45" w:rsidP="00983F45">
            <w:pPr>
              <w:pStyle w:val="BodyText"/>
              <w:numPr>
                <w:ilvl w:val="0"/>
                <w:numId w:val="36"/>
              </w:numPr>
              <w:rPr>
                <w:sz w:val="20"/>
              </w:rPr>
            </w:pPr>
            <w:r w:rsidRPr="00FA38DE">
              <w:rPr>
                <w:sz w:val="20"/>
              </w:rPr>
              <w:t xml:space="preserve">MW output of the </w:t>
            </w:r>
            <w:r w:rsidR="007666FE" w:rsidRPr="00FA38DE">
              <w:rPr>
                <w:sz w:val="20"/>
              </w:rPr>
              <w:t>PPM</w:t>
            </w:r>
          </w:p>
          <w:p w14:paraId="203A6CBC" w14:textId="77777777" w:rsidR="00983F45" w:rsidRPr="00FA38DE" w:rsidRDefault="00983F45" w:rsidP="00983F45">
            <w:pPr>
              <w:pStyle w:val="BodyText"/>
              <w:numPr>
                <w:ilvl w:val="0"/>
                <w:numId w:val="36"/>
              </w:numPr>
              <w:rPr>
                <w:sz w:val="20"/>
              </w:rPr>
            </w:pPr>
            <w:r w:rsidRPr="00FA38DE">
              <w:rPr>
                <w:sz w:val="20"/>
              </w:rPr>
              <w:t>APC is OFF</w:t>
            </w:r>
          </w:p>
          <w:p w14:paraId="29773678" w14:textId="6A1E3998" w:rsidR="00F56CA6" w:rsidRPr="00FA38DE" w:rsidRDefault="00F56CA6" w:rsidP="00983F45">
            <w:pPr>
              <w:pStyle w:val="BodyText"/>
              <w:numPr>
                <w:ilvl w:val="0"/>
                <w:numId w:val="36"/>
              </w:numPr>
              <w:rPr>
                <w:sz w:val="20"/>
              </w:rPr>
            </w:pPr>
            <w:r w:rsidRPr="00FA38DE">
              <w:rPr>
                <w:sz w:val="20"/>
              </w:rPr>
              <w:t>Frequency Response is ON</w:t>
            </w:r>
          </w:p>
          <w:p w14:paraId="59BBC280" w14:textId="13218291" w:rsidR="00C5228F" w:rsidRPr="00FA38DE" w:rsidRDefault="00C5228F" w:rsidP="00983F45">
            <w:pPr>
              <w:pStyle w:val="BodyText"/>
              <w:numPr>
                <w:ilvl w:val="0"/>
                <w:numId w:val="36"/>
              </w:numPr>
              <w:rPr>
                <w:sz w:val="20"/>
              </w:rPr>
            </w:pPr>
            <w:r w:rsidRPr="00FA38DE">
              <w:rPr>
                <w:sz w:val="20"/>
              </w:rPr>
              <w:t>Frequency Response is in Curve 1</w:t>
            </w:r>
          </w:p>
          <w:p w14:paraId="7C6A3731" w14:textId="5B92C9FC" w:rsidR="00983F45" w:rsidRPr="00FA38DE" w:rsidRDefault="00983F45" w:rsidP="00983F45">
            <w:pPr>
              <w:pStyle w:val="BodyText"/>
              <w:numPr>
                <w:ilvl w:val="0"/>
                <w:numId w:val="36"/>
              </w:numPr>
              <w:rPr>
                <w:sz w:val="20"/>
              </w:rPr>
            </w:pPr>
            <w:r w:rsidRPr="00FA38DE">
              <w:rPr>
                <w:sz w:val="20"/>
              </w:rPr>
              <w:t>AVR</w:t>
            </w:r>
            <w:r w:rsidR="0068418B" w:rsidRPr="00FA38DE">
              <w:rPr>
                <w:sz w:val="20"/>
              </w:rPr>
              <w:t xml:space="preserve"> (kV</w:t>
            </w:r>
            <w:r w:rsidRPr="00FA38DE">
              <w:rPr>
                <w:sz w:val="20"/>
              </w:rPr>
              <w:t>)</w:t>
            </w:r>
            <w:r w:rsidR="0068418B" w:rsidRPr="00FA38DE">
              <w:rPr>
                <w:sz w:val="20"/>
              </w:rPr>
              <w:t xml:space="preserve"> control mode</w:t>
            </w:r>
            <w:r w:rsidR="00C12B98" w:rsidRPr="00FA38DE">
              <w:rPr>
                <w:sz w:val="20"/>
              </w:rPr>
              <w:t xml:space="preserve"> is ON</w:t>
            </w:r>
          </w:p>
          <w:p w14:paraId="11D45D45" w14:textId="77777777" w:rsidR="00983F45" w:rsidRPr="00FA38DE" w:rsidRDefault="00983F45" w:rsidP="00983F45">
            <w:pPr>
              <w:pStyle w:val="BodyText"/>
              <w:numPr>
                <w:ilvl w:val="0"/>
                <w:numId w:val="36"/>
              </w:numPr>
              <w:rPr>
                <w:sz w:val="20"/>
              </w:rPr>
            </w:pPr>
            <w:r w:rsidRPr="00FA38DE">
              <w:rPr>
                <w:sz w:val="20"/>
              </w:rPr>
              <w:t xml:space="preserve">The transformer tap position </w:t>
            </w:r>
          </w:p>
          <w:p w14:paraId="0D3F20AF" w14:textId="6C9178B3" w:rsidR="00983F45" w:rsidRPr="00FA38DE" w:rsidRDefault="00983F45" w:rsidP="00983F45">
            <w:pPr>
              <w:pStyle w:val="BodyText"/>
              <w:numPr>
                <w:ilvl w:val="0"/>
                <w:numId w:val="36"/>
              </w:numPr>
              <w:rPr>
                <w:sz w:val="20"/>
              </w:rPr>
            </w:pPr>
            <w:r w:rsidRPr="00FA38DE">
              <w:rPr>
                <w:sz w:val="20"/>
              </w:rPr>
              <w:t>On Load Tap Changer</w:t>
            </w:r>
            <w:r w:rsidR="0068418B" w:rsidRPr="00FA38DE">
              <w:rPr>
                <w:sz w:val="20"/>
              </w:rPr>
              <w:t xml:space="preserve"> is in Automatic</w:t>
            </w:r>
            <w:r w:rsidRPr="00FA38DE">
              <w:rPr>
                <w:sz w:val="20"/>
              </w:rPr>
              <w:t xml:space="preserve"> Mode</w:t>
            </w:r>
          </w:p>
          <w:p w14:paraId="3649571D" w14:textId="77777777" w:rsidR="00983F45" w:rsidRPr="00FA38DE" w:rsidRDefault="00983F45" w:rsidP="00983F45">
            <w:pPr>
              <w:pStyle w:val="BodyText"/>
              <w:numPr>
                <w:ilvl w:val="0"/>
                <w:numId w:val="36"/>
              </w:numPr>
              <w:rPr>
                <w:sz w:val="20"/>
              </w:rPr>
            </w:pPr>
            <w:r w:rsidRPr="00FA38DE">
              <w:rPr>
                <w:sz w:val="20"/>
              </w:rPr>
              <w:t>System Voltage</w:t>
            </w:r>
          </w:p>
          <w:p w14:paraId="369FC881" w14:textId="77777777" w:rsidR="00983F45" w:rsidRPr="00FA38DE" w:rsidRDefault="00983F45" w:rsidP="00983F45">
            <w:pPr>
              <w:pStyle w:val="BodyText"/>
              <w:numPr>
                <w:ilvl w:val="0"/>
                <w:numId w:val="36"/>
              </w:numPr>
              <w:rPr>
                <w:sz w:val="20"/>
              </w:rPr>
            </w:pPr>
            <w:r w:rsidRPr="00FA38DE">
              <w:rPr>
                <w:sz w:val="20"/>
              </w:rPr>
              <w:t>kV set-point = system voltage at connection point</w:t>
            </w:r>
          </w:p>
          <w:p w14:paraId="2ADBD5F4" w14:textId="77777777" w:rsidR="00983F45" w:rsidRPr="00FA38DE" w:rsidRDefault="00983F45" w:rsidP="00983F45">
            <w:pPr>
              <w:pStyle w:val="BodyText"/>
              <w:numPr>
                <w:ilvl w:val="0"/>
                <w:numId w:val="36"/>
              </w:numPr>
              <w:rPr>
                <w:sz w:val="20"/>
              </w:rPr>
            </w:pPr>
            <w:r w:rsidRPr="00FA38DE">
              <w:rPr>
                <w:sz w:val="20"/>
              </w:rPr>
              <w:t>Voltage slope setting = 4%</w:t>
            </w:r>
          </w:p>
          <w:p w14:paraId="62C6CEE1" w14:textId="23D04C10" w:rsidR="00983F45" w:rsidRPr="00FA38DE" w:rsidRDefault="00983F45" w:rsidP="00983F45">
            <w:pPr>
              <w:numPr>
                <w:ilvl w:val="0"/>
                <w:numId w:val="36"/>
              </w:numPr>
              <w:spacing w:after="200"/>
              <w:contextualSpacing/>
              <w:jc w:val="both"/>
              <w:rPr>
                <w:rFonts w:eastAsiaTheme="minorHAnsi" w:cs="Arial"/>
                <w:sz w:val="20"/>
                <w:szCs w:val="24"/>
                <w:lang w:val="en-GB"/>
              </w:rPr>
            </w:pPr>
            <w:r w:rsidRPr="00FA38DE">
              <w:rPr>
                <w:sz w:val="20"/>
              </w:rPr>
              <w:t>Mvar Export</w:t>
            </w:r>
            <w:r w:rsidR="0068418B" w:rsidRPr="00FA38DE">
              <w:rPr>
                <w:sz w:val="20"/>
              </w:rPr>
              <w:t xml:space="preserve"> at the connection point</w:t>
            </w:r>
          </w:p>
        </w:tc>
        <w:tc>
          <w:tcPr>
            <w:tcW w:w="1132" w:type="dxa"/>
            <w:vAlign w:val="center"/>
          </w:tcPr>
          <w:p w14:paraId="7FFB8492" w14:textId="77777777" w:rsidR="00983F45" w:rsidRPr="00FA38DE" w:rsidRDefault="00983F45" w:rsidP="00BB4087">
            <w:pPr>
              <w:rPr>
                <w:sz w:val="20"/>
              </w:rPr>
            </w:pPr>
          </w:p>
        </w:tc>
        <w:tc>
          <w:tcPr>
            <w:tcW w:w="3251" w:type="dxa"/>
            <w:shd w:val="clear" w:color="auto" w:fill="D9D9D9" w:themeFill="background1" w:themeFillShade="D9"/>
            <w:vAlign w:val="center"/>
          </w:tcPr>
          <w:p w14:paraId="3195EB17" w14:textId="77777777" w:rsidR="00983F45" w:rsidRPr="00FA38DE" w:rsidRDefault="00983F45" w:rsidP="00983F45">
            <w:pPr>
              <w:pStyle w:val="BodyText"/>
              <w:numPr>
                <w:ilvl w:val="0"/>
                <w:numId w:val="37"/>
              </w:numPr>
              <w:spacing w:after="120"/>
              <w:rPr>
                <w:sz w:val="20"/>
              </w:rPr>
            </w:pPr>
            <w:r w:rsidRPr="00FA38DE">
              <w:rPr>
                <w:sz w:val="20"/>
              </w:rPr>
              <w:t>____ MW</w:t>
            </w:r>
          </w:p>
          <w:p w14:paraId="5F6899F6" w14:textId="77777777" w:rsidR="00983F45" w:rsidRPr="00FA38DE" w:rsidRDefault="00983F45" w:rsidP="00983F45">
            <w:pPr>
              <w:pStyle w:val="BodyText"/>
              <w:numPr>
                <w:ilvl w:val="0"/>
                <w:numId w:val="37"/>
              </w:numPr>
              <w:spacing w:after="120"/>
              <w:rPr>
                <w:sz w:val="20"/>
              </w:rPr>
            </w:pPr>
            <w:r w:rsidRPr="00FA38DE">
              <w:rPr>
                <w:sz w:val="20"/>
              </w:rPr>
              <w:t>Status ____</w:t>
            </w:r>
          </w:p>
          <w:p w14:paraId="249479E0" w14:textId="3DC39C45" w:rsidR="00F56CA6" w:rsidRPr="00FA38DE" w:rsidRDefault="00F56CA6" w:rsidP="00983F45">
            <w:pPr>
              <w:pStyle w:val="BodyText"/>
              <w:numPr>
                <w:ilvl w:val="0"/>
                <w:numId w:val="37"/>
              </w:numPr>
              <w:spacing w:after="120"/>
              <w:rPr>
                <w:sz w:val="20"/>
              </w:rPr>
            </w:pPr>
            <w:r w:rsidRPr="00FA38DE">
              <w:rPr>
                <w:sz w:val="20"/>
              </w:rPr>
              <w:t>Status ____</w:t>
            </w:r>
          </w:p>
          <w:p w14:paraId="366E4C45" w14:textId="4070B348" w:rsidR="00C5228F" w:rsidRPr="00FA38DE" w:rsidRDefault="00C5228F" w:rsidP="00983F45">
            <w:pPr>
              <w:pStyle w:val="BodyText"/>
              <w:numPr>
                <w:ilvl w:val="0"/>
                <w:numId w:val="37"/>
              </w:numPr>
              <w:spacing w:after="120"/>
              <w:rPr>
                <w:sz w:val="20"/>
              </w:rPr>
            </w:pPr>
            <w:r w:rsidRPr="00FA38DE">
              <w:rPr>
                <w:sz w:val="20"/>
              </w:rPr>
              <w:t>Curve ____</w:t>
            </w:r>
          </w:p>
          <w:p w14:paraId="4AE74C95" w14:textId="1EBD0C06" w:rsidR="00983F45" w:rsidRPr="00FA38DE" w:rsidRDefault="00983F45" w:rsidP="00983F45">
            <w:pPr>
              <w:pStyle w:val="BodyText"/>
              <w:numPr>
                <w:ilvl w:val="0"/>
                <w:numId w:val="37"/>
              </w:numPr>
              <w:spacing w:after="120"/>
              <w:rPr>
                <w:sz w:val="20"/>
              </w:rPr>
            </w:pPr>
            <w:r w:rsidRPr="00FA38DE">
              <w:rPr>
                <w:sz w:val="20"/>
              </w:rPr>
              <w:t xml:space="preserve">____ </w:t>
            </w:r>
            <w:r w:rsidR="0068418B" w:rsidRPr="00FA38DE">
              <w:rPr>
                <w:sz w:val="20"/>
              </w:rPr>
              <w:t>M</w:t>
            </w:r>
            <w:r w:rsidRPr="00FA38DE">
              <w:rPr>
                <w:sz w:val="20"/>
              </w:rPr>
              <w:t>ode</w:t>
            </w:r>
          </w:p>
          <w:p w14:paraId="2671BE48" w14:textId="77777777" w:rsidR="00983F45" w:rsidRPr="00FA38DE" w:rsidRDefault="00983F45" w:rsidP="00983F45">
            <w:pPr>
              <w:pStyle w:val="BodyText"/>
              <w:numPr>
                <w:ilvl w:val="0"/>
                <w:numId w:val="37"/>
              </w:numPr>
              <w:spacing w:after="120"/>
              <w:rPr>
                <w:sz w:val="20"/>
              </w:rPr>
            </w:pPr>
            <w:r w:rsidRPr="00FA38DE">
              <w:rPr>
                <w:sz w:val="20"/>
              </w:rPr>
              <w:t>Tap # ____</w:t>
            </w:r>
          </w:p>
          <w:p w14:paraId="5C67B1A6" w14:textId="77777777" w:rsidR="00983F45" w:rsidRPr="00FA38DE" w:rsidRDefault="00983F45" w:rsidP="00983F45">
            <w:pPr>
              <w:pStyle w:val="BodyText"/>
              <w:numPr>
                <w:ilvl w:val="0"/>
                <w:numId w:val="37"/>
              </w:numPr>
              <w:spacing w:after="120"/>
              <w:rPr>
                <w:sz w:val="20"/>
              </w:rPr>
            </w:pPr>
            <w:r w:rsidRPr="00FA38DE">
              <w:rPr>
                <w:sz w:val="20"/>
              </w:rPr>
              <w:t>____ Mode</w:t>
            </w:r>
          </w:p>
          <w:p w14:paraId="138BB416" w14:textId="77777777" w:rsidR="00983F45" w:rsidRPr="00FA38DE" w:rsidRDefault="00983F45" w:rsidP="00983F45">
            <w:pPr>
              <w:pStyle w:val="BodyText"/>
              <w:numPr>
                <w:ilvl w:val="0"/>
                <w:numId w:val="37"/>
              </w:numPr>
              <w:spacing w:after="120"/>
              <w:rPr>
                <w:sz w:val="20"/>
              </w:rPr>
            </w:pPr>
            <w:r w:rsidRPr="00FA38DE">
              <w:rPr>
                <w:sz w:val="20"/>
              </w:rPr>
              <w:t>____ kV</w:t>
            </w:r>
          </w:p>
          <w:p w14:paraId="71887992" w14:textId="77777777" w:rsidR="00983F45" w:rsidRPr="00FA38DE" w:rsidRDefault="00983F45" w:rsidP="00983F45">
            <w:pPr>
              <w:pStyle w:val="BodyText"/>
              <w:numPr>
                <w:ilvl w:val="0"/>
                <w:numId w:val="37"/>
              </w:numPr>
              <w:spacing w:after="120"/>
              <w:rPr>
                <w:sz w:val="20"/>
              </w:rPr>
            </w:pPr>
            <w:r w:rsidRPr="00FA38DE">
              <w:rPr>
                <w:sz w:val="20"/>
              </w:rPr>
              <w:t>____ kV</w:t>
            </w:r>
          </w:p>
          <w:p w14:paraId="1BACBE1E" w14:textId="77777777" w:rsidR="00983F45" w:rsidRPr="00FA38DE" w:rsidRDefault="00983F45" w:rsidP="00983F45">
            <w:pPr>
              <w:pStyle w:val="BodyText"/>
              <w:numPr>
                <w:ilvl w:val="0"/>
                <w:numId w:val="37"/>
              </w:numPr>
              <w:spacing w:after="120"/>
              <w:rPr>
                <w:sz w:val="20"/>
              </w:rPr>
            </w:pPr>
            <w:r w:rsidRPr="00FA38DE">
              <w:rPr>
                <w:sz w:val="20"/>
              </w:rPr>
              <w:t>____%</w:t>
            </w:r>
          </w:p>
          <w:p w14:paraId="10EA2F54" w14:textId="4D0643EA" w:rsidR="00983F45" w:rsidRPr="00FA38DE" w:rsidRDefault="00983F45" w:rsidP="003B2187">
            <w:pPr>
              <w:numPr>
                <w:ilvl w:val="0"/>
                <w:numId w:val="37"/>
              </w:numPr>
              <w:spacing w:after="120"/>
              <w:rPr>
                <w:sz w:val="20"/>
              </w:rPr>
            </w:pPr>
            <w:r w:rsidRPr="00FA38DE">
              <w:rPr>
                <w:sz w:val="20"/>
              </w:rPr>
              <w:t>____ Mvar</w:t>
            </w:r>
          </w:p>
        </w:tc>
      </w:tr>
    </w:tbl>
    <w:p w14:paraId="0990FF07" w14:textId="77777777" w:rsidR="00BB4087" w:rsidRPr="00FA38DE" w:rsidRDefault="00BB4087" w:rsidP="00BB4087">
      <w:pPr>
        <w:pStyle w:val="BodyText"/>
      </w:pPr>
    </w:p>
    <w:p w14:paraId="7E1FAE63" w14:textId="77777777" w:rsidR="00AB6EEC" w:rsidRPr="00FA38DE" w:rsidRDefault="00AB6EEC">
      <w:r w:rsidRPr="00FA38DE">
        <w:br w:type="page"/>
      </w:r>
    </w:p>
    <w:p w14:paraId="22A9A60A" w14:textId="77777777" w:rsidR="00AB6EEC" w:rsidRPr="00FA38DE" w:rsidRDefault="00AB6EEC" w:rsidP="00AB6EEC">
      <w:pPr>
        <w:pStyle w:val="Heading2"/>
      </w:pPr>
      <w:bookmarkStart w:id="23" w:name="_Toc419473783"/>
      <w:bookmarkStart w:id="24" w:name="_Toc29460150"/>
      <w:r w:rsidRPr="00FA38DE">
        <w:lastRenderedPageBreak/>
        <w:t>Comments &amp; Signatures</w:t>
      </w:r>
      <w:bookmarkEnd w:id="23"/>
      <w:bookmarkEnd w:id="24"/>
    </w:p>
    <w:tbl>
      <w:tblPr>
        <w:tblStyle w:val="TableGrid"/>
        <w:tblW w:w="10417" w:type="dxa"/>
        <w:jc w:val="center"/>
        <w:tblInd w:w="4592" w:type="dxa"/>
        <w:tblLook w:val="04A0" w:firstRow="1" w:lastRow="0" w:firstColumn="1" w:lastColumn="0" w:noHBand="0" w:noVBand="1"/>
      </w:tblPr>
      <w:tblGrid>
        <w:gridCol w:w="10417"/>
      </w:tblGrid>
      <w:tr w:rsidR="00FA38DE" w:rsidRPr="00FA38DE" w14:paraId="6D2346ED" w14:textId="77777777" w:rsidTr="00AB6EEC">
        <w:trPr>
          <w:trHeight w:val="7951"/>
          <w:jc w:val="center"/>
        </w:trPr>
        <w:tc>
          <w:tcPr>
            <w:tcW w:w="10417" w:type="dxa"/>
          </w:tcPr>
          <w:p w14:paraId="615395A3" w14:textId="77777777" w:rsidR="00AB6EEC" w:rsidRPr="00FA38DE" w:rsidRDefault="00AB6EEC" w:rsidP="00AB6EEC">
            <w:pPr>
              <w:spacing w:before="480" w:after="480"/>
              <w:rPr>
                <w:rFonts w:cs="Arial"/>
                <w:b/>
                <w:sz w:val="28"/>
                <w:szCs w:val="28"/>
              </w:rPr>
            </w:pPr>
            <w:r w:rsidRPr="00FA38DE">
              <w:rPr>
                <w:rFonts w:cs="Arial"/>
                <w:b/>
                <w:sz w:val="28"/>
                <w:szCs w:val="28"/>
              </w:rPr>
              <w:t xml:space="preserve">Comments: </w:t>
            </w:r>
          </w:p>
          <w:p w14:paraId="5EA07D68" w14:textId="77777777" w:rsidR="00AB6EEC" w:rsidRPr="00FA38DE" w:rsidRDefault="00AB6EEC" w:rsidP="00AB6EEC"/>
          <w:p w14:paraId="4DF7EDE6" w14:textId="77777777" w:rsidR="00AB6EEC" w:rsidRPr="00FA38DE" w:rsidRDefault="00AB6EEC" w:rsidP="00AB6EEC"/>
          <w:p w14:paraId="3B6E78B5" w14:textId="77777777" w:rsidR="00AB6EEC" w:rsidRPr="00FA38DE" w:rsidRDefault="00AB6EEC" w:rsidP="00AB6EEC"/>
          <w:p w14:paraId="18197DAA" w14:textId="77777777" w:rsidR="00AB6EEC" w:rsidRPr="00FA38DE" w:rsidRDefault="00AB6EEC" w:rsidP="00AB6EEC"/>
          <w:p w14:paraId="24F6A84B" w14:textId="77777777" w:rsidR="00AB6EEC" w:rsidRPr="00FA38DE" w:rsidRDefault="00AB6EEC" w:rsidP="00AB6EEC"/>
          <w:p w14:paraId="25A30E4E" w14:textId="77777777" w:rsidR="00AB6EEC" w:rsidRPr="00FA38DE" w:rsidRDefault="00AB6EEC" w:rsidP="00AB6EEC"/>
          <w:p w14:paraId="7B687DA1" w14:textId="77777777" w:rsidR="00AB6EEC" w:rsidRPr="00FA38DE" w:rsidRDefault="00AB6EEC" w:rsidP="00AB6EEC"/>
          <w:p w14:paraId="72A88BA3" w14:textId="77777777" w:rsidR="00AB6EEC" w:rsidRPr="00FA38DE" w:rsidRDefault="00AB6EEC" w:rsidP="00AB6EEC"/>
          <w:p w14:paraId="4701D9AF" w14:textId="77777777" w:rsidR="00AB6EEC" w:rsidRPr="00FA38DE" w:rsidRDefault="00AB6EEC" w:rsidP="00AB6EEC"/>
          <w:p w14:paraId="2D08F6F3" w14:textId="77777777" w:rsidR="00AB6EEC" w:rsidRPr="00FA38DE" w:rsidRDefault="00AB6EEC" w:rsidP="00AB6EEC"/>
          <w:p w14:paraId="4BF6A317" w14:textId="77777777" w:rsidR="00AB6EEC" w:rsidRPr="00FA38DE" w:rsidRDefault="00AB6EEC" w:rsidP="00AB6EEC"/>
          <w:p w14:paraId="4FDB88E3" w14:textId="77777777" w:rsidR="00AB6EEC" w:rsidRPr="00FA38DE" w:rsidRDefault="00AB6EEC" w:rsidP="00AB6EEC"/>
          <w:p w14:paraId="341F5D02" w14:textId="77777777" w:rsidR="00AB6EEC" w:rsidRPr="00FA38DE" w:rsidRDefault="00AB6EEC" w:rsidP="00AB6EEC"/>
          <w:p w14:paraId="323FE8D3" w14:textId="77777777" w:rsidR="00AB6EEC" w:rsidRPr="00FA38DE" w:rsidRDefault="00AB6EEC" w:rsidP="00AB6EEC"/>
          <w:p w14:paraId="58D3AAFC" w14:textId="77777777" w:rsidR="00AB6EEC" w:rsidRPr="00FA38DE" w:rsidRDefault="00AB6EEC" w:rsidP="00AB6EEC"/>
          <w:p w14:paraId="4B537890" w14:textId="77777777" w:rsidR="00AB6EEC" w:rsidRPr="00FA38DE" w:rsidRDefault="00AB6EEC" w:rsidP="00AB6EEC"/>
          <w:p w14:paraId="5C44FF2F" w14:textId="77777777" w:rsidR="00AB6EEC" w:rsidRPr="00FA38DE" w:rsidRDefault="00AB6EEC" w:rsidP="00AB6EEC"/>
          <w:p w14:paraId="5DFE83DE" w14:textId="77777777" w:rsidR="00AB6EEC" w:rsidRPr="00FA38DE" w:rsidRDefault="00AB6EEC" w:rsidP="00AB6EEC"/>
          <w:p w14:paraId="0815B4AB" w14:textId="77777777" w:rsidR="00AB6EEC" w:rsidRPr="00FA38DE" w:rsidRDefault="00AB6EEC" w:rsidP="00AB6EEC"/>
          <w:p w14:paraId="43C0AF81" w14:textId="77777777" w:rsidR="00AB6EEC" w:rsidRPr="00FA38DE" w:rsidRDefault="00AB6EEC" w:rsidP="00AB6EEC"/>
          <w:p w14:paraId="5219C838" w14:textId="77777777" w:rsidR="00AB6EEC" w:rsidRPr="00FA38DE" w:rsidRDefault="00AB6EEC" w:rsidP="00AB6EEC"/>
          <w:p w14:paraId="4222FCD0" w14:textId="77777777" w:rsidR="00AB6EEC" w:rsidRPr="00FA38DE" w:rsidRDefault="00AB6EEC" w:rsidP="00AB6EEC"/>
          <w:p w14:paraId="534983B0" w14:textId="77777777" w:rsidR="00AB6EEC" w:rsidRPr="00FA38DE" w:rsidRDefault="00AB6EEC" w:rsidP="00AB6EEC"/>
          <w:p w14:paraId="464DE5C2" w14:textId="77777777" w:rsidR="00AB6EEC" w:rsidRPr="00FA38DE" w:rsidRDefault="00AB6EEC" w:rsidP="00AB6EEC"/>
          <w:p w14:paraId="35740FC1" w14:textId="77777777" w:rsidR="00AB6EEC" w:rsidRPr="00FA38DE" w:rsidRDefault="00AB6EEC" w:rsidP="00AB6EEC"/>
          <w:p w14:paraId="408D3582" w14:textId="77777777" w:rsidR="00AB6EEC" w:rsidRPr="00FA38DE" w:rsidRDefault="00AB6EEC" w:rsidP="00AB6EEC"/>
          <w:p w14:paraId="044A8044" w14:textId="77777777" w:rsidR="00AB6EEC" w:rsidRPr="00FA38DE" w:rsidRDefault="00AB6EEC" w:rsidP="00AB6EEC"/>
          <w:p w14:paraId="3927617B" w14:textId="77777777" w:rsidR="00AB6EEC" w:rsidRPr="00FA38DE" w:rsidRDefault="00AB6EEC" w:rsidP="00AB6EEC"/>
          <w:p w14:paraId="36D38F0A" w14:textId="77777777" w:rsidR="00AB6EEC" w:rsidRPr="00FA38DE" w:rsidRDefault="00AB6EEC" w:rsidP="00AB6EEC"/>
        </w:tc>
      </w:tr>
      <w:tr w:rsidR="00FA38DE" w:rsidRPr="00FA38DE" w14:paraId="4B481309" w14:textId="77777777" w:rsidTr="00AB6EEC">
        <w:trPr>
          <w:trHeight w:val="1745"/>
          <w:jc w:val="center"/>
        </w:trPr>
        <w:tc>
          <w:tcPr>
            <w:tcW w:w="10417" w:type="dxa"/>
            <w:vAlign w:val="center"/>
          </w:tcPr>
          <w:p w14:paraId="7D64D932" w14:textId="26D5B075" w:rsidR="00AB6EEC" w:rsidRPr="00FA38DE" w:rsidRDefault="007666FE" w:rsidP="00AB6EEC">
            <w:pPr>
              <w:spacing w:before="480" w:after="480"/>
              <w:rPr>
                <w:rFonts w:cs="Arial"/>
                <w:sz w:val="20"/>
              </w:rPr>
            </w:pPr>
            <w:r w:rsidRPr="00FA38DE">
              <w:rPr>
                <w:rFonts w:cs="Arial"/>
                <w:sz w:val="20"/>
              </w:rPr>
              <w:t>PPM</w:t>
            </w:r>
            <w:r w:rsidR="00AB6EEC" w:rsidRPr="00FA38DE">
              <w:rPr>
                <w:rFonts w:cs="Arial"/>
                <w:sz w:val="20"/>
              </w:rPr>
              <w:t xml:space="preserve"> Witness signoff that this test has been carried out according to the test procedure, above.</w:t>
            </w:r>
          </w:p>
          <w:p w14:paraId="20ED50F9" w14:textId="26101878" w:rsidR="00AB6EEC" w:rsidRPr="00FA38DE" w:rsidRDefault="00AB6EEC" w:rsidP="00871E17">
            <w:pPr>
              <w:spacing w:before="480" w:after="480"/>
              <w:rPr>
                <w:rFonts w:cs="Arial"/>
                <w:sz w:val="20"/>
              </w:rPr>
            </w:pPr>
            <w:r w:rsidRPr="00FA38DE">
              <w:rPr>
                <w:rFonts w:cs="Arial"/>
                <w:sz w:val="20"/>
              </w:rPr>
              <w:t xml:space="preserve">Signature: __________________________________  </w:t>
            </w:r>
            <w:r w:rsidR="00871E17" w:rsidRPr="00FA38DE">
              <w:rPr>
                <w:rFonts w:cs="Arial"/>
                <w:sz w:val="20"/>
              </w:rPr>
              <w:t xml:space="preserve">                                      Date</w:t>
            </w:r>
            <w:r w:rsidRPr="00FA38DE">
              <w:rPr>
                <w:rFonts w:cs="Arial"/>
                <w:sz w:val="20"/>
              </w:rPr>
              <w:t>: ____________________</w:t>
            </w:r>
          </w:p>
        </w:tc>
      </w:tr>
      <w:tr w:rsidR="00FA38DE" w:rsidRPr="00FA38DE" w14:paraId="189194D6" w14:textId="77777777" w:rsidTr="00AB6EEC">
        <w:trPr>
          <w:trHeight w:val="1745"/>
          <w:jc w:val="center"/>
        </w:trPr>
        <w:tc>
          <w:tcPr>
            <w:tcW w:w="10417" w:type="dxa"/>
            <w:vAlign w:val="center"/>
          </w:tcPr>
          <w:p w14:paraId="270F0B0D" w14:textId="77777777" w:rsidR="00AB6EEC" w:rsidRPr="00FA38DE" w:rsidRDefault="00AB6EEC" w:rsidP="00AB6EEC">
            <w:pPr>
              <w:spacing w:before="480" w:after="480"/>
              <w:rPr>
                <w:rFonts w:cs="Arial"/>
                <w:sz w:val="20"/>
              </w:rPr>
            </w:pPr>
            <w:r w:rsidRPr="00FA38DE">
              <w:rPr>
                <w:rFonts w:cs="Arial"/>
                <w:sz w:val="20"/>
              </w:rPr>
              <w:t>EirGrid Witness signoff that this test has been carried out according to the test procedure, above.</w:t>
            </w:r>
          </w:p>
          <w:p w14:paraId="0727AFD8" w14:textId="0C20CF81" w:rsidR="00AB6EEC" w:rsidRPr="00FA38DE" w:rsidRDefault="00AB6EEC" w:rsidP="00871E17">
            <w:pPr>
              <w:spacing w:before="480" w:after="480"/>
              <w:rPr>
                <w:rFonts w:cs="Arial"/>
                <w:sz w:val="20"/>
              </w:rPr>
            </w:pPr>
            <w:r w:rsidRPr="00FA38DE">
              <w:rPr>
                <w:rFonts w:cs="Arial"/>
                <w:sz w:val="20"/>
              </w:rPr>
              <w:t xml:space="preserve">Signature: __________________________________                            </w:t>
            </w:r>
            <w:r w:rsidR="00871E17" w:rsidRPr="00FA38DE">
              <w:rPr>
                <w:rFonts w:cs="Arial"/>
                <w:sz w:val="20"/>
              </w:rPr>
              <w:t xml:space="preserve">            </w:t>
            </w:r>
            <w:r w:rsidRPr="00FA38DE">
              <w:rPr>
                <w:rFonts w:cs="Arial"/>
                <w:sz w:val="20"/>
              </w:rPr>
              <w:t>Date: ____________________</w:t>
            </w:r>
          </w:p>
        </w:tc>
      </w:tr>
    </w:tbl>
    <w:p w14:paraId="72751B2A" w14:textId="77777777" w:rsidR="005B3BC5" w:rsidRPr="00FA38DE" w:rsidRDefault="005B3BC5" w:rsidP="00AB6EEC">
      <w:pPr>
        <w:pStyle w:val="BodyText"/>
      </w:pPr>
    </w:p>
    <w:sectPr w:rsidR="005B3BC5" w:rsidRPr="00FA38DE" w:rsidSect="009765BB">
      <w:headerReference w:type="default" r:id="rId20"/>
      <w:footerReference w:type="default" r:id="rId21"/>
      <w:pgSz w:w="11906" w:h="16838"/>
      <w:pgMar w:top="1440" w:right="1133" w:bottom="1440"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751B32" w14:textId="77777777" w:rsidR="001163AD" w:rsidRDefault="001163AD">
      <w:r>
        <w:separator/>
      </w:r>
    </w:p>
  </w:endnote>
  <w:endnote w:type="continuationSeparator" w:id="0">
    <w:p w14:paraId="72751B33" w14:textId="77777777" w:rsidR="001163AD" w:rsidRDefault="001163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altName w:val="Arial"/>
    <w:panose1 w:val="020B0704020202020204"/>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751B3C" w14:textId="657CFED1" w:rsidR="001163AD" w:rsidRDefault="0004090E" w:rsidP="00FD463E">
    <w:pPr>
      <w:pStyle w:val="Footer"/>
      <w:pBdr>
        <w:top w:val="single" w:sz="12" w:space="1" w:color="auto"/>
      </w:pBdr>
      <w:tabs>
        <w:tab w:val="right" w:pos="8364"/>
      </w:tabs>
    </w:pPr>
    <w:r>
      <w:rPr>
        <w:b/>
      </w:rPr>
      <w:t>R</w:t>
    </w:r>
    <w:r w:rsidR="0057516F">
      <w:rPr>
        <w:b/>
      </w:rPr>
      <w:t>fG_</w:t>
    </w:r>
    <w:r>
      <w:rPr>
        <w:b/>
      </w:rPr>
      <w:t>PPM</w:t>
    </w:r>
    <w:r w:rsidR="0057516F">
      <w:rPr>
        <w:b/>
      </w:rPr>
      <w:t>_</w:t>
    </w:r>
    <w:r>
      <w:rPr>
        <w:b/>
      </w:rPr>
      <w:t>Test Procedure Reactive Power Control – Febraury 2020</w:t>
    </w:r>
    <w:r w:rsidR="001163AD">
      <w:tab/>
      <w:t xml:space="preserve">Page </w:t>
    </w:r>
    <w:r w:rsidR="001163AD">
      <w:fldChar w:fldCharType="begin"/>
    </w:r>
    <w:r w:rsidR="001163AD">
      <w:instrText xml:space="preserve"> PAGE </w:instrText>
    </w:r>
    <w:r w:rsidR="001163AD">
      <w:fldChar w:fldCharType="separate"/>
    </w:r>
    <w:r w:rsidR="00A73E11">
      <w:rPr>
        <w:noProof/>
      </w:rPr>
      <w:t>26</w:t>
    </w:r>
    <w:r w:rsidR="001163AD">
      <w:rPr>
        <w:noProof/>
      </w:rPr>
      <w:fldChar w:fldCharType="end"/>
    </w:r>
    <w:bookmarkStart w:id="25" w:name="_Toc75310453"/>
    <w:bookmarkStart w:id="26" w:name="_Toc75310621"/>
    <w:bookmarkStart w:id="27" w:name="_Toc75311309"/>
    <w:bookmarkStart w:id="28" w:name="_Toc75311563"/>
    <w:bookmarkStart w:id="29" w:name="_Toc75311654"/>
    <w:r w:rsidR="001163AD">
      <w:t xml:space="preserve"> of </w:t>
    </w:r>
    <w:fldSimple w:instr=" NUMPAGES ">
      <w:r w:rsidR="00A73E11">
        <w:rPr>
          <w:noProof/>
        </w:rPr>
        <w:t>26</w:t>
      </w:r>
    </w:fldSimple>
    <w:bookmarkEnd w:id="25"/>
    <w:bookmarkEnd w:id="26"/>
    <w:bookmarkEnd w:id="27"/>
    <w:bookmarkEnd w:id="28"/>
    <w:bookmarkEnd w:id="29"/>
    <w:r w:rsidR="001163AD">
      <w:tab/>
    </w:r>
  </w:p>
  <w:p w14:paraId="72751B3D" w14:textId="77777777" w:rsidR="001163AD" w:rsidRDefault="001163AD" w:rsidP="00FD463E">
    <w:pPr>
      <w:pStyle w:val="Copyright"/>
      <w:tabs>
        <w:tab w:val="clear" w:pos="9921"/>
        <w:tab w:val="right" w:pos="8364"/>
      </w:tabs>
    </w:pPr>
    <w:r>
      <w:tab/>
      <w:t>© EirGr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751B30" w14:textId="77777777" w:rsidR="001163AD" w:rsidRDefault="001163AD">
      <w:r>
        <w:separator/>
      </w:r>
    </w:p>
  </w:footnote>
  <w:footnote w:type="continuationSeparator" w:id="0">
    <w:p w14:paraId="72751B31" w14:textId="77777777" w:rsidR="001163AD" w:rsidRDefault="001163AD">
      <w:r>
        <w:continuationSeparator/>
      </w:r>
    </w:p>
  </w:footnote>
  <w:footnote w:id="1">
    <w:p w14:paraId="6A906E29" w14:textId="77777777" w:rsidR="001163AD" w:rsidRDefault="001163AD" w:rsidP="00380030">
      <w:pPr>
        <w:pStyle w:val="FootnoteText"/>
      </w:pPr>
      <w:r>
        <w:rPr>
          <w:rStyle w:val="FootnoteReference"/>
        </w:rPr>
        <w:footnoteRef/>
      </w:r>
      <w:r>
        <w:t xml:space="preserve"> </w:t>
      </w:r>
      <w:hyperlink r:id="rId1" w:history="1">
        <w:r w:rsidRPr="00FB4D32">
          <w:rPr>
            <w:rStyle w:val="Hyperlink"/>
          </w:rPr>
          <w:t>http://www.eirgridgroup.com/library</w:t>
        </w:r>
      </w:hyperlink>
    </w:p>
    <w:p w14:paraId="41DF0CB6" w14:textId="77777777" w:rsidR="001163AD" w:rsidRDefault="001163AD" w:rsidP="00380030">
      <w:pPr>
        <w:pStyle w:val="FootnoteText"/>
      </w:pPr>
    </w:p>
    <w:p w14:paraId="24F77896" w14:textId="77777777" w:rsidR="001163AD" w:rsidRDefault="001163AD" w:rsidP="00380030">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40" w:type="dxa"/>
      <w:tblInd w:w="18" w:type="dxa"/>
      <w:tblLayout w:type="fixed"/>
      <w:tblLook w:val="0000" w:firstRow="0" w:lastRow="0" w:firstColumn="0" w:lastColumn="0" w:noHBand="0" w:noVBand="0"/>
    </w:tblPr>
    <w:tblGrid>
      <w:gridCol w:w="3898"/>
      <w:gridCol w:w="5642"/>
    </w:tblGrid>
    <w:tr w:rsidR="001163AD" w14:paraId="214E7EEB" w14:textId="77777777" w:rsidTr="001478D1">
      <w:trPr>
        <w:cantSplit/>
        <w:trHeight w:val="432"/>
      </w:trPr>
      <w:tc>
        <w:tcPr>
          <w:tcW w:w="9540" w:type="dxa"/>
          <w:gridSpan w:val="2"/>
          <w:tcBorders>
            <w:bottom w:val="single" w:sz="18" w:space="0" w:color="auto"/>
          </w:tcBorders>
          <w:vAlign w:val="center"/>
        </w:tcPr>
        <w:p w14:paraId="28A6C7DF" w14:textId="6EDF508B" w:rsidR="001163AD" w:rsidRPr="00184FFE" w:rsidRDefault="001163AD" w:rsidP="0074113B">
          <w:pPr>
            <w:pStyle w:val="Headerdocversn"/>
            <w:jc w:val="left"/>
            <w:rPr>
              <w:rFonts w:cs="Arial"/>
              <w:color w:val="auto"/>
              <w:sz w:val="32"/>
              <w:szCs w:val="32"/>
            </w:rPr>
          </w:pPr>
          <w:r w:rsidRPr="006F57B0">
            <w:rPr>
              <w:rFonts w:cs="Arial"/>
              <w:color w:val="auto"/>
              <w:sz w:val="32"/>
              <w:szCs w:val="32"/>
              <w:highlight w:val="yellow"/>
            </w:rPr>
            <w:t>[Insert Name]</w:t>
          </w:r>
          <w:r>
            <w:rPr>
              <w:rFonts w:cs="Arial"/>
              <w:color w:val="auto"/>
              <w:sz w:val="32"/>
              <w:szCs w:val="32"/>
            </w:rPr>
            <w:t xml:space="preserve"> PPM Reactive Power Control Test Procedure </w:t>
          </w:r>
        </w:p>
      </w:tc>
    </w:tr>
    <w:tr w:rsidR="001163AD" w14:paraId="6B9A5447" w14:textId="77777777" w:rsidTr="001478D1">
      <w:trPr>
        <w:cantSplit/>
        <w:trHeight w:val="432"/>
      </w:trPr>
      <w:tc>
        <w:tcPr>
          <w:tcW w:w="3898" w:type="dxa"/>
          <w:tcBorders>
            <w:top w:val="single" w:sz="18" w:space="0" w:color="auto"/>
          </w:tcBorders>
          <w:vAlign w:val="center"/>
        </w:tcPr>
        <w:p w14:paraId="3833F5C0" w14:textId="2DEB0E72" w:rsidR="001163AD" w:rsidRPr="00C62E2C" w:rsidRDefault="001163AD" w:rsidP="009765BB">
          <w:pPr>
            <w:rPr>
              <w:sz w:val="20"/>
            </w:rPr>
          </w:pPr>
        </w:p>
      </w:tc>
      <w:tc>
        <w:tcPr>
          <w:tcW w:w="5642" w:type="dxa"/>
          <w:tcBorders>
            <w:top w:val="single" w:sz="18" w:space="0" w:color="auto"/>
          </w:tcBorders>
          <w:vAlign w:val="center"/>
        </w:tcPr>
        <w:p w14:paraId="3C678D09" w14:textId="1786EAD1" w:rsidR="001163AD" w:rsidRPr="00C62E2C" w:rsidRDefault="001163AD" w:rsidP="009765BB">
          <w:pPr>
            <w:jc w:val="right"/>
            <w:rPr>
              <w:sz w:val="20"/>
            </w:rPr>
          </w:pPr>
        </w:p>
      </w:tc>
    </w:tr>
  </w:tbl>
  <w:p w14:paraId="72751B3B" w14:textId="4AA82E7E" w:rsidR="001163AD" w:rsidRPr="006163E2" w:rsidRDefault="001163AD" w:rsidP="004E0BF3">
    <w:pPr>
      <w:pStyle w:val="Header"/>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000F"/>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04AE3A66"/>
    <w:multiLevelType w:val="hybridMultilevel"/>
    <w:tmpl w:val="23EC9286"/>
    <w:lvl w:ilvl="0" w:tplc="04090017">
      <w:start w:val="1"/>
      <w:numFmt w:val="lowerLetter"/>
      <w:lvlText w:val="%1)"/>
      <w:lvlJc w:val="left"/>
      <w:pPr>
        <w:ind w:left="2138" w:hanging="360"/>
      </w:pPr>
    </w:lvl>
    <w:lvl w:ilvl="1" w:tplc="18090019">
      <w:start w:val="1"/>
      <w:numFmt w:val="lowerLetter"/>
      <w:lvlText w:val="%2."/>
      <w:lvlJc w:val="left"/>
      <w:pPr>
        <w:ind w:left="2858" w:hanging="360"/>
      </w:pPr>
    </w:lvl>
    <w:lvl w:ilvl="2" w:tplc="1809001B" w:tentative="1">
      <w:start w:val="1"/>
      <w:numFmt w:val="lowerRoman"/>
      <w:lvlText w:val="%3."/>
      <w:lvlJc w:val="right"/>
      <w:pPr>
        <w:ind w:left="3578" w:hanging="180"/>
      </w:pPr>
    </w:lvl>
    <w:lvl w:ilvl="3" w:tplc="1809000F" w:tentative="1">
      <w:start w:val="1"/>
      <w:numFmt w:val="decimal"/>
      <w:lvlText w:val="%4."/>
      <w:lvlJc w:val="left"/>
      <w:pPr>
        <w:ind w:left="4298" w:hanging="360"/>
      </w:pPr>
    </w:lvl>
    <w:lvl w:ilvl="4" w:tplc="18090019" w:tentative="1">
      <w:start w:val="1"/>
      <w:numFmt w:val="lowerLetter"/>
      <w:lvlText w:val="%5."/>
      <w:lvlJc w:val="left"/>
      <w:pPr>
        <w:ind w:left="5018" w:hanging="360"/>
      </w:pPr>
    </w:lvl>
    <w:lvl w:ilvl="5" w:tplc="1809001B" w:tentative="1">
      <w:start w:val="1"/>
      <w:numFmt w:val="lowerRoman"/>
      <w:lvlText w:val="%6."/>
      <w:lvlJc w:val="right"/>
      <w:pPr>
        <w:ind w:left="5738" w:hanging="180"/>
      </w:pPr>
    </w:lvl>
    <w:lvl w:ilvl="6" w:tplc="1809000F" w:tentative="1">
      <w:start w:val="1"/>
      <w:numFmt w:val="decimal"/>
      <w:lvlText w:val="%7."/>
      <w:lvlJc w:val="left"/>
      <w:pPr>
        <w:ind w:left="6458" w:hanging="360"/>
      </w:pPr>
    </w:lvl>
    <w:lvl w:ilvl="7" w:tplc="18090019" w:tentative="1">
      <w:start w:val="1"/>
      <w:numFmt w:val="lowerLetter"/>
      <w:lvlText w:val="%8."/>
      <w:lvlJc w:val="left"/>
      <w:pPr>
        <w:ind w:left="7178" w:hanging="360"/>
      </w:pPr>
    </w:lvl>
    <w:lvl w:ilvl="8" w:tplc="1809001B" w:tentative="1">
      <w:start w:val="1"/>
      <w:numFmt w:val="lowerRoman"/>
      <w:lvlText w:val="%9."/>
      <w:lvlJc w:val="right"/>
      <w:pPr>
        <w:ind w:left="7898" w:hanging="180"/>
      </w:pPr>
    </w:lvl>
  </w:abstractNum>
  <w:abstractNum w:abstractNumId="2">
    <w:nsid w:val="07922790"/>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3">
    <w:nsid w:val="07F87384"/>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083914F4"/>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98F617E"/>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10400CE3"/>
    <w:multiLevelType w:val="hybridMultilevel"/>
    <w:tmpl w:val="156E64D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7">
    <w:nsid w:val="1511699E"/>
    <w:multiLevelType w:val="hybridMultilevel"/>
    <w:tmpl w:val="33A4851E"/>
    <w:lvl w:ilvl="0" w:tplc="DA129094">
      <w:start w:val="1"/>
      <w:numFmt w:val="bullet"/>
      <w:pStyle w:val="Bodytextdotpoint"/>
      <w:lvlText w:val=""/>
      <w:lvlJc w:val="left"/>
      <w:pPr>
        <w:tabs>
          <w:tab w:val="num" w:pos="644"/>
        </w:tabs>
        <w:ind w:left="567" w:hanging="283"/>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A932FC3"/>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1ECA6AC2"/>
    <w:multiLevelType w:val="hybridMultilevel"/>
    <w:tmpl w:val="DE6C68B6"/>
    <w:lvl w:ilvl="0" w:tplc="B584297E">
      <w:start w:val="12"/>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27E7149"/>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8AF7EFF"/>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A786C0B"/>
    <w:multiLevelType w:val="hybridMultilevel"/>
    <w:tmpl w:val="B66CCF8C"/>
    <w:lvl w:ilvl="0" w:tplc="E53E1128">
      <w:start w:val="1"/>
      <w:numFmt w:val="decimal"/>
      <w:lvlText w:val="%1."/>
      <w:lvlJc w:val="left"/>
      <w:pPr>
        <w:ind w:left="720" w:hanging="360"/>
      </w:pPr>
      <w:rPr>
        <w:rFonts w:ascii="Arial" w:hAnsi="Arial" w:cs="Arial"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2BC97D73"/>
    <w:multiLevelType w:val="multilevel"/>
    <w:tmpl w:val="B5180242"/>
    <w:lvl w:ilvl="0">
      <w:start w:val="1"/>
      <w:numFmt w:val="decimal"/>
      <w:pStyle w:val="Heading1"/>
      <w:lvlText w:val="%1"/>
      <w:lvlJc w:val="left"/>
      <w:pPr>
        <w:tabs>
          <w:tab w:val="num" w:pos="856"/>
        </w:tabs>
        <w:ind w:left="856" w:hanging="856"/>
      </w:pPr>
      <w:rPr>
        <w:rFonts w:ascii="Arial Bold" w:hAnsi="Arial Bold" w:hint="default"/>
        <w:b/>
        <w:i w:val="0"/>
        <w:color w:val="000000"/>
        <w:sz w:val="28"/>
      </w:rPr>
    </w:lvl>
    <w:lvl w:ilvl="1">
      <w:start w:val="1"/>
      <w:numFmt w:val="decimal"/>
      <w:pStyle w:val="Heading2"/>
      <w:lvlText w:val="%1.%2"/>
      <w:lvlJc w:val="left"/>
      <w:pPr>
        <w:tabs>
          <w:tab w:val="num" w:pos="718"/>
        </w:tabs>
        <w:ind w:left="718" w:hanging="576"/>
      </w:pPr>
      <w:rPr>
        <w:rFonts w:hint="default"/>
      </w:rPr>
    </w:lvl>
    <w:lvl w:ilvl="2">
      <w:start w:val="1"/>
      <w:numFmt w:val="decimal"/>
      <w:pStyle w:val="Heading3"/>
      <w:lvlText w:val="%1.%2.%3"/>
      <w:lvlJc w:val="left"/>
      <w:pPr>
        <w:tabs>
          <w:tab w:val="num" w:pos="1004"/>
        </w:tabs>
        <w:ind w:left="1004" w:hanging="720"/>
      </w:pPr>
      <w:rPr>
        <w:rFonts w:hint="default"/>
      </w:rPr>
    </w:lvl>
    <w:lvl w:ilvl="3">
      <w:start w:val="1"/>
      <w:numFmt w:val="decimal"/>
      <w:lvlText w:val="%1.%2.%3.%4"/>
      <w:lvlJc w:val="left"/>
      <w:pPr>
        <w:tabs>
          <w:tab w:val="num" w:pos="1137"/>
        </w:tabs>
        <w:ind w:left="1137" w:hanging="864"/>
      </w:pPr>
      <w:rPr>
        <w:rFonts w:hint="default"/>
      </w:rPr>
    </w:lvl>
    <w:lvl w:ilvl="4">
      <w:start w:val="1"/>
      <w:numFmt w:val="decimal"/>
      <w:lvlText w:val="%1.%2.%3.%4.%5"/>
      <w:lvlJc w:val="left"/>
      <w:pPr>
        <w:tabs>
          <w:tab w:val="num" w:pos="997"/>
        </w:tabs>
        <w:ind w:left="997" w:hanging="1008"/>
      </w:pPr>
      <w:rPr>
        <w:rFonts w:hint="default"/>
      </w:rPr>
    </w:lvl>
    <w:lvl w:ilvl="5">
      <w:start w:val="1"/>
      <w:numFmt w:val="decimal"/>
      <w:lvlText w:val="%1.%2.%3.%4.%5.%6"/>
      <w:lvlJc w:val="left"/>
      <w:pPr>
        <w:tabs>
          <w:tab w:val="num" w:pos="1141"/>
        </w:tabs>
        <w:ind w:left="1141" w:hanging="1152"/>
      </w:pPr>
      <w:rPr>
        <w:rFonts w:hint="default"/>
      </w:rPr>
    </w:lvl>
    <w:lvl w:ilvl="6">
      <w:start w:val="1"/>
      <w:numFmt w:val="decimal"/>
      <w:lvlText w:val="%1.%2.%3.%4.%5.%6.%7"/>
      <w:lvlJc w:val="left"/>
      <w:pPr>
        <w:tabs>
          <w:tab w:val="num" w:pos="1285"/>
        </w:tabs>
        <w:ind w:left="1285" w:hanging="1296"/>
      </w:pPr>
      <w:rPr>
        <w:rFonts w:hint="default"/>
      </w:rPr>
    </w:lvl>
    <w:lvl w:ilvl="7">
      <w:start w:val="1"/>
      <w:numFmt w:val="decimal"/>
      <w:lvlText w:val="%1.%2.%3.%4.%5.%6.%7.%8"/>
      <w:lvlJc w:val="left"/>
      <w:pPr>
        <w:tabs>
          <w:tab w:val="num" w:pos="1429"/>
        </w:tabs>
        <w:ind w:left="1429" w:hanging="1440"/>
      </w:pPr>
      <w:rPr>
        <w:rFonts w:hint="default"/>
      </w:rPr>
    </w:lvl>
    <w:lvl w:ilvl="8">
      <w:start w:val="1"/>
      <w:numFmt w:val="decimal"/>
      <w:lvlText w:val="%1.%2.%3.%4.%5.%6.%7.%8.%9"/>
      <w:lvlJc w:val="left"/>
      <w:pPr>
        <w:tabs>
          <w:tab w:val="num" w:pos="1573"/>
        </w:tabs>
        <w:ind w:left="1573" w:hanging="1584"/>
      </w:pPr>
      <w:rPr>
        <w:rFonts w:hint="default"/>
      </w:rPr>
    </w:lvl>
  </w:abstractNum>
  <w:abstractNum w:abstractNumId="14">
    <w:nsid w:val="34283269"/>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5CF071E"/>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16">
    <w:nsid w:val="378536DA"/>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EF1803"/>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912272E"/>
    <w:multiLevelType w:val="hybridMultilevel"/>
    <w:tmpl w:val="BCE8AF7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97624D8"/>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BCF213C"/>
    <w:multiLevelType w:val="hybridMultilevel"/>
    <w:tmpl w:val="5E6E40B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40C91DF5"/>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42FC6FBF"/>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46946BC5"/>
    <w:multiLevelType w:val="hybridMultilevel"/>
    <w:tmpl w:val="71148AA6"/>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47D91EC3"/>
    <w:multiLevelType w:val="multilevel"/>
    <w:tmpl w:val="A44460B4"/>
    <w:lvl w:ilvl="0">
      <w:start w:val="1"/>
      <w:numFmt w:val="lowerLetter"/>
      <w:lvlText w:val="(%1)"/>
      <w:lvlJc w:val="left"/>
      <w:pPr>
        <w:ind w:left="1800" w:hanging="360"/>
      </w:pPr>
      <w:rPr>
        <w:rFonts w:ascii="Arial" w:hAnsi="Arial" w:hint="default"/>
        <w:b w:val="0"/>
        <w:i w:val="0"/>
        <w:sz w:val="20"/>
      </w:rPr>
    </w:lvl>
    <w:lvl w:ilvl="1">
      <w:start w:val="1"/>
      <w:numFmt w:val="decimal"/>
      <w:lvlText w:val="GC.%1.%2"/>
      <w:lvlJc w:val="left"/>
      <w:pPr>
        <w:ind w:left="2160" w:hanging="360"/>
      </w:pPr>
      <w:rPr>
        <w:rFonts w:hint="default"/>
      </w:rPr>
    </w:lvl>
    <w:lvl w:ilvl="2">
      <w:start w:val="1"/>
      <w:numFmt w:val="decimal"/>
      <w:lvlText w:val="GC.%1.%2.%3"/>
      <w:lvlJc w:val="left"/>
      <w:pPr>
        <w:ind w:left="2520" w:hanging="360"/>
      </w:pPr>
      <w:rPr>
        <w:rFonts w:hint="default"/>
      </w:rPr>
    </w:lvl>
    <w:lvl w:ilvl="3">
      <w:start w:val="1"/>
      <w:numFmt w:val="decimal"/>
      <w:lvlText w:val="GC.%1.%2.%3.%4"/>
      <w:lvlJc w:val="left"/>
      <w:pPr>
        <w:ind w:left="2880" w:hanging="360"/>
      </w:pPr>
      <w:rPr>
        <w:rFonts w:hint="default"/>
      </w:rPr>
    </w:lvl>
    <w:lvl w:ilvl="4">
      <w:start w:val="1"/>
      <w:numFmt w:val="decimal"/>
      <w:lvlText w:val="GC.%1.%2.%3.%4.%5"/>
      <w:lvlJc w:val="left"/>
      <w:pPr>
        <w:ind w:left="3240" w:hanging="360"/>
      </w:pPr>
      <w:rPr>
        <w:rFonts w:hint="default"/>
      </w:rPr>
    </w:lvl>
    <w:lvl w:ilvl="5">
      <w:start w:val="1"/>
      <w:numFmt w:val="decimal"/>
      <w:lvlText w:val="GC.%1.%2.%3.%4.%5.%6"/>
      <w:lvlJc w:val="left"/>
      <w:pPr>
        <w:ind w:left="3600" w:hanging="36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320" w:hanging="360"/>
      </w:pPr>
      <w:rPr>
        <w:rFonts w:hint="default"/>
      </w:rPr>
    </w:lvl>
    <w:lvl w:ilvl="8">
      <w:start w:val="1"/>
      <w:numFmt w:val="lowerRoman"/>
      <w:lvlText w:val="%9."/>
      <w:lvlJc w:val="left"/>
      <w:pPr>
        <w:ind w:left="4680" w:hanging="360"/>
      </w:pPr>
      <w:rPr>
        <w:rFonts w:hint="default"/>
      </w:rPr>
    </w:lvl>
  </w:abstractNum>
  <w:abstractNum w:abstractNumId="25">
    <w:nsid w:val="5ABC2D86"/>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26">
    <w:nsid w:val="5B0E64C4"/>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724995"/>
    <w:multiLevelType w:val="hybridMultilevel"/>
    <w:tmpl w:val="7EA8772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nsid w:val="649150FF"/>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65B04D4A"/>
    <w:multiLevelType w:val="hybridMultilevel"/>
    <w:tmpl w:val="F13E650A"/>
    <w:lvl w:ilvl="0" w:tplc="18090001">
      <w:start w:val="1"/>
      <w:numFmt w:val="lowerLetter"/>
      <w:pStyle w:val="ListNumber"/>
      <w:lvlText w:val="(%1)"/>
      <w:lvlJc w:val="right"/>
      <w:pPr>
        <w:tabs>
          <w:tab w:val="num" w:pos="956"/>
        </w:tabs>
        <w:ind w:left="956" w:hanging="170"/>
      </w:pPr>
      <w:rPr>
        <w:rFonts w:ascii="Arial" w:hAnsi="Arial" w:hint="default"/>
        <w:b w:val="0"/>
        <w:color w:val="auto"/>
        <w:sz w:val="22"/>
        <w:szCs w:val="22"/>
      </w:rPr>
    </w:lvl>
    <w:lvl w:ilvl="1" w:tplc="18090003" w:tentative="1">
      <w:start w:val="1"/>
      <w:numFmt w:val="bullet"/>
      <w:lvlText w:val="o"/>
      <w:lvlJc w:val="left"/>
      <w:pPr>
        <w:tabs>
          <w:tab w:val="num" w:pos="1866"/>
        </w:tabs>
        <w:ind w:left="1866" w:hanging="360"/>
      </w:pPr>
      <w:rPr>
        <w:rFonts w:ascii="Courier New" w:hAnsi="Courier New" w:cs="Courier New" w:hint="default"/>
      </w:rPr>
    </w:lvl>
    <w:lvl w:ilvl="2" w:tplc="18090005" w:tentative="1">
      <w:start w:val="1"/>
      <w:numFmt w:val="bullet"/>
      <w:lvlText w:val=""/>
      <w:lvlJc w:val="left"/>
      <w:pPr>
        <w:tabs>
          <w:tab w:val="num" w:pos="2586"/>
        </w:tabs>
        <w:ind w:left="2586" w:hanging="360"/>
      </w:pPr>
      <w:rPr>
        <w:rFonts w:ascii="Wingdings" w:hAnsi="Wingdings" w:hint="default"/>
      </w:rPr>
    </w:lvl>
    <w:lvl w:ilvl="3" w:tplc="18090001" w:tentative="1">
      <w:start w:val="1"/>
      <w:numFmt w:val="bullet"/>
      <w:lvlText w:val=""/>
      <w:lvlJc w:val="left"/>
      <w:pPr>
        <w:tabs>
          <w:tab w:val="num" w:pos="3306"/>
        </w:tabs>
        <w:ind w:left="3306" w:hanging="360"/>
      </w:pPr>
      <w:rPr>
        <w:rFonts w:ascii="Symbol" w:hAnsi="Symbol" w:hint="default"/>
      </w:rPr>
    </w:lvl>
    <w:lvl w:ilvl="4" w:tplc="18090003" w:tentative="1">
      <w:start w:val="1"/>
      <w:numFmt w:val="bullet"/>
      <w:lvlText w:val="o"/>
      <w:lvlJc w:val="left"/>
      <w:pPr>
        <w:tabs>
          <w:tab w:val="num" w:pos="4026"/>
        </w:tabs>
        <w:ind w:left="4026" w:hanging="360"/>
      </w:pPr>
      <w:rPr>
        <w:rFonts w:ascii="Courier New" w:hAnsi="Courier New" w:cs="Courier New" w:hint="default"/>
      </w:rPr>
    </w:lvl>
    <w:lvl w:ilvl="5" w:tplc="18090005" w:tentative="1">
      <w:start w:val="1"/>
      <w:numFmt w:val="bullet"/>
      <w:lvlText w:val=""/>
      <w:lvlJc w:val="left"/>
      <w:pPr>
        <w:tabs>
          <w:tab w:val="num" w:pos="4746"/>
        </w:tabs>
        <w:ind w:left="4746" w:hanging="360"/>
      </w:pPr>
      <w:rPr>
        <w:rFonts w:ascii="Wingdings" w:hAnsi="Wingdings" w:hint="default"/>
      </w:rPr>
    </w:lvl>
    <w:lvl w:ilvl="6" w:tplc="18090001" w:tentative="1">
      <w:start w:val="1"/>
      <w:numFmt w:val="bullet"/>
      <w:lvlText w:val=""/>
      <w:lvlJc w:val="left"/>
      <w:pPr>
        <w:tabs>
          <w:tab w:val="num" w:pos="5466"/>
        </w:tabs>
        <w:ind w:left="5466" w:hanging="360"/>
      </w:pPr>
      <w:rPr>
        <w:rFonts w:ascii="Symbol" w:hAnsi="Symbol" w:hint="default"/>
      </w:rPr>
    </w:lvl>
    <w:lvl w:ilvl="7" w:tplc="18090003" w:tentative="1">
      <w:start w:val="1"/>
      <w:numFmt w:val="bullet"/>
      <w:lvlText w:val="o"/>
      <w:lvlJc w:val="left"/>
      <w:pPr>
        <w:tabs>
          <w:tab w:val="num" w:pos="6186"/>
        </w:tabs>
        <w:ind w:left="6186" w:hanging="360"/>
      </w:pPr>
      <w:rPr>
        <w:rFonts w:ascii="Courier New" w:hAnsi="Courier New" w:cs="Courier New" w:hint="default"/>
      </w:rPr>
    </w:lvl>
    <w:lvl w:ilvl="8" w:tplc="18090005" w:tentative="1">
      <w:start w:val="1"/>
      <w:numFmt w:val="bullet"/>
      <w:lvlText w:val=""/>
      <w:lvlJc w:val="left"/>
      <w:pPr>
        <w:tabs>
          <w:tab w:val="num" w:pos="6906"/>
        </w:tabs>
        <w:ind w:left="6906" w:hanging="360"/>
      </w:pPr>
      <w:rPr>
        <w:rFonts w:ascii="Wingdings" w:hAnsi="Wingdings" w:hint="default"/>
      </w:rPr>
    </w:lvl>
  </w:abstractNum>
  <w:abstractNum w:abstractNumId="30">
    <w:nsid w:val="662144FB"/>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80D14A9"/>
    <w:multiLevelType w:val="hybridMultilevel"/>
    <w:tmpl w:val="95346CF8"/>
    <w:lvl w:ilvl="0" w:tplc="1564FB72">
      <w:start w:val="12"/>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6A447350"/>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33">
    <w:nsid w:val="6A5047FE"/>
    <w:multiLevelType w:val="hybridMultilevel"/>
    <w:tmpl w:val="0010B70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6AAC0889"/>
    <w:multiLevelType w:val="hybridMultilevel"/>
    <w:tmpl w:val="826288FC"/>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5">
    <w:nsid w:val="6AE2408F"/>
    <w:multiLevelType w:val="multilevel"/>
    <w:tmpl w:val="1110F638"/>
    <w:lvl w:ilvl="0">
      <w:start w:val="1"/>
      <w:numFmt w:val="decimal"/>
      <w:lvlText w:val="WFPS1.%1"/>
      <w:lvlJc w:val="left"/>
      <w:pPr>
        <w:ind w:left="360" w:hanging="360"/>
      </w:pPr>
      <w:rPr>
        <w:rFonts w:hint="default"/>
      </w:rPr>
    </w:lvl>
    <w:lvl w:ilvl="1">
      <w:start w:val="1"/>
      <w:numFmt w:val="decimal"/>
      <w:lvlText w:val="PPM1.%1.%2"/>
      <w:lvlJc w:val="left"/>
      <w:pPr>
        <w:ind w:left="720" w:hanging="360"/>
      </w:pPr>
      <w:rPr>
        <w:rFonts w:hint="default"/>
        <w:b w:val="0"/>
        <w:color w:val="auto"/>
      </w:rPr>
    </w:lvl>
    <w:lvl w:ilvl="2">
      <w:start w:val="1"/>
      <w:numFmt w:val="decimal"/>
      <w:lvlText w:val="PPM1.%1.%2.%3"/>
      <w:lvlJc w:val="left"/>
      <w:pPr>
        <w:ind w:left="1080" w:hanging="360"/>
      </w:pPr>
      <w:rPr>
        <w:rFonts w:hint="default"/>
        <w:b w:val="0"/>
        <w:color w:val="auto"/>
      </w:rPr>
    </w:lvl>
    <w:lvl w:ilvl="3">
      <w:start w:val="1"/>
      <w:numFmt w:val="decimal"/>
      <w:lvlText w:val="WFPS1.%1.%2.%3.%4"/>
      <w:lvlJc w:val="left"/>
      <w:pPr>
        <w:ind w:left="1440" w:hanging="360"/>
      </w:pPr>
      <w:rPr>
        <w:rFonts w:hint="default"/>
      </w:rPr>
    </w:lvl>
    <w:lvl w:ilvl="4">
      <w:start w:val="1"/>
      <w:numFmt w:val="decimal"/>
      <w:lvlText w:val="WFPS1.%1.%2.%3.%4.%5"/>
      <w:lvlJc w:val="left"/>
      <w:pPr>
        <w:ind w:left="1800" w:hanging="360"/>
      </w:pPr>
      <w:rPr>
        <w:rFonts w:hint="default"/>
      </w:rPr>
    </w:lvl>
    <w:lvl w:ilvl="5">
      <w:start w:val="1"/>
      <w:numFmt w:val="decimal"/>
      <w:lvlText w:val="WFPS1.%1.%2.%3.%4.%5.%6"/>
      <w:lvlJc w:val="left"/>
      <w:pPr>
        <w:ind w:left="2160" w:hanging="360"/>
      </w:pPr>
      <w:rPr>
        <w:rFonts w:hint="default"/>
      </w:rPr>
    </w:lvl>
    <w:lvl w:ilvl="6">
      <w:start w:val="1"/>
      <w:numFmt w:val="decimal"/>
      <w:lvlText w:val="WFPS1.%1.%2.%3.%4.%5.%6.%7"/>
      <w:lvlJc w:val="left"/>
      <w:pPr>
        <w:ind w:left="2520" w:hanging="360"/>
      </w:pPr>
      <w:rPr>
        <w:rFonts w:hint="default"/>
      </w:rPr>
    </w:lvl>
    <w:lvl w:ilvl="7">
      <w:start w:val="1"/>
      <w:numFmt w:val="decimal"/>
      <w:lvlText w:val="WFPS1.%1.%2.%3.%4.%5.%6.%8"/>
      <w:lvlJc w:val="left"/>
      <w:pPr>
        <w:ind w:left="2880" w:hanging="360"/>
      </w:pPr>
      <w:rPr>
        <w:rFonts w:hint="default"/>
      </w:rPr>
    </w:lvl>
    <w:lvl w:ilvl="8">
      <w:start w:val="1"/>
      <w:numFmt w:val="decimal"/>
      <w:lvlText w:val="WFPS1.%1.%2.%3.%4.%5.%6.%9"/>
      <w:lvlJc w:val="left"/>
      <w:pPr>
        <w:ind w:left="3240" w:hanging="360"/>
      </w:pPr>
      <w:rPr>
        <w:rFonts w:hint="default"/>
      </w:rPr>
    </w:lvl>
  </w:abstractNum>
  <w:abstractNum w:abstractNumId="36">
    <w:nsid w:val="6C456F49"/>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708A40A4"/>
    <w:multiLevelType w:val="hybridMultilevel"/>
    <w:tmpl w:val="BA82BB5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8">
    <w:nsid w:val="71424AE8"/>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39">
    <w:nsid w:val="78E82CAE"/>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0">
    <w:nsid w:val="7A475840"/>
    <w:multiLevelType w:val="hybridMultilevel"/>
    <w:tmpl w:val="E3DE78D0"/>
    <w:lvl w:ilvl="0" w:tplc="2B163D68">
      <w:start w:val="1"/>
      <w:numFmt w:val="decimal"/>
      <w:lvlText w:val="%1."/>
      <w:lvlJc w:val="left"/>
      <w:pPr>
        <w:ind w:left="720" w:hanging="360"/>
      </w:pPr>
      <w:rPr>
        <w:rFonts w:hint="default"/>
        <w:color w:val="auto"/>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1">
    <w:nsid w:val="7CA775E2"/>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2">
    <w:nsid w:val="7E70513F"/>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13"/>
  </w:num>
  <w:num w:numId="2">
    <w:abstractNumId w:val="7"/>
  </w:num>
  <w:num w:numId="3">
    <w:abstractNumId w:val="29"/>
  </w:num>
  <w:num w:numId="4">
    <w:abstractNumId w:val="1"/>
  </w:num>
  <w:num w:numId="5">
    <w:abstractNumId w:val="14"/>
  </w:num>
  <w:num w:numId="6">
    <w:abstractNumId w:val="20"/>
  </w:num>
  <w:num w:numId="7">
    <w:abstractNumId w:val="22"/>
  </w:num>
  <w:num w:numId="8">
    <w:abstractNumId w:val="12"/>
  </w:num>
  <w:num w:numId="9">
    <w:abstractNumId w:val="25"/>
  </w:num>
  <w:num w:numId="10">
    <w:abstractNumId w:val="42"/>
  </w:num>
  <w:num w:numId="11">
    <w:abstractNumId w:val="23"/>
  </w:num>
  <w:num w:numId="12">
    <w:abstractNumId w:val="37"/>
  </w:num>
  <w:num w:numId="13">
    <w:abstractNumId w:val="34"/>
  </w:num>
  <w:num w:numId="14">
    <w:abstractNumId w:val="27"/>
  </w:num>
  <w:num w:numId="15">
    <w:abstractNumId w:val="4"/>
  </w:num>
  <w:num w:numId="16">
    <w:abstractNumId w:val="28"/>
  </w:num>
  <w:num w:numId="17">
    <w:abstractNumId w:val="36"/>
  </w:num>
  <w:num w:numId="18">
    <w:abstractNumId w:val="30"/>
  </w:num>
  <w:num w:numId="19">
    <w:abstractNumId w:val="10"/>
  </w:num>
  <w:num w:numId="20">
    <w:abstractNumId w:val="19"/>
  </w:num>
  <w:num w:numId="21">
    <w:abstractNumId w:val="8"/>
  </w:num>
  <w:num w:numId="22">
    <w:abstractNumId w:val="16"/>
  </w:num>
  <w:num w:numId="23">
    <w:abstractNumId w:val="3"/>
  </w:num>
  <w:num w:numId="24">
    <w:abstractNumId w:val="18"/>
  </w:num>
  <w:num w:numId="25">
    <w:abstractNumId w:val="21"/>
  </w:num>
  <w:num w:numId="26">
    <w:abstractNumId w:val="41"/>
  </w:num>
  <w:num w:numId="27">
    <w:abstractNumId w:val="40"/>
  </w:num>
  <w:num w:numId="28">
    <w:abstractNumId w:val="13"/>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6"/>
  </w:num>
  <w:num w:numId="34">
    <w:abstractNumId w:val="2"/>
  </w:num>
  <w:num w:numId="35">
    <w:abstractNumId w:val="0"/>
  </w:num>
  <w:num w:numId="36">
    <w:abstractNumId w:val="6"/>
  </w:num>
  <w:num w:numId="37">
    <w:abstractNumId w:val="33"/>
  </w:num>
  <w:num w:numId="38">
    <w:abstractNumId w:val="31"/>
  </w:num>
  <w:num w:numId="39">
    <w:abstractNumId w:val="15"/>
  </w:num>
  <w:num w:numId="40">
    <w:abstractNumId w:val="11"/>
  </w:num>
  <w:num w:numId="41">
    <w:abstractNumId w:val="9"/>
  </w:num>
  <w:num w:numId="42">
    <w:abstractNumId w:val="38"/>
  </w:num>
  <w:num w:numId="43">
    <w:abstractNumId w:val="39"/>
  </w:num>
  <w:num w:numId="44">
    <w:abstractNumId w:val="32"/>
  </w:num>
  <w:num w:numId="45">
    <w:abstractNumId w:val="5"/>
  </w:num>
  <w:num w:numId="46">
    <w:abstractNumId w:val="24"/>
  </w:num>
  <w:num w:numId="47">
    <w:abstractNumId w:val="3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181"/>
  <w:displayHorizontalDrawingGridEvery w:val="0"/>
  <w:displayVerticalDrawingGridEvery w:val="0"/>
  <w:noPunctuationKerning/>
  <w:characterSpacingControl w:val="doNotCompress"/>
  <w:hdrShapeDefaults>
    <o:shapedefaults v:ext="edit" spidmax="111617">
      <o:colormru v:ext="edit" colors="#e6ff00,#c60,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BE0"/>
    <w:rsid w:val="00000258"/>
    <w:rsid w:val="00002C80"/>
    <w:rsid w:val="00003151"/>
    <w:rsid w:val="00006200"/>
    <w:rsid w:val="0000734D"/>
    <w:rsid w:val="00011263"/>
    <w:rsid w:val="0001166A"/>
    <w:rsid w:val="00015696"/>
    <w:rsid w:val="000167F9"/>
    <w:rsid w:val="00017C0C"/>
    <w:rsid w:val="00017CD8"/>
    <w:rsid w:val="0002036A"/>
    <w:rsid w:val="0002081B"/>
    <w:rsid w:val="000235DA"/>
    <w:rsid w:val="00030DC7"/>
    <w:rsid w:val="00030E06"/>
    <w:rsid w:val="000342D6"/>
    <w:rsid w:val="00035293"/>
    <w:rsid w:val="00036458"/>
    <w:rsid w:val="00037610"/>
    <w:rsid w:val="0004090E"/>
    <w:rsid w:val="0004123C"/>
    <w:rsid w:val="00044084"/>
    <w:rsid w:val="00044176"/>
    <w:rsid w:val="000446AF"/>
    <w:rsid w:val="00044EBB"/>
    <w:rsid w:val="00046940"/>
    <w:rsid w:val="00047E0C"/>
    <w:rsid w:val="0005046E"/>
    <w:rsid w:val="000507AF"/>
    <w:rsid w:val="0005257D"/>
    <w:rsid w:val="000535D7"/>
    <w:rsid w:val="000538BA"/>
    <w:rsid w:val="00054F58"/>
    <w:rsid w:val="000562DA"/>
    <w:rsid w:val="00056A94"/>
    <w:rsid w:val="000600FA"/>
    <w:rsid w:val="000601BA"/>
    <w:rsid w:val="0006028A"/>
    <w:rsid w:val="00060625"/>
    <w:rsid w:val="00062127"/>
    <w:rsid w:val="00062C87"/>
    <w:rsid w:val="00065C62"/>
    <w:rsid w:val="00065FE7"/>
    <w:rsid w:val="000665E9"/>
    <w:rsid w:val="00067EE1"/>
    <w:rsid w:val="00070149"/>
    <w:rsid w:val="000706FB"/>
    <w:rsid w:val="000718AE"/>
    <w:rsid w:val="000734A8"/>
    <w:rsid w:val="0007365B"/>
    <w:rsid w:val="00073E8A"/>
    <w:rsid w:val="000749F7"/>
    <w:rsid w:val="00074F67"/>
    <w:rsid w:val="0007502A"/>
    <w:rsid w:val="00076248"/>
    <w:rsid w:val="00076853"/>
    <w:rsid w:val="000768D9"/>
    <w:rsid w:val="00080DFB"/>
    <w:rsid w:val="000821F5"/>
    <w:rsid w:val="00082713"/>
    <w:rsid w:val="00082845"/>
    <w:rsid w:val="00085F6C"/>
    <w:rsid w:val="000875FB"/>
    <w:rsid w:val="000901E7"/>
    <w:rsid w:val="000904FE"/>
    <w:rsid w:val="00090627"/>
    <w:rsid w:val="000923C4"/>
    <w:rsid w:val="00093F1E"/>
    <w:rsid w:val="00094D81"/>
    <w:rsid w:val="000A0153"/>
    <w:rsid w:val="000A3A0C"/>
    <w:rsid w:val="000A44B0"/>
    <w:rsid w:val="000A562D"/>
    <w:rsid w:val="000A6E44"/>
    <w:rsid w:val="000A707E"/>
    <w:rsid w:val="000B2940"/>
    <w:rsid w:val="000B36DF"/>
    <w:rsid w:val="000B36F6"/>
    <w:rsid w:val="000B560D"/>
    <w:rsid w:val="000B5A00"/>
    <w:rsid w:val="000B5DFE"/>
    <w:rsid w:val="000B6C91"/>
    <w:rsid w:val="000C0362"/>
    <w:rsid w:val="000C04F2"/>
    <w:rsid w:val="000C0536"/>
    <w:rsid w:val="000C1F1D"/>
    <w:rsid w:val="000C5141"/>
    <w:rsid w:val="000C58FA"/>
    <w:rsid w:val="000C6656"/>
    <w:rsid w:val="000C7BCB"/>
    <w:rsid w:val="000D0C11"/>
    <w:rsid w:val="000D14BB"/>
    <w:rsid w:val="000D25A7"/>
    <w:rsid w:val="000D419E"/>
    <w:rsid w:val="000D51E5"/>
    <w:rsid w:val="000E0340"/>
    <w:rsid w:val="000E15EA"/>
    <w:rsid w:val="000E1915"/>
    <w:rsid w:val="000E5EEA"/>
    <w:rsid w:val="000F0149"/>
    <w:rsid w:val="000F0234"/>
    <w:rsid w:val="000F08A6"/>
    <w:rsid w:val="000F1E04"/>
    <w:rsid w:val="000F26BF"/>
    <w:rsid w:val="000F2E2F"/>
    <w:rsid w:val="000F31A1"/>
    <w:rsid w:val="000F364B"/>
    <w:rsid w:val="000F4CBA"/>
    <w:rsid w:val="001009E0"/>
    <w:rsid w:val="00101EA0"/>
    <w:rsid w:val="0010353A"/>
    <w:rsid w:val="0010489C"/>
    <w:rsid w:val="00104A94"/>
    <w:rsid w:val="00105FB2"/>
    <w:rsid w:val="0010659B"/>
    <w:rsid w:val="00106D45"/>
    <w:rsid w:val="00110983"/>
    <w:rsid w:val="00111449"/>
    <w:rsid w:val="0011192D"/>
    <w:rsid w:val="001137DF"/>
    <w:rsid w:val="00114347"/>
    <w:rsid w:val="00115180"/>
    <w:rsid w:val="001163AD"/>
    <w:rsid w:val="001173C9"/>
    <w:rsid w:val="00120F26"/>
    <w:rsid w:val="00121190"/>
    <w:rsid w:val="001226C8"/>
    <w:rsid w:val="00123711"/>
    <w:rsid w:val="0012387F"/>
    <w:rsid w:val="00124680"/>
    <w:rsid w:val="00124A2E"/>
    <w:rsid w:val="00125899"/>
    <w:rsid w:val="00125931"/>
    <w:rsid w:val="0012602E"/>
    <w:rsid w:val="0012626B"/>
    <w:rsid w:val="001266DF"/>
    <w:rsid w:val="00126F68"/>
    <w:rsid w:val="001361F9"/>
    <w:rsid w:val="001371E1"/>
    <w:rsid w:val="00140874"/>
    <w:rsid w:val="00140DC7"/>
    <w:rsid w:val="00141820"/>
    <w:rsid w:val="00141841"/>
    <w:rsid w:val="001424AB"/>
    <w:rsid w:val="00142B33"/>
    <w:rsid w:val="001469BE"/>
    <w:rsid w:val="001478D1"/>
    <w:rsid w:val="00147A79"/>
    <w:rsid w:val="00151312"/>
    <w:rsid w:val="001575D7"/>
    <w:rsid w:val="001623E0"/>
    <w:rsid w:val="0016242A"/>
    <w:rsid w:val="0016344D"/>
    <w:rsid w:val="0016441A"/>
    <w:rsid w:val="00164714"/>
    <w:rsid w:val="0016606F"/>
    <w:rsid w:val="0016628E"/>
    <w:rsid w:val="00166E7E"/>
    <w:rsid w:val="00172673"/>
    <w:rsid w:val="00175BE0"/>
    <w:rsid w:val="00176EA0"/>
    <w:rsid w:val="00177745"/>
    <w:rsid w:val="00177A89"/>
    <w:rsid w:val="00177C26"/>
    <w:rsid w:val="00180491"/>
    <w:rsid w:val="00184FFE"/>
    <w:rsid w:val="0018571E"/>
    <w:rsid w:val="00187A8D"/>
    <w:rsid w:val="001909F4"/>
    <w:rsid w:val="00191729"/>
    <w:rsid w:val="00191C32"/>
    <w:rsid w:val="00191DC2"/>
    <w:rsid w:val="001925D0"/>
    <w:rsid w:val="00192BD6"/>
    <w:rsid w:val="0019500F"/>
    <w:rsid w:val="00196F08"/>
    <w:rsid w:val="001971AF"/>
    <w:rsid w:val="001972A9"/>
    <w:rsid w:val="001A200F"/>
    <w:rsid w:val="001A4A12"/>
    <w:rsid w:val="001B1D61"/>
    <w:rsid w:val="001B1E8A"/>
    <w:rsid w:val="001B5A65"/>
    <w:rsid w:val="001B6137"/>
    <w:rsid w:val="001B6BA3"/>
    <w:rsid w:val="001C0F97"/>
    <w:rsid w:val="001C2D3C"/>
    <w:rsid w:val="001C53CE"/>
    <w:rsid w:val="001C6297"/>
    <w:rsid w:val="001C777F"/>
    <w:rsid w:val="001D0708"/>
    <w:rsid w:val="001D2C6F"/>
    <w:rsid w:val="001D35F0"/>
    <w:rsid w:val="001D376F"/>
    <w:rsid w:val="001D6611"/>
    <w:rsid w:val="001E0D27"/>
    <w:rsid w:val="001E157D"/>
    <w:rsid w:val="001E45B8"/>
    <w:rsid w:val="001F1EBE"/>
    <w:rsid w:val="001F2AEA"/>
    <w:rsid w:val="001F3A21"/>
    <w:rsid w:val="001F3C81"/>
    <w:rsid w:val="001F4165"/>
    <w:rsid w:val="001F6249"/>
    <w:rsid w:val="001F7F51"/>
    <w:rsid w:val="002005E3"/>
    <w:rsid w:val="0020267E"/>
    <w:rsid w:val="00202A2C"/>
    <w:rsid w:val="002039AC"/>
    <w:rsid w:val="002054CC"/>
    <w:rsid w:val="00206172"/>
    <w:rsid w:val="002065B2"/>
    <w:rsid w:val="002075DC"/>
    <w:rsid w:val="00210B7C"/>
    <w:rsid w:val="00213285"/>
    <w:rsid w:val="00214D01"/>
    <w:rsid w:val="00214F81"/>
    <w:rsid w:val="00221594"/>
    <w:rsid w:val="00223ABA"/>
    <w:rsid w:val="0022651C"/>
    <w:rsid w:val="00226990"/>
    <w:rsid w:val="002323F8"/>
    <w:rsid w:val="00232BE4"/>
    <w:rsid w:val="00232F80"/>
    <w:rsid w:val="002336A9"/>
    <w:rsid w:val="002344EC"/>
    <w:rsid w:val="00234B67"/>
    <w:rsid w:val="00235A84"/>
    <w:rsid w:val="00237038"/>
    <w:rsid w:val="00237999"/>
    <w:rsid w:val="00237BC0"/>
    <w:rsid w:val="00237C14"/>
    <w:rsid w:val="00240D44"/>
    <w:rsid w:val="00246C6C"/>
    <w:rsid w:val="0024704F"/>
    <w:rsid w:val="00251BB7"/>
    <w:rsid w:val="00252E05"/>
    <w:rsid w:val="002532AA"/>
    <w:rsid w:val="00254D75"/>
    <w:rsid w:val="00257A04"/>
    <w:rsid w:val="002603C7"/>
    <w:rsid w:val="00261D7E"/>
    <w:rsid w:val="002624F0"/>
    <w:rsid w:val="00263583"/>
    <w:rsid w:val="0026366F"/>
    <w:rsid w:val="002662A5"/>
    <w:rsid w:val="00266557"/>
    <w:rsid w:val="00266712"/>
    <w:rsid w:val="00266F20"/>
    <w:rsid w:val="00267F53"/>
    <w:rsid w:val="00272929"/>
    <w:rsid w:val="00274167"/>
    <w:rsid w:val="002756B7"/>
    <w:rsid w:val="002760D5"/>
    <w:rsid w:val="00277569"/>
    <w:rsid w:val="00277779"/>
    <w:rsid w:val="002805A6"/>
    <w:rsid w:val="00284EA1"/>
    <w:rsid w:val="00285249"/>
    <w:rsid w:val="00285B58"/>
    <w:rsid w:val="00285C6B"/>
    <w:rsid w:val="002872FC"/>
    <w:rsid w:val="002873BF"/>
    <w:rsid w:val="00287A49"/>
    <w:rsid w:val="00290B01"/>
    <w:rsid w:val="00290E5D"/>
    <w:rsid w:val="002928CB"/>
    <w:rsid w:val="00293BF1"/>
    <w:rsid w:val="00293C96"/>
    <w:rsid w:val="002941F5"/>
    <w:rsid w:val="002963B5"/>
    <w:rsid w:val="002968E3"/>
    <w:rsid w:val="002968F5"/>
    <w:rsid w:val="002A1B76"/>
    <w:rsid w:val="002A34A6"/>
    <w:rsid w:val="002A3E19"/>
    <w:rsid w:val="002A559A"/>
    <w:rsid w:val="002A5CB9"/>
    <w:rsid w:val="002A5F4E"/>
    <w:rsid w:val="002B1335"/>
    <w:rsid w:val="002B213C"/>
    <w:rsid w:val="002B2B6B"/>
    <w:rsid w:val="002B5803"/>
    <w:rsid w:val="002B5F85"/>
    <w:rsid w:val="002B6219"/>
    <w:rsid w:val="002C088A"/>
    <w:rsid w:val="002C0A6A"/>
    <w:rsid w:val="002D13DD"/>
    <w:rsid w:val="002D290A"/>
    <w:rsid w:val="002D3172"/>
    <w:rsid w:val="002D658A"/>
    <w:rsid w:val="002D6C92"/>
    <w:rsid w:val="002D7B2F"/>
    <w:rsid w:val="002E0E52"/>
    <w:rsid w:val="002E10F4"/>
    <w:rsid w:val="002E19F7"/>
    <w:rsid w:val="002E24FA"/>
    <w:rsid w:val="002E26FB"/>
    <w:rsid w:val="002E373F"/>
    <w:rsid w:val="002E5BDE"/>
    <w:rsid w:val="002E60BF"/>
    <w:rsid w:val="002E71A1"/>
    <w:rsid w:val="002E7E70"/>
    <w:rsid w:val="002F0959"/>
    <w:rsid w:val="002F1B58"/>
    <w:rsid w:val="002F57F1"/>
    <w:rsid w:val="002F588C"/>
    <w:rsid w:val="002F75A2"/>
    <w:rsid w:val="003018ED"/>
    <w:rsid w:val="00302484"/>
    <w:rsid w:val="00302822"/>
    <w:rsid w:val="003061BD"/>
    <w:rsid w:val="00306C13"/>
    <w:rsid w:val="0030708B"/>
    <w:rsid w:val="00307468"/>
    <w:rsid w:val="003103E5"/>
    <w:rsid w:val="00310697"/>
    <w:rsid w:val="00312286"/>
    <w:rsid w:val="00312C06"/>
    <w:rsid w:val="0031519C"/>
    <w:rsid w:val="003172EB"/>
    <w:rsid w:val="00320D51"/>
    <w:rsid w:val="00321DCE"/>
    <w:rsid w:val="00322036"/>
    <w:rsid w:val="0032257C"/>
    <w:rsid w:val="003225C0"/>
    <w:rsid w:val="0032662F"/>
    <w:rsid w:val="0032745E"/>
    <w:rsid w:val="00327542"/>
    <w:rsid w:val="00330D51"/>
    <w:rsid w:val="003320E7"/>
    <w:rsid w:val="003331CB"/>
    <w:rsid w:val="003335D3"/>
    <w:rsid w:val="00336E2E"/>
    <w:rsid w:val="00337F86"/>
    <w:rsid w:val="003419F7"/>
    <w:rsid w:val="00341A3D"/>
    <w:rsid w:val="0034262F"/>
    <w:rsid w:val="003429F8"/>
    <w:rsid w:val="0034373A"/>
    <w:rsid w:val="00343B74"/>
    <w:rsid w:val="00343F30"/>
    <w:rsid w:val="00346D21"/>
    <w:rsid w:val="00347940"/>
    <w:rsid w:val="00347C04"/>
    <w:rsid w:val="00352E0E"/>
    <w:rsid w:val="00353039"/>
    <w:rsid w:val="003535CA"/>
    <w:rsid w:val="00353E0D"/>
    <w:rsid w:val="0035436A"/>
    <w:rsid w:val="0035447D"/>
    <w:rsid w:val="00354A17"/>
    <w:rsid w:val="0035532B"/>
    <w:rsid w:val="00355B07"/>
    <w:rsid w:val="00357842"/>
    <w:rsid w:val="00360B61"/>
    <w:rsid w:val="003612E4"/>
    <w:rsid w:val="003619C2"/>
    <w:rsid w:val="003647A0"/>
    <w:rsid w:val="00366F1E"/>
    <w:rsid w:val="0037128E"/>
    <w:rsid w:val="00371341"/>
    <w:rsid w:val="0037150B"/>
    <w:rsid w:val="00373772"/>
    <w:rsid w:val="00375E87"/>
    <w:rsid w:val="003760A8"/>
    <w:rsid w:val="003775B1"/>
    <w:rsid w:val="00377CE5"/>
    <w:rsid w:val="00377F82"/>
    <w:rsid w:val="00380030"/>
    <w:rsid w:val="00382144"/>
    <w:rsid w:val="00383E19"/>
    <w:rsid w:val="00384591"/>
    <w:rsid w:val="00384ABE"/>
    <w:rsid w:val="0038624E"/>
    <w:rsid w:val="003905C8"/>
    <w:rsid w:val="00392D36"/>
    <w:rsid w:val="003932B2"/>
    <w:rsid w:val="00393D98"/>
    <w:rsid w:val="00393E4E"/>
    <w:rsid w:val="00395C15"/>
    <w:rsid w:val="003961A5"/>
    <w:rsid w:val="00396339"/>
    <w:rsid w:val="003970AA"/>
    <w:rsid w:val="003A1CDA"/>
    <w:rsid w:val="003A2095"/>
    <w:rsid w:val="003A2FFC"/>
    <w:rsid w:val="003A39A0"/>
    <w:rsid w:val="003A5A20"/>
    <w:rsid w:val="003A7D61"/>
    <w:rsid w:val="003B2187"/>
    <w:rsid w:val="003B35CE"/>
    <w:rsid w:val="003B7C14"/>
    <w:rsid w:val="003B7E8F"/>
    <w:rsid w:val="003B7F50"/>
    <w:rsid w:val="003C1F7F"/>
    <w:rsid w:val="003C36AD"/>
    <w:rsid w:val="003C3C48"/>
    <w:rsid w:val="003C6F74"/>
    <w:rsid w:val="003D1490"/>
    <w:rsid w:val="003D21D7"/>
    <w:rsid w:val="003D46E4"/>
    <w:rsid w:val="003D506F"/>
    <w:rsid w:val="003D56D4"/>
    <w:rsid w:val="003D5BDE"/>
    <w:rsid w:val="003D5D3C"/>
    <w:rsid w:val="003D6C85"/>
    <w:rsid w:val="003E0E71"/>
    <w:rsid w:val="003E1222"/>
    <w:rsid w:val="003E77D8"/>
    <w:rsid w:val="003F00B2"/>
    <w:rsid w:val="003F1E4A"/>
    <w:rsid w:val="003F2057"/>
    <w:rsid w:val="003F3B31"/>
    <w:rsid w:val="003F465C"/>
    <w:rsid w:val="003F481B"/>
    <w:rsid w:val="003F60AE"/>
    <w:rsid w:val="003F61A1"/>
    <w:rsid w:val="00400A7B"/>
    <w:rsid w:val="0040236B"/>
    <w:rsid w:val="00403EA3"/>
    <w:rsid w:val="00404861"/>
    <w:rsid w:val="004070A0"/>
    <w:rsid w:val="00407E14"/>
    <w:rsid w:val="004101AD"/>
    <w:rsid w:val="00410BE1"/>
    <w:rsid w:val="00412B3F"/>
    <w:rsid w:val="00412CED"/>
    <w:rsid w:val="00412D3B"/>
    <w:rsid w:val="00415BB2"/>
    <w:rsid w:val="00415CB8"/>
    <w:rsid w:val="00420AFF"/>
    <w:rsid w:val="0042309D"/>
    <w:rsid w:val="00424545"/>
    <w:rsid w:val="004261A3"/>
    <w:rsid w:val="00426FD2"/>
    <w:rsid w:val="004275B4"/>
    <w:rsid w:val="00427D39"/>
    <w:rsid w:val="00427E95"/>
    <w:rsid w:val="00430B5C"/>
    <w:rsid w:val="004315BB"/>
    <w:rsid w:val="00431FF0"/>
    <w:rsid w:val="004333EA"/>
    <w:rsid w:val="00433F6A"/>
    <w:rsid w:val="00434A62"/>
    <w:rsid w:val="00435C6C"/>
    <w:rsid w:val="00441BDC"/>
    <w:rsid w:val="004429D8"/>
    <w:rsid w:val="004432D3"/>
    <w:rsid w:val="004461BE"/>
    <w:rsid w:val="00446B1D"/>
    <w:rsid w:val="00446CB8"/>
    <w:rsid w:val="00446EA2"/>
    <w:rsid w:val="004479A0"/>
    <w:rsid w:val="0045149E"/>
    <w:rsid w:val="004532D7"/>
    <w:rsid w:val="00453CC3"/>
    <w:rsid w:val="00455E0B"/>
    <w:rsid w:val="00456891"/>
    <w:rsid w:val="00457809"/>
    <w:rsid w:val="00461675"/>
    <w:rsid w:val="00461F6B"/>
    <w:rsid w:val="00462737"/>
    <w:rsid w:val="00462F50"/>
    <w:rsid w:val="0046400C"/>
    <w:rsid w:val="00465180"/>
    <w:rsid w:val="00466F87"/>
    <w:rsid w:val="004672EC"/>
    <w:rsid w:val="004676BB"/>
    <w:rsid w:val="00467850"/>
    <w:rsid w:val="004709E2"/>
    <w:rsid w:val="00471AA2"/>
    <w:rsid w:val="00472AFF"/>
    <w:rsid w:val="00472DDF"/>
    <w:rsid w:val="0047403B"/>
    <w:rsid w:val="00474523"/>
    <w:rsid w:val="00474BCE"/>
    <w:rsid w:val="0047524B"/>
    <w:rsid w:val="00475BDC"/>
    <w:rsid w:val="00475E73"/>
    <w:rsid w:val="004760C8"/>
    <w:rsid w:val="004778D2"/>
    <w:rsid w:val="00477E1E"/>
    <w:rsid w:val="00484C1B"/>
    <w:rsid w:val="004858F3"/>
    <w:rsid w:val="00487D19"/>
    <w:rsid w:val="00490667"/>
    <w:rsid w:val="00490734"/>
    <w:rsid w:val="00490EAC"/>
    <w:rsid w:val="004918CA"/>
    <w:rsid w:val="0049247F"/>
    <w:rsid w:val="004960D6"/>
    <w:rsid w:val="0049615A"/>
    <w:rsid w:val="004A0333"/>
    <w:rsid w:val="004A0BEC"/>
    <w:rsid w:val="004A2837"/>
    <w:rsid w:val="004A49BC"/>
    <w:rsid w:val="004A5BC9"/>
    <w:rsid w:val="004A6070"/>
    <w:rsid w:val="004A6D57"/>
    <w:rsid w:val="004A7A86"/>
    <w:rsid w:val="004A7FF6"/>
    <w:rsid w:val="004B10FB"/>
    <w:rsid w:val="004B2808"/>
    <w:rsid w:val="004B4CA1"/>
    <w:rsid w:val="004B4F9B"/>
    <w:rsid w:val="004B7C2B"/>
    <w:rsid w:val="004C0E1D"/>
    <w:rsid w:val="004D3435"/>
    <w:rsid w:val="004D39ED"/>
    <w:rsid w:val="004D3AA9"/>
    <w:rsid w:val="004D3F05"/>
    <w:rsid w:val="004D3FD0"/>
    <w:rsid w:val="004D641F"/>
    <w:rsid w:val="004E04E0"/>
    <w:rsid w:val="004E0BF3"/>
    <w:rsid w:val="004E12D7"/>
    <w:rsid w:val="004E430E"/>
    <w:rsid w:val="004E5B87"/>
    <w:rsid w:val="004E792C"/>
    <w:rsid w:val="004E7EA2"/>
    <w:rsid w:val="004F04B5"/>
    <w:rsid w:val="004F0C25"/>
    <w:rsid w:val="004F13AD"/>
    <w:rsid w:val="004F17DC"/>
    <w:rsid w:val="004F223C"/>
    <w:rsid w:val="004F5665"/>
    <w:rsid w:val="004F609D"/>
    <w:rsid w:val="004F693D"/>
    <w:rsid w:val="004F773C"/>
    <w:rsid w:val="004F7D30"/>
    <w:rsid w:val="00502FDE"/>
    <w:rsid w:val="005033C0"/>
    <w:rsid w:val="00503DCC"/>
    <w:rsid w:val="00505B05"/>
    <w:rsid w:val="00505DE1"/>
    <w:rsid w:val="00506684"/>
    <w:rsid w:val="00507FF9"/>
    <w:rsid w:val="00510F16"/>
    <w:rsid w:val="00511456"/>
    <w:rsid w:val="00512BC7"/>
    <w:rsid w:val="00514079"/>
    <w:rsid w:val="005142D2"/>
    <w:rsid w:val="00515DB2"/>
    <w:rsid w:val="0052148C"/>
    <w:rsid w:val="00526DA7"/>
    <w:rsid w:val="00527980"/>
    <w:rsid w:val="00534DB0"/>
    <w:rsid w:val="005361C5"/>
    <w:rsid w:val="00537A8D"/>
    <w:rsid w:val="00540DE5"/>
    <w:rsid w:val="005415E8"/>
    <w:rsid w:val="005425A3"/>
    <w:rsid w:val="005452ED"/>
    <w:rsid w:val="00547A2B"/>
    <w:rsid w:val="00550984"/>
    <w:rsid w:val="00551660"/>
    <w:rsid w:val="00551D9D"/>
    <w:rsid w:val="00551FCF"/>
    <w:rsid w:val="005547C0"/>
    <w:rsid w:val="005560F7"/>
    <w:rsid w:val="00556EA1"/>
    <w:rsid w:val="00557B4F"/>
    <w:rsid w:val="00564926"/>
    <w:rsid w:val="00564CBB"/>
    <w:rsid w:val="005660A2"/>
    <w:rsid w:val="00567C23"/>
    <w:rsid w:val="00570E69"/>
    <w:rsid w:val="005710B4"/>
    <w:rsid w:val="00571990"/>
    <w:rsid w:val="00571D38"/>
    <w:rsid w:val="00571E1B"/>
    <w:rsid w:val="00572248"/>
    <w:rsid w:val="00572E40"/>
    <w:rsid w:val="00573A4F"/>
    <w:rsid w:val="00574902"/>
    <w:rsid w:val="0057516F"/>
    <w:rsid w:val="00577903"/>
    <w:rsid w:val="00581A11"/>
    <w:rsid w:val="00582870"/>
    <w:rsid w:val="00582BAE"/>
    <w:rsid w:val="00584F24"/>
    <w:rsid w:val="00585042"/>
    <w:rsid w:val="00586398"/>
    <w:rsid w:val="00586F6D"/>
    <w:rsid w:val="005874CE"/>
    <w:rsid w:val="0059129C"/>
    <w:rsid w:val="00591BEF"/>
    <w:rsid w:val="0059278F"/>
    <w:rsid w:val="00592F6A"/>
    <w:rsid w:val="00593A18"/>
    <w:rsid w:val="00593E4D"/>
    <w:rsid w:val="00593EC7"/>
    <w:rsid w:val="00594F06"/>
    <w:rsid w:val="00596230"/>
    <w:rsid w:val="005A10C4"/>
    <w:rsid w:val="005A18CC"/>
    <w:rsid w:val="005A28F7"/>
    <w:rsid w:val="005A4F2D"/>
    <w:rsid w:val="005A514B"/>
    <w:rsid w:val="005A52E9"/>
    <w:rsid w:val="005A5DDA"/>
    <w:rsid w:val="005A70AE"/>
    <w:rsid w:val="005A79C5"/>
    <w:rsid w:val="005B198D"/>
    <w:rsid w:val="005B1F10"/>
    <w:rsid w:val="005B2060"/>
    <w:rsid w:val="005B2280"/>
    <w:rsid w:val="005B25CE"/>
    <w:rsid w:val="005B3BC5"/>
    <w:rsid w:val="005B3F97"/>
    <w:rsid w:val="005B40B6"/>
    <w:rsid w:val="005B4A91"/>
    <w:rsid w:val="005B4C91"/>
    <w:rsid w:val="005B58ED"/>
    <w:rsid w:val="005B6A54"/>
    <w:rsid w:val="005C426D"/>
    <w:rsid w:val="005C4817"/>
    <w:rsid w:val="005C601A"/>
    <w:rsid w:val="005C6BC5"/>
    <w:rsid w:val="005D0479"/>
    <w:rsid w:val="005D380C"/>
    <w:rsid w:val="005D3D0A"/>
    <w:rsid w:val="005D4098"/>
    <w:rsid w:val="005D536B"/>
    <w:rsid w:val="005D5AD8"/>
    <w:rsid w:val="005D5B22"/>
    <w:rsid w:val="005D6055"/>
    <w:rsid w:val="005D6FE8"/>
    <w:rsid w:val="005D75D8"/>
    <w:rsid w:val="005E027B"/>
    <w:rsid w:val="005E0BC1"/>
    <w:rsid w:val="005E1EA6"/>
    <w:rsid w:val="005E21A6"/>
    <w:rsid w:val="005E4B3A"/>
    <w:rsid w:val="005F260E"/>
    <w:rsid w:val="005F291B"/>
    <w:rsid w:val="005F32C2"/>
    <w:rsid w:val="005F5F22"/>
    <w:rsid w:val="005F6D64"/>
    <w:rsid w:val="006010EF"/>
    <w:rsid w:val="00601EB4"/>
    <w:rsid w:val="006021F3"/>
    <w:rsid w:val="00603880"/>
    <w:rsid w:val="00603C73"/>
    <w:rsid w:val="006049A5"/>
    <w:rsid w:val="00604FB4"/>
    <w:rsid w:val="0060581C"/>
    <w:rsid w:val="00605D87"/>
    <w:rsid w:val="00605FC1"/>
    <w:rsid w:val="00607CB7"/>
    <w:rsid w:val="00610245"/>
    <w:rsid w:val="0061050F"/>
    <w:rsid w:val="0061177B"/>
    <w:rsid w:val="00611D84"/>
    <w:rsid w:val="00613F1E"/>
    <w:rsid w:val="00615E89"/>
    <w:rsid w:val="006163E2"/>
    <w:rsid w:val="00616E21"/>
    <w:rsid w:val="00620B95"/>
    <w:rsid w:val="006218BA"/>
    <w:rsid w:val="00622752"/>
    <w:rsid w:val="00623E08"/>
    <w:rsid w:val="006242FC"/>
    <w:rsid w:val="00627113"/>
    <w:rsid w:val="006277B9"/>
    <w:rsid w:val="00631C85"/>
    <w:rsid w:val="00631E7F"/>
    <w:rsid w:val="00632915"/>
    <w:rsid w:val="00633088"/>
    <w:rsid w:val="006336DC"/>
    <w:rsid w:val="00636B37"/>
    <w:rsid w:val="00636C77"/>
    <w:rsid w:val="00640C0D"/>
    <w:rsid w:val="00642425"/>
    <w:rsid w:val="00642A1C"/>
    <w:rsid w:val="00643AD0"/>
    <w:rsid w:val="00643EC8"/>
    <w:rsid w:val="006448B7"/>
    <w:rsid w:val="00646D0F"/>
    <w:rsid w:val="00647D80"/>
    <w:rsid w:val="00650043"/>
    <w:rsid w:val="0065030F"/>
    <w:rsid w:val="00650490"/>
    <w:rsid w:val="00653689"/>
    <w:rsid w:val="00656447"/>
    <w:rsid w:val="00660343"/>
    <w:rsid w:val="00661A5D"/>
    <w:rsid w:val="00662137"/>
    <w:rsid w:val="00662A48"/>
    <w:rsid w:val="00663F09"/>
    <w:rsid w:val="00665E31"/>
    <w:rsid w:val="006664BA"/>
    <w:rsid w:val="00666C63"/>
    <w:rsid w:val="00666F4F"/>
    <w:rsid w:val="0066703B"/>
    <w:rsid w:val="0066789B"/>
    <w:rsid w:val="00670501"/>
    <w:rsid w:val="00670BDD"/>
    <w:rsid w:val="00670D8B"/>
    <w:rsid w:val="0067291E"/>
    <w:rsid w:val="00672948"/>
    <w:rsid w:val="006736CF"/>
    <w:rsid w:val="00673F8A"/>
    <w:rsid w:val="006743A6"/>
    <w:rsid w:val="0067553D"/>
    <w:rsid w:val="006828AB"/>
    <w:rsid w:val="006834DB"/>
    <w:rsid w:val="0068418B"/>
    <w:rsid w:val="00684F66"/>
    <w:rsid w:val="00685AE8"/>
    <w:rsid w:val="00685F44"/>
    <w:rsid w:val="006901B0"/>
    <w:rsid w:val="00691D7B"/>
    <w:rsid w:val="00692F69"/>
    <w:rsid w:val="00693DE2"/>
    <w:rsid w:val="00693E89"/>
    <w:rsid w:val="006967D8"/>
    <w:rsid w:val="00696BC3"/>
    <w:rsid w:val="00697888"/>
    <w:rsid w:val="006A178F"/>
    <w:rsid w:val="006A2CA5"/>
    <w:rsid w:val="006A360C"/>
    <w:rsid w:val="006A742A"/>
    <w:rsid w:val="006A77CA"/>
    <w:rsid w:val="006B2F99"/>
    <w:rsid w:val="006B386B"/>
    <w:rsid w:val="006B4520"/>
    <w:rsid w:val="006B4755"/>
    <w:rsid w:val="006B4C6A"/>
    <w:rsid w:val="006B53FC"/>
    <w:rsid w:val="006B58BB"/>
    <w:rsid w:val="006B777B"/>
    <w:rsid w:val="006C1C71"/>
    <w:rsid w:val="006C2385"/>
    <w:rsid w:val="006C5A46"/>
    <w:rsid w:val="006C5DC1"/>
    <w:rsid w:val="006C73F2"/>
    <w:rsid w:val="006D0C69"/>
    <w:rsid w:val="006D0D87"/>
    <w:rsid w:val="006D1A5D"/>
    <w:rsid w:val="006D3A54"/>
    <w:rsid w:val="006D56B8"/>
    <w:rsid w:val="006D78D2"/>
    <w:rsid w:val="006E1801"/>
    <w:rsid w:val="006E1C37"/>
    <w:rsid w:val="006E2E86"/>
    <w:rsid w:val="006E32FD"/>
    <w:rsid w:val="006E3FF0"/>
    <w:rsid w:val="006E4E79"/>
    <w:rsid w:val="006E746D"/>
    <w:rsid w:val="006E7B06"/>
    <w:rsid w:val="006F2BC0"/>
    <w:rsid w:val="006F57B0"/>
    <w:rsid w:val="006F6B83"/>
    <w:rsid w:val="007008E1"/>
    <w:rsid w:val="00700E7E"/>
    <w:rsid w:val="0070171D"/>
    <w:rsid w:val="00704837"/>
    <w:rsid w:val="007048B8"/>
    <w:rsid w:val="007058B2"/>
    <w:rsid w:val="00711F7F"/>
    <w:rsid w:val="00715683"/>
    <w:rsid w:val="00716D50"/>
    <w:rsid w:val="00720D9F"/>
    <w:rsid w:val="00721377"/>
    <w:rsid w:val="00721702"/>
    <w:rsid w:val="00722D70"/>
    <w:rsid w:val="007241C9"/>
    <w:rsid w:val="00724D13"/>
    <w:rsid w:val="00724F6D"/>
    <w:rsid w:val="00725E58"/>
    <w:rsid w:val="00730A56"/>
    <w:rsid w:val="0073122F"/>
    <w:rsid w:val="0073185E"/>
    <w:rsid w:val="0073186A"/>
    <w:rsid w:val="00732AE7"/>
    <w:rsid w:val="00735D94"/>
    <w:rsid w:val="00735EF1"/>
    <w:rsid w:val="00736FF7"/>
    <w:rsid w:val="0074113B"/>
    <w:rsid w:val="00742000"/>
    <w:rsid w:val="00742ADC"/>
    <w:rsid w:val="00742DBB"/>
    <w:rsid w:val="007461FA"/>
    <w:rsid w:val="00746494"/>
    <w:rsid w:val="0074744C"/>
    <w:rsid w:val="00750253"/>
    <w:rsid w:val="00750A43"/>
    <w:rsid w:val="00752D97"/>
    <w:rsid w:val="00754977"/>
    <w:rsid w:val="00756453"/>
    <w:rsid w:val="00756560"/>
    <w:rsid w:val="00756EE8"/>
    <w:rsid w:val="00757584"/>
    <w:rsid w:val="007612CA"/>
    <w:rsid w:val="00762AAF"/>
    <w:rsid w:val="00762BF2"/>
    <w:rsid w:val="00764BB1"/>
    <w:rsid w:val="00765570"/>
    <w:rsid w:val="007658CB"/>
    <w:rsid w:val="00765DC2"/>
    <w:rsid w:val="007666FE"/>
    <w:rsid w:val="00766E43"/>
    <w:rsid w:val="007671F3"/>
    <w:rsid w:val="00767305"/>
    <w:rsid w:val="007713B7"/>
    <w:rsid w:val="00771EDE"/>
    <w:rsid w:val="00772C38"/>
    <w:rsid w:val="007739AA"/>
    <w:rsid w:val="00773C7C"/>
    <w:rsid w:val="007755A8"/>
    <w:rsid w:val="00775DDA"/>
    <w:rsid w:val="00776AC9"/>
    <w:rsid w:val="00777113"/>
    <w:rsid w:val="007821ED"/>
    <w:rsid w:val="00783D1F"/>
    <w:rsid w:val="007853B3"/>
    <w:rsid w:val="00786AB5"/>
    <w:rsid w:val="00786D0F"/>
    <w:rsid w:val="00786EFE"/>
    <w:rsid w:val="007903C0"/>
    <w:rsid w:val="00791130"/>
    <w:rsid w:val="00791370"/>
    <w:rsid w:val="007921AA"/>
    <w:rsid w:val="00792434"/>
    <w:rsid w:val="007925FA"/>
    <w:rsid w:val="00792FDA"/>
    <w:rsid w:val="00793103"/>
    <w:rsid w:val="007932E8"/>
    <w:rsid w:val="007A11F2"/>
    <w:rsid w:val="007A6A93"/>
    <w:rsid w:val="007A70A0"/>
    <w:rsid w:val="007A7909"/>
    <w:rsid w:val="007B05A7"/>
    <w:rsid w:val="007B19EF"/>
    <w:rsid w:val="007B34DF"/>
    <w:rsid w:val="007B3A74"/>
    <w:rsid w:val="007B5322"/>
    <w:rsid w:val="007B6DBC"/>
    <w:rsid w:val="007B7ADE"/>
    <w:rsid w:val="007C12AA"/>
    <w:rsid w:val="007C147B"/>
    <w:rsid w:val="007C2565"/>
    <w:rsid w:val="007C3CAF"/>
    <w:rsid w:val="007C54A7"/>
    <w:rsid w:val="007C6757"/>
    <w:rsid w:val="007C721E"/>
    <w:rsid w:val="007D026B"/>
    <w:rsid w:val="007D2283"/>
    <w:rsid w:val="007D483F"/>
    <w:rsid w:val="007D5447"/>
    <w:rsid w:val="007E0E25"/>
    <w:rsid w:val="007E0E81"/>
    <w:rsid w:val="007E47ED"/>
    <w:rsid w:val="007E515E"/>
    <w:rsid w:val="007E58D3"/>
    <w:rsid w:val="007E647B"/>
    <w:rsid w:val="007F02AB"/>
    <w:rsid w:val="007F12AA"/>
    <w:rsid w:val="007F153B"/>
    <w:rsid w:val="007F26A9"/>
    <w:rsid w:val="007F2E23"/>
    <w:rsid w:val="007F5820"/>
    <w:rsid w:val="007F76E9"/>
    <w:rsid w:val="007F7762"/>
    <w:rsid w:val="00800C24"/>
    <w:rsid w:val="0080197D"/>
    <w:rsid w:val="008043E6"/>
    <w:rsid w:val="008068DE"/>
    <w:rsid w:val="0080695B"/>
    <w:rsid w:val="00810C41"/>
    <w:rsid w:val="00814851"/>
    <w:rsid w:val="00815392"/>
    <w:rsid w:val="00816B4B"/>
    <w:rsid w:val="00822B80"/>
    <w:rsid w:val="00823BB4"/>
    <w:rsid w:val="008262F7"/>
    <w:rsid w:val="0082664D"/>
    <w:rsid w:val="00832824"/>
    <w:rsid w:val="00833E5C"/>
    <w:rsid w:val="00834269"/>
    <w:rsid w:val="00834DE6"/>
    <w:rsid w:val="00837C85"/>
    <w:rsid w:val="008413C2"/>
    <w:rsid w:val="00841676"/>
    <w:rsid w:val="00846645"/>
    <w:rsid w:val="00846772"/>
    <w:rsid w:val="008470A2"/>
    <w:rsid w:val="008502F9"/>
    <w:rsid w:val="008506A6"/>
    <w:rsid w:val="00850F17"/>
    <w:rsid w:val="008544F3"/>
    <w:rsid w:val="00854833"/>
    <w:rsid w:val="00855935"/>
    <w:rsid w:val="00855C4E"/>
    <w:rsid w:val="00855CD7"/>
    <w:rsid w:val="00855DA0"/>
    <w:rsid w:val="00856971"/>
    <w:rsid w:val="00860484"/>
    <w:rsid w:val="00863817"/>
    <w:rsid w:val="00866496"/>
    <w:rsid w:val="00866C4F"/>
    <w:rsid w:val="00866E4C"/>
    <w:rsid w:val="00867D14"/>
    <w:rsid w:val="008704EA"/>
    <w:rsid w:val="00870690"/>
    <w:rsid w:val="00871E17"/>
    <w:rsid w:val="00874D76"/>
    <w:rsid w:val="00874D79"/>
    <w:rsid w:val="008767B7"/>
    <w:rsid w:val="00880201"/>
    <w:rsid w:val="008803F2"/>
    <w:rsid w:val="00881706"/>
    <w:rsid w:val="00883D6F"/>
    <w:rsid w:val="008866D9"/>
    <w:rsid w:val="00886ACE"/>
    <w:rsid w:val="00890DEC"/>
    <w:rsid w:val="00890F02"/>
    <w:rsid w:val="00891362"/>
    <w:rsid w:val="0089154F"/>
    <w:rsid w:val="008917E4"/>
    <w:rsid w:val="00894D02"/>
    <w:rsid w:val="00895432"/>
    <w:rsid w:val="0089578D"/>
    <w:rsid w:val="008957E4"/>
    <w:rsid w:val="0089634B"/>
    <w:rsid w:val="00896D94"/>
    <w:rsid w:val="008978F2"/>
    <w:rsid w:val="008A0D6D"/>
    <w:rsid w:val="008A10B3"/>
    <w:rsid w:val="008A18BA"/>
    <w:rsid w:val="008A4E3C"/>
    <w:rsid w:val="008A4F08"/>
    <w:rsid w:val="008B0534"/>
    <w:rsid w:val="008B3CF6"/>
    <w:rsid w:val="008B4774"/>
    <w:rsid w:val="008B5F0D"/>
    <w:rsid w:val="008C00AB"/>
    <w:rsid w:val="008C06C7"/>
    <w:rsid w:val="008C0F6E"/>
    <w:rsid w:val="008C1483"/>
    <w:rsid w:val="008C2157"/>
    <w:rsid w:val="008C3507"/>
    <w:rsid w:val="008C3A74"/>
    <w:rsid w:val="008C4882"/>
    <w:rsid w:val="008D3F1F"/>
    <w:rsid w:val="008D4441"/>
    <w:rsid w:val="008D6C53"/>
    <w:rsid w:val="008D79DF"/>
    <w:rsid w:val="008E0419"/>
    <w:rsid w:val="008E2AED"/>
    <w:rsid w:val="008E5063"/>
    <w:rsid w:val="008E6630"/>
    <w:rsid w:val="008E67D4"/>
    <w:rsid w:val="008E6F90"/>
    <w:rsid w:val="008F0949"/>
    <w:rsid w:val="008F49E6"/>
    <w:rsid w:val="008F595F"/>
    <w:rsid w:val="008F71A3"/>
    <w:rsid w:val="00902697"/>
    <w:rsid w:val="00902E27"/>
    <w:rsid w:val="009044A4"/>
    <w:rsid w:val="009057BE"/>
    <w:rsid w:val="0090787B"/>
    <w:rsid w:val="009079CF"/>
    <w:rsid w:val="00910ED7"/>
    <w:rsid w:val="00910FC0"/>
    <w:rsid w:val="00911786"/>
    <w:rsid w:val="00911B78"/>
    <w:rsid w:val="0091218C"/>
    <w:rsid w:val="00914BD6"/>
    <w:rsid w:val="00921175"/>
    <w:rsid w:val="00923DA5"/>
    <w:rsid w:val="00925030"/>
    <w:rsid w:val="00926823"/>
    <w:rsid w:val="00926915"/>
    <w:rsid w:val="00927875"/>
    <w:rsid w:val="0093150F"/>
    <w:rsid w:val="0093171C"/>
    <w:rsid w:val="00931878"/>
    <w:rsid w:val="00932E58"/>
    <w:rsid w:val="0093675A"/>
    <w:rsid w:val="00937475"/>
    <w:rsid w:val="0094481E"/>
    <w:rsid w:val="00944C43"/>
    <w:rsid w:val="00950557"/>
    <w:rsid w:val="0095079B"/>
    <w:rsid w:val="00951AB9"/>
    <w:rsid w:val="00952B1F"/>
    <w:rsid w:val="0095339A"/>
    <w:rsid w:val="00955AD2"/>
    <w:rsid w:val="0096023D"/>
    <w:rsid w:val="0096075E"/>
    <w:rsid w:val="009678E2"/>
    <w:rsid w:val="00970111"/>
    <w:rsid w:val="00973024"/>
    <w:rsid w:val="00973ED4"/>
    <w:rsid w:val="00974812"/>
    <w:rsid w:val="00975EED"/>
    <w:rsid w:val="009765BB"/>
    <w:rsid w:val="00977285"/>
    <w:rsid w:val="00980017"/>
    <w:rsid w:val="00980060"/>
    <w:rsid w:val="00980498"/>
    <w:rsid w:val="009814FF"/>
    <w:rsid w:val="00982674"/>
    <w:rsid w:val="00983F45"/>
    <w:rsid w:val="00985E03"/>
    <w:rsid w:val="00985E14"/>
    <w:rsid w:val="00990204"/>
    <w:rsid w:val="009909C2"/>
    <w:rsid w:val="009910CC"/>
    <w:rsid w:val="00991B50"/>
    <w:rsid w:val="00993712"/>
    <w:rsid w:val="00993D22"/>
    <w:rsid w:val="009952A1"/>
    <w:rsid w:val="009960AA"/>
    <w:rsid w:val="009966FB"/>
    <w:rsid w:val="009A0ED7"/>
    <w:rsid w:val="009A1F52"/>
    <w:rsid w:val="009A348C"/>
    <w:rsid w:val="009A43FA"/>
    <w:rsid w:val="009A4F45"/>
    <w:rsid w:val="009A5522"/>
    <w:rsid w:val="009A57B2"/>
    <w:rsid w:val="009A57CF"/>
    <w:rsid w:val="009A6459"/>
    <w:rsid w:val="009B05BE"/>
    <w:rsid w:val="009B0DC6"/>
    <w:rsid w:val="009B103B"/>
    <w:rsid w:val="009B29B5"/>
    <w:rsid w:val="009B33E1"/>
    <w:rsid w:val="009B41F6"/>
    <w:rsid w:val="009C1414"/>
    <w:rsid w:val="009C2AB0"/>
    <w:rsid w:val="009C2D41"/>
    <w:rsid w:val="009C7156"/>
    <w:rsid w:val="009C778E"/>
    <w:rsid w:val="009D0993"/>
    <w:rsid w:val="009D1357"/>
    <w:rsid w:val="009D1EC8"/>
    <w:rsid w:val="009D207E"/>
    <w:rsid w:val="009E1377"/>
    <w:rsid w:val="009E3CBB"/>
    <w:rsid w:val="009E3DB4"/>
    <w:rsid w:val="009E73F3"/>
    <w:rsid w:val="009F153E"/>
    <w:rsid w:val="009F62DC"/>
    <w:rsid w:val="009F73BC"/>
    <w:rsid w:val="009F758C"/>
    <w:rsid w:val="009F7860"/>
    <w:rsid w:val="00A04D77"/>
    <w:rsid w:val="00A0515D"/>
    <w:rsid w:val="00A074AC"/>
    <w:rsid w:val="00A10BE5"/>
    <w:rsid w:val="00A12FAE"/>
    <w:rsid w:val="00A16520"/>
    <w:rsid w:val="00A20D9E"/>
    <w:rsid w:val="00A239EC"/>
    <w:rsid w:val="00A24535"/>
    <w:rsid w:val="00A24910"/>
    <w:rsid w:val="00A24ABE"/>
    <w:rsid w:val="00A269E8"/>
    <w:rsid w:val="00A31000"/>
    <w:rsid w:val="00A32BB4"/>
    <w:rsid w:val="00A3329A"/>
    <w:rsid w:val="00A34C66"/>
    <w:rsid w:val="00A406E2"/>
    <w:rsid w:val="00A41BDC"/>
    <w:rsid w:val="00A476EE"/>
    <w:rsid w:val="00A47E07"/>
    <w:rsid w:val="00A5068E"/>
    <w:rsid w:val="00A5344F"/>
    <w:rsid w:val="00A549FF"/>
    <w:rsid w:val="00A54EBC"/>
    <w:rsid w:val="00A5518F"/>
    <w:rsid w:val="00A55340"/>
    <w:rsid w:val="00A5600C"/>
    <w:rsid w:val="00A561BD"/>
    <w:rsid w:val="00A60303"/>
    <w:rsid w:val="00A61756"/>
    <w:rsid w:val="00A61DE4"/>
    <w:rsid w:val="00A62381"/>
    <w:rsid w:val="00A636AF"/>
    <w:rsid w:val="00A63E86"/>
    <w:rsid w:val="00A66F20"/>
    <w:rsid w:val="00A701DA"/>
    <w:rsid w:val="00A705CC"/>
    <w:rsid w:val="00A71572"/>
    <w:rsid w:val="00A718EA"/>
    <w:rsid w:val="00A71BC1"/>
    <w:rsid w:val="00A71FF7"/>
    <w:rsid w:val="00A72437"/>
    <w:rsid w:val="00A72BDE"/>
    <w:rsid w:val="00A73793"/>
    <w:rsid w:val="00A73B40"/>
    <w:rsid w:val="00A73E11"/>
    <w:rsid w:val="00A73EF4"/>
    <w:rsid w:val="00A758DF"/>
    <w:rsid w:val="00A7663F"/>
    <w:rsid w:val="00A802E4"/>
    <w:rsid w:val="00A81120"/>
    <w:rsid w:val="00A85677"/>
    <w:rsid w:val="00A87068"/>
    <w:rsid w:val="00A909B0"/>
    <w:rsid w:val="00A91F02"/>
    <w:rsid w:val="00A92D09"/>
    <w:rsid w:val="00A9471C"/>
    <w:rsid w:val="00A952D7"/>
    <w:rsid w:val="00A95619"/>
    <w:rsid w:val="00A96181"/>
    <w:rsid w:val="00A977DF"/>
    <w:rsid w:val="00AA0126"/>
    <w:rsid w:val="00AA3666"/>
    <w:rsid w:val="00AA4CD7"/>
    <w:rsid w:val="00AA5058"/>
    <w:rsid w:val="00AA62C6"/>
    <w:rsid w:val="00AB6EEC"/>
    <w:rsid w:val="00AC76C0"/>
    <w:rsid w:val="00AD1CF2"/>
    <w:rsid w:val="00AD4403"/>
    <w:rsid w:val="00AD5858"/>
    <w:rsid w:val="00AD5D6E"/>
    <w:rsid w:val="00AD701C"/>
    <w:rsid w:val="00AE0200"/>
    <w:rsid w:val="00AE24EE"/>
    <w:rsid w:val="00AE2530"/>
    <w:rsid w:val="00AE2B0A"/>
    <w:rsid w:val="00AE4D0B"/>
    <w:rsid w:val="00AE6531"/>
    <w:rsid w:val="00AF0ECA"/>
    <w:rsid w:val="00AF4623"/>
    <w:rsid w:val="00AF535C"/>
    <w:rsid w:val="00AF5ECF"/>
    <w:rsid w:val="00AF5EF2"/>
    <w:rsid w:val="00AF7A64"/>
    <w:rsid w:val="00AF7CFB"/>
    <w:rsid w:val="00B04C49"/>
    <w:rsid w:val="00B05373"/>
    <w:rsid w:val="00B05416"/>
    <w:rsid w:val="00B05601"/>
    <w:rsid w:val="00B05649"/>
    <w:rsid w:val="00B069EB"/>
    <w:rsid w:val="00B10164"/>
    <w:rsid w:val="00B103E4"/>
    <w:rsid w:val="00B13E86"/>
    <w:rsid w:val="00B14500"/>
    <w:rsid w:val="00B17786"/>
    <w:rsid w:val="00B20E90"/>
    <w:rsid w:val="00B2181C"/>
    <w:rsid w:val="00B229B0"/>
    <w:rsid w:val="00B2344A"/>
    <w:rsid w:val="00B2438D"/>
    <w:rsid w:val="00B25965"/>
    <w:rsid w:val="00B25B45"/>
    <w:rsid w:val="00B33229"/>
    <w:rsid w:val="00B33BDE"/>
    <w:rsid w:val="00B33E9A"/>
    <w:rsid w:val="00B34288"/>
    <w:rsid w:val="00B368AC"/>
    <w:rsid w:val="00B371AE"/>
    <w:rsid w:val="00B37F90"/>
    <w:rsid w:val="00B40E0C"/>
    <w:rsid w:val="00B41EED"/>
    <w:rsid w:val="00B448C9"/>
    <w:rsid w:val="00B458BF"/>
    <w:rsid w:val="00B4665E"/>
    <w:rsid w:val="00B46663"/>
    <w:rsid w:val="00B5000F"/>
    <w:rsid w:val="00B50366"/>
    <w:rsid w:val="00B50E6E"/>
    <w:rsid w:val="00B5273E"/>
    <w:rsid w:val="00B55780"/>
    <w:rsid w:val="00B566B6"/>
    <w:rsid w:val="00B56B05"/>
    <w:rsid w:val="00B600E5"/>
    <w:rsid w:val="00B608D7"/>
    <w:rsid w:val="00B61D1F"/>
    <w:rsid w:val="00B629EB"/>
    <w:rsid w:val="00B67428"/>
    <w:rsid w:val="00B67788"/>
    <w:rsid w:val="00B70AF6"/>
    <w:rsid w:val="00B724C2"/>
    <w:rsid w:val="00B73FD3"/>
    <w:rsid w:val="00B74145"/>
    <w:rsid w:val="00B759FF"/>
    <w:rsid w:val="00B7692F"/>
    <w:rsid w:val="00B7712C"/>
    <w:rsid w:val="00B805AE"/>
    <w:rsid w:val="00B81B0A"/>
    <w:rsid w:val="00B83C28"/>
    <w:rsid w:val="00B8430A"/>
    <w:rsid w:val="00B849CE"/>
    <w:rsid w:val="00B84E57"/>
    <w:rsid w:val="00B85586"/>
    <w:rsid w:val="00B85E67"/>
    <w:rsid w:val="00B85FEB"/>
    <w:rsid w:val="00B8717E"/>
    <w:rsid w:val="00B874C1"/>
    <w:rsid w:val="00B87E5F"/>
    <w:rsid w:val="00B910FA"/>
    <w:rsid w:val="00B9364A"/>
    <w:rsid w:val="00B94907"/>
    <w:rsid w:val="00B95EAB"/>
    <w:rsid w:val="00B974BB"/>
    <w:rsid w:val="00BA0A5C"/>
    <w:rsid w:val="00BA0BEC"/>
    <w:rsid w:val="00BA2031"/>
    <w:rsid w:val="00BA3048"/>
    <w:rsid w:val="00BA5FAD"/>
    <w:rsid w:val="00BB18B8"/>
    <w:rsid w:val="00BB2AEE"/>
    <w:rsid w:val="00BB4087"/>
    <w:rsid w:val="00BB4302"/>
    <w:rsid w:val="00BB5112"/>
    <w:rsid w:val="00BB629E"/>
    <w:rsid w:val="00BB68F0"/>
    <w:rsid w:val="00BB6DB1"/>
    <w:rsid w:val="00BC0229"/>
    <w:rsid w:val="00BC1B61"/>
    <w:rsid w:val="00BC21EA"/>
    <w:rsid w:val="00BC5918"/>
    <w:rsid w:val="00BD024E"/>
    <w:rsid w:val="00BD0F00"/>
    <w:rsid w:val="00BD2570"/>
    <w:rsid w:val="00BD38F8"/>
    <w:rsid w:val="00BD533B"/>
    <w:rsid w:val="00BD6505"/>
    <w:rsid w:val="00BD6D00"/>
    <w:rsid w:val="00BD7CE8"/>
    <w:rsid w:val="00BE0646"/>
    <w:rsid w:val="00BE08F9"/>
    <w:rsid w:val="00BE1D9F"/>
    <w:rsid w:val="00BE348E"/>
    <w:rsid w:val="00BE45D6"/>
    <w:rsid w:val="00BE598B"/>
    <w:rsid w:val="00BE5B80"/>
    <w:rsid w:val="00BF0576"/>
    <w:rsid w:val="00BF1C84"/>
    <w:rsid w:val="00BF266A"/>
    <w:rsid w:val="00BF3387"/>
    <w:rsid w:val="00BF457C"/>
    <w:rsid w:val="00BF5CEE"/>
    <w:rsid w:val="00C00CC2"/>
    <w:rsid w:val="00C011FB"/>
    <w:rsid w:val="00C025E3"/>
    <w:rsid w:val="00C043B7"/>
    <w:rsid w:val="00C057EB"/>
    <w:rsid w:val="00C05990"/>
    <w:rsid w:val="00C061F1"/>
    <w:rsid w:val="00C06CD1"/>
    <w:rsid w:val="00C10334"/>
    <w:rsid w:val="00C10F4C"/>
    <w:rsid w:val="00C11153"/>
    <w:rsid w:val="00C12859"/>
    <w:rsid w:val="00C12B98"/>
    <w:rsid w:val="00C130B8"/>
    <w:rsid w:val="00C131D9"/>
    <w:rsid w:val="00C1369C"/>
    <w:rsid w:val="00C137E4"/>
    <w:rsid w:val="00C13E0B"/>
    <w:rsid w:val="00C159FE"/>
    <w:rsid w:val="00C17A82"/>
    <w:rsid w:val="00C20C41"/>
    <w:rsid w:val="00C20FA1"/>
    <w:rsid w:val="00C21266"/>
    <w:rsid w:val="00C21283"/>
    <w:rsid w:val="00C2220D"/>
    <w:rsid w:val="00C227AC"/>
    <w:rsid w:val="00C2288B"/>
    <w:rsid w:val="00C229E2"/>
    <w:rsid w:val="00C24916"/>
    <w:rsid w:val="00C2494C"/>
    <w:rsid w:val="00C2574E"/>
    <w:rsid w:val="00C27F76"/>
    <w:rsid w:val="00C30509"/>
    <w:rsid w:val="00C31874"/>
    <w:rsid w:val="00C32217"/>
    <w:rsid w:val="00C33537"/>
    <w:rsid w:val="00C3410D"/>
    <w:rsid w:val="00C3472F"/>
    <w:rsid w:val="00C36243"/>
    <w:rsid w:val="00C36907"/>
    <w:rsid w:val="00C36C14"/>
    <w:rsid w:val="00C3723F"/>
    <w:rsid w:val="00C377A4"/>
    <w:rsid w:val="00C378D0"/>
    <w:rsid w:val="00C41EEE"/>
    <w:rsid w:val="00C422CC"/>
    <w:rsid w:val="00C4330E"/>
    <w:rsid w:val="00C44258"/>
    <w:rsid w:val="00C442C6"/>
    <w:rsid w:val="00C44B06"/>
    <w:rsid w:val="00C44C8E"/>
    <w:rsid w:val="00C4511B"/>
    <w:rsid w:val="00C456FB"/>
    <w:rsid w:val="00C4599E"/>
    <w:rsid w:val="00C462FF"/>
    <w:rsid w:val="00C47178"/>
    <w:rsid w:val="00C477A3"/>
    <w:rsid w:val="00C50862"/>
    <w:rsid w:val="00C51094"/>
    <w:rsid w:val="00C5228F"/>
    <w:rsid w:val="00C52D7F"/>
    <w:rsid w:val="00C53634"/>
    <w:rsid w:val="00C539EA"/>
    <w:rsid w:val="00C5421E"/>
    <w:rsid w:val="00C546B9"/>
    <w:rsid w:val="00C54701"/>
    <w:rsid w:val="00C60F58"/>
    <w:rsid w:val="00C61D7C"/>
    <w:rsid w:val="00C62E78"/>
    <w:rsid w:val="00C651FD"/>
    <w:rsid w:val="00C65BEA"/>
    <w:rsid w:val="00C71A3D"/>
    <w:rsid w:val="00C72413"/>
    <w:rsid w:val="00C7577B"/>
    <w:rsid w:val="00C759C6"/>
    <w:rsid w:val="00C764C8"/>
    <w:rsid w:val="00C77F55"/>
    <w:rsid w:val="00C77FF6"/>
    <w:rsid w:val="00C805FA"/>
    <w:rsid w:val="00C81CE8"/>
    <w:rsid w:val="00C878DF"/>
    <w:rsid w:val="00C9076E"/>
    <w:rsid w:val="00C92D65"/>
    <w:rsid w:val="00C92EEE"/>
    <w:rsid w:val="00C93493"/>
    <w:rsid w:val="00C963C3"/>
    <w:rsid w:val="00C9752E"/>
    <w:rsid w:val="00C97ACA"/>
    <w:rsid w:val="00CA06D4"/>
    <w:rsid w:val="00CA22FC"/>
    <w:rsid w:val="00CA23D9"/>
    <w:rsid w:val="00CA26DF"/>
    <w:rsid w:val="00CA2C5A"/>
    <w:rsid w:val="00CA37D1"/>
    <w:rsid w:val="00CA3A99"/>
    <w:rsid w:val="00CA49C2"/>
    <w:rsid w:val="00CA4ED0"/>
    <w:rsid w:val="00CA6831"/>
    <w:rsid w:val="00CA71C3"/>
    <w:rsid w:val="00CA727B"/>
    <w:rsid w:val="00CA766B"/>
    <w:rsid w:val="00CA772B"/>
    <w:rsid w:val="00CA7AEE"/>
    <w:rsid w:val="00CB0B78"/>
    <w:rsid w:val="00CB2CB0"/>
    <w:rsid w:val="00CB2FEB"/>
    <w:rsid w:val="00CB571C"/>
    <w:rsid w:val="00CB63ED"/>
    <w:rsid w:val="00CB6C9E"/>
    <w:rsid w:val="00CC6F87"/>
    <w:rsid w:val="00CD0A29"/>
    <w:rsid w:val="00CD112A"/>
    <w:rsid w:val="00CD4FF3"/>
    <w:rsid w:val="00CE0748"/>
    <w:rsid w:val="00CE1420"/>
    <w:rsid w:val="00CE3547"/>
    <w:rsid w:val="00CE3D5A"/>
    <w:rsid w:val="00CE3FFB"/>
    <w:rsid w:val="00CE4780"/>
    <w:rsid w:val="00CE5722"/>
    <w:rsid w:val="00CE5D77"/>
    <w:rsid w:val="00CF210A"/>
    <w:rsid w:val="00CF3833"/>
    <w:rsid w:val="00CF5E72"/>
    <w:rsid w:val="00CF6686"/>
    <w:rsid w:val="00CF6965"/>
    <w:rsid w:val="00CF69BA"/>
    <w:rsid w:val="00CF6A65"/>
    <w:rsid w:val="00CF6F0B"/>
    <w:rsid w:val="00CF7040"/>
    <w:rsid w:val="00CF7C9F"/>
    <w:rsid w:val="00D0028B"/>
    <w:rsid w:val="00D01728"/>
    <w:rsid w:val="00D0215E"/>
    <w:rsid w:val="00D0583E"/>
    <w:rsid w:val="00D05ACC"/>
    <w:rsid w:val="00D06277"/>
    <w:rsid w:val="00D07C35"/>
    <w:rsid w:val="00D107FF"/>
    <w:rsid w:val="00D13DCE"/>
    <w:rsid w:val="00D16060"/>
    <w:rsid w:val="00D16528"/>
    <w:rsid w:val="00D171A0"/>
    <w:rsid w:val="00D17786"/>
    <w:rsid w:val="00D218FA"/>
    <w:rsid w:val="00D2271C"/>
    <w:rsid w:val="00D2286C"/>
    <w:rsid w:val="00D257A0"/>
    <w:rsid w:val="00D263CD"/>
    <w:rsid w:val="00D263D2"/>
    <w:rsid w:val="00D266F2"/>
    <w:rsid w:val="00D31907"/>
    <w:rsid w:val="00D32393"/>
    <w:rsid w:val="00D3547B"/>
    <w:rsid w:val="00D357C0"/>
    <w:rsid w:val="00D40FC8"/>
    <w:rsid w:val="00D4125E"/>
    <w:rsid w:val="00D41721"/>
    <w:rsid w:val="00D41A61"/>
    <w:rsid w:val="00D41D62"/>
    <w:rsid w:val="00D452CA"/>
    <w:rsid w:val="00D4558F"/>
    <w:rsid w:val="00D47380"/>
    <w:rsid w:val="00D47E61"/>
    <w:rsid w:val="00D519D7"/>
    <w:rsid w:val="00D524FE"/>
    <w:rsid w:val="00D52A09"/>
    <w:rsid w:val="00D53F44"/>
    <w:rsid w:val="00D542F1"/>
    <w:rsid w:val="00D547E0"/>
    <w:rsid w:val="00D54DEA"/>
    <w:rsid w:val="00D55E80"/>
    <w:rsid w:val="00D61ACC"/>
    <w:rsid w:val="00D63013"/>
    <w:rsid w:val="00D64750"/>
    <w:rsid w:val="00D64DA5"/>
    <w:rsid w:val="00D65B23"/>
    <w:rsid w:val="00D66325"/>
    <w:rsid w:val="00D71824"/>
    <w:rsid w:val="00D71F33"/>
    <w:rsid w:val="00D7246F"/>
    <w:rsid w:val="00D73F2E"/>
    <w:rsid w:val="00D747FC"/>
    <w:rsid w:val="00D74BBF"/>
    <w:rsid w:val="00D8209C"/>
    <w:rsid w:val="00D820D1"/>
    <w:rsid w:val="00D8256D"/>
    <w:rsid w:val="00D8278A"/>
    <w:rsid w:val="00D830E3"/>
    <w:rsid w:val="00D841BE"/>
    <w:rsid w:val="00D84DA5"/>
    <w:rsid w:val="00D85670"/>
    <w:rsid w:val="00D85B16"/>
    <w:rsid w:val="00D85B76"/>
    <w:rsid w:val="00D87BC8"/>
    <w:rsid w:val="00D90912"/>
    <w:rsid w:val="00D920D4"/>
    <w:rsid w:val="00D93292"/>
    <w:rsid w:val="00D969D7"/>
    <w:rsid w:val="00D97AC7"/>
    <w:rsid w:val="00DA37C2"/>
    <w:rsid w:val="00DA3A67"/>
    <w:rsid w:val="00DA45B3"/>
    <w:rsid w:val="00DA5AEB"/>
    <w:rsid w:val="00DB0817"/>
    <w:rsid w:val="00DB1882"/>
    <w:rsid w:val="00DC06D0"/>
    <w:rsid w:val="00DC1E3A"/>
    <w:rsid w:val="00DC35BD"/>
    <w:rsid w:val="00DC574F"/>
    <w:rsid w:val="00DC655B"/>
    <w:rsid w:val="00DC6DD4"/>
    <w:rsid w:val="00DD0EDD"/>
    <w:rsid w:val="00DD1D3A"/>
    <w:rsid w:val="00DD48C8"/>
    <w:rsid w:val="00DD5FC5"/>
    <w:rsid w:val="00DD6B4C"/>
    <w:rsid w:val="00DD6D6E"/>
    <w:rsid w:val="00DD6F89"/>
    <w:rsid w:val="00DE0919"/>
    <w:rsid w:val="00DE1E13"/>
    <w:rsid w:val="00DE52DB"/>
    <w:rsid w:val="00DF2F8B"/>
    <w:rsid w:val="00DF5AC0"/>
    <w:rsid w:val="00DF6A8E"/>
    <w:rsid w:val="00E02AEE"/>
    <w:rsid w:val="00E02DE4"/>
    <w:rsid w:val="00E03946"/>
    <w:rsid w:val="00E0436A"/>
    <w:rsid w:val="00E04AF4"/>
    <w:rsid w:val="00E05691"/>
    <w:rsid w:val="00E06DF5"/>
    <w:rsid w:val="00E110E4"/>
    <w:rsid w:val="00E1110F"/>
    <w:rsid w:val="00E11C3E"/>
    <w:rsid w:val="00E12C77"/>
    <w:rsid w:val="00E13950"/>
    <w:rsid w:val="00E13F39"/>
    <w:rsid w:val="00E13FBA"/>
    <w:rsid w:val="00E14E75"/>
    <w:rsid w:val="00E14EAD"/>
    <w:rsid w:val="00E1590E"/>
    <w:rsid w:val="00E15CF4"/>
    <w:rsid w:val="00E17545"/>
    <w:rsid w:val="00E17657"/>
    <w:rsid w:val="00E20171"/>
    <w:rsid w:val="00E22407"/>
    <w:rsid w:val="00E23A18"/>
    <w:rsid w:val="00E2421F"/>
    <w:rsid w:val="00E32080"/>
    <w:rsid w:val="00E3232B"/>
    <w:rsid w:val="00E32370"/>
    <w:rsid w:val="00E33D7B"/>
    <w:rsid w:val="00E35558"/>
    <w:rsid w:val="00E363B1"/>
    <w:rsid w:val="00E364EC"/>
    <w:rsid w:val="00E37F31"/>
    <w:rsid w:val="00E41045"/>
    <w:rsid w:val="00E4191E"/>
    <w:rsid w:val="00E4313E"/>
    <w:rsid w:val="00E446AB"/>
    <w:rsid w:val="00E47C48"/>
    <w:rsid w:val="00E50F6E"/>
    <w:rsid w:val="00E52530"/>
    <w:rsid w:val="00E52FDE"/>
    <w:rsid w:val="00E536A3"/>
    <w:rsid w:val="00E5394F"/>
    <w:rsid w:val="00E53CC0"/>
    <w:rsid w:val="00E54B99"/>
    <w:rsid w:val="00E565C8"/>
    <w:rsid w:val="00E5667F"/>
    <w:rsid w:val="00E606F3"/>
    <w:rsid w:val="00E606F6"/>
    <w:rsid w:val="00E612F7"/>
    <w:rsid w:val="00E61683"/>
    <w:rsid w:val="00E61FE9"/>
    <w:rsid w:val="00E62A2F"/>
    <w:rsid w:val="00E63D78"/>
    <w:rsid w:val="00E64229"/>
    <w:rsid w:val="00E644B0"/>
    <w:rsid w:val="00E65033"/>
    <w:rsid w:val="00E653F7"/>
    <w:rsid w:val="00E67C85"/>
    <w:rsid w:val="00E706D6"/>
    <w:rsid w:val="00E72978"/>
    <w:rsid w:val="00E73B3A"/>
    <w:rsid w:val="00E74CEF"/>
    <w:rsid w:val="00E7538F"/>
    <w:rsid w:val="00E77BF3"/>
    <w:rsid w:val="00E83B4A"/>
    <w:rsid w:val="00E84CE9"/>
    <w:rsid w:val="00E858BB"/>
    <w:rsid w:val="00E87615"/>
    <w:rsid w:val="00E909A1"/>
    <w:rsid w:val="00E9201C"/>
    <w:rsid w:val="00E9274F"/>
    <w:rsid w:val="00E95B51"/>
    <w:rsid w:val="00E972E6"/>
    <w:rsid w:val="00E97743"/>
    <w:rsid w:val="00E97BFD"/>
    <w:rsid w:val="00EA4175"/>
    <w:rsid w:val="00EA42F4"/>
    <w:rsid w:val="00EA4C0F"/>
    <w:rsid w:val="00EA50BF"/>
    <w:rsid w:val="00EA60AB"/>
    <w:rsid w:val="00EA68C7"/>
    <w:rsid w:val="00EB0A4B"/>
    <w:rsid w:val="00EB1F68"/>
    <w:rsid w:val="00EB3521"/>
    <w:rsid w:val="00EB409A"/>
    <w:rsid w:val="00EB447F"/>
    <w:rsid w:val="00EB5113"/>
    <w:rsid w:val="00EB588A"/>
    <w:rsid w:val="00EC01D8"/>
    <w:rsid w:val="00EC1957"/>
    <w:rsid w:val="00EC24CD"/>
    <w:rsid w:val="00EC2B6C"/>
    <w:rsid w:val="00EC3141"/>
    <w:rsid w:val="00EC53AB"/>
    <w:rsid w:val="00EC5925"/>
    <w:rsid w:val="00EC59AD"/>
    <w:rsid w:val="00EC60B0"/>
    <w:rsid w:val="00EC6A42"/>
    <w:rsid w:val="00ED0C20"/>
    <w:rsid w:val="00ED241F"/>
    <w:rsid w:val="00ED3ACE"/>
    <w:rsid w:val="00ED3B29"/>
    <w:rsid w:val="00ED5709"/>
    <w:rsid w:val="00ED69C9"/>
    <w:rsid w:val="00EE06CB"/>
    <w:rsid w:val="00EE145A"/>
    <w:rsid w:val="00EE1918"/>
    <w:rsid w:val="00EE28DB"/>
    <w:rsid w:val="00EE2A9E"/>
    <w:rsid w:val="00EE3E46"/>
    <w:rsid w:val="00EE489C"/>
    <w:rsid w:val="00EE658B"/>
    <w:rsid w:val="00EE73F2"/>
    <w:rsid w:val="00EE7C72"/>
    <w:rsid w:val="00EF06AF"/>
    <w:rsid w:val="00EF2A78"/>
    <w:rsid w:val="00EF35E8"/>
    <w:rsid w:val="00EF421A"/>
    <w:rsid w:val="00EF4665"/>
    <w:rsid w:val="00EF53C8"/>
    <w:rsid w:val="00EF612F"/>
    <w:rsid w:val="00F00166"/>
    <w:rsid w:val="00F0105D"/>
    <w:rsid w:val="00F048EE"/>
    <w:rsid w:val="00F04E94"/>
    <w:rsid w:val="00F04EC6"/>
    <w:rsid w:val="00F12073"/>
    <w:rsid w:val="00F16952"/>
    <w:rsid w:val="00F20751"/>
    <w:rsid w:val="00F2122D"/>
    <w:rsid w:val="00F2165B"/>
    <w:rsid w:val="00F21666"/>
    <w:rsid w:val="00F21C4A"/>
    <w:rsid w:val="00F225CC"/>
    <w:rsid w:val="00F25186"/>
    <w:rsid w:val="00F26B7E"/>
    <w:rsid w:val="00F31587"/>
    <w:rsid w:val="00F32404"/>
    <w:rsid w:val="00F413FF"/>
    <w:rsid w:val="00F41AE5"/>
    <w:rsid w:val="00F41CEA"/>
    <w:rsid w:val="00F43086"/>
    <w:rsid w:val="00F440BA"/>
    <w:rsid w:val="00F45B76"/>
    <w:rsid w:val="00F46A81"/>
    <w:rsid w:val="00F47E0F"/>
    <w:rsid w:val="00F5014B"/>
    <w:rsid w:val="00F519AA"/>
    <w:rsid w:val="00F524A8"/>
    <w:rsid w:val="00F525EB"/>
    <w:rsid w:val="00F53093"/>
    <w:rsid w:val="00F569E1"/>
    <w:rsid w:val="00F56CA6"/>
    <w:rsid w:val="00F5792A"/>
    <w:rsid w:val="00F57C4C"/>
    <w:rsid w:val="00F61DC5"/>
    <w:rsid w:val="00F642CB"/>
    <w:rsid w:val="00F65036"/>
    <w:rsid w:val="00F65E32"/>
    <w:rsid w:val="00F66DD7"/>
    <w:rsid w:val="00F703C2"/>
    <w:rsid w:val="00F71CAE"/>
    <w:rsid w:val="00F723C6"/>
    <w:rsid w:val="00F72C74"/>
    <w:rsid w:val="00F750AF"/>
    <w:rsid w:val="00F80D7F"/>
    <w:rsid w:val="00F8176B"/>
    <w:rsid w:val="00F82229"/>
    <w:rsid w:val="00F823F8"/>
    <w:rsid w:val="00F84212"/>
    <w:rsid w:val="00F844B0"/>
    <w:rsid w:val="00F85F8B"/>
    <w:rsid w:val="00F91906"/>
    <w:rsid w:val="00F92B35"/>
    <w:rsid w:val="00F948FF"/>
    <w:rsid w:val="00F9580D"/>
    <w:rsid w:val="00FA0236"/>
    <w:rsid w:val="00FA0629"/>
    <w:rsid w:val="00FA0D4E"/>
    <w:rsid w:val="00FA2D84"/>
    <w:rsid w:val="00FA38DE"/>
    <w:rsid w:val="00FA4ABD"/>
    <w:rsid w:val="00FA5867"/>
    <w:rsid w:val="00FA5B87"/>
    <w:rsid w:val="00FA6216"/>
    <w:rsid w:val="00FA65A3"/>
    <w:rsid w:val="00FA7E47"/>
    <w:rsid w:val="00FB2572"/>
    <w:rsid w:val="00FB446C"/>
    <w:rsid w:val="00FB5131"/>
    <w:rsid w:val="00FB68CF"/>
    <w:rsid w:val="00FC0234"/>
    <w:rsid w:val="00FC14D3"/>
    <w:rsid w:val="00FC167E"/>
    <w:rsid w:val="00FC17AD"/>
    <w:rsid w:val="00FC297F"/>
    <w:rsid w:val="00FC347D"/>
    <w:rsid w:val="00FC44EB"/>
    <w:rsid w:val="00FC485A"/>
    <w:rsid w:val="00FD272F"/>
    <w:rsid w:val="00FD463E"/>
    <w:rsid w:val="00FD4EF5"/>
    <w:rsid w:val="00FE0B47"/>
    <w:rsid w:val="00FE0C80"/>
    <w:rsid w:val="00FE1C26"/>
    <w:rsid w:val="00FE235F"/>
    <w:rsid w:val="00FE4842"/>
    <w:rsid w:val="00FE4C99"/>
    <w:rsid w:val="00FE5291"/>
    <w:rsid w:val="00FE5A18"/>
    <w:rsid w:val="00FF1C6A"/>
    <w:rsid w:val="00FF1D84"/>
    <w:rsid w:val="00FF229A"/>
    <w:rsid w:val="00FF25FB"/>
    <w:rsid w:val="00FF4041"/>
    <w:rsid w:val="00FF4748"/>
    <w:rsid w:val="00FF7B17"/>
    <w:rsid w:val="00FF7F10"/>
    <w:rsid w:val="00FF7F9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1617">
      <o:colormru v:ext="edit" colors="#e6ff00,#c60,red"/>
    </o:shapedefaults>
    <o:shapelayout v:ext="edit">
      <o:idmap v:ext="edit" data="1"/>
    </o:shapelayout>
  </w:shapeDefaults>
  <w:decimalSymbol w:val="."/>
  <w:listSeparator w:val=","/>
  <w14:docId w14:val="727517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90204"/>
    <w:rPr>
      <w:rFonts w:ascii="Arial" w:hAnsi="Arial"/>
      <w:sz w:val="22"/>
      <w:lang w:eastAsia="en-US"/>
    </w:rPr>
  </w:style>
  <w:style w:type="paragraph" w:styleId="Heading1">
    <w:name w:val="heading 1"/>
    <w:basedOn w:val="Normal"/>
    <w:next w:val="BodyText"/>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rsid w:val="004275B4"/>
    <w:rPr>
      <w:sz w:val="20"/>
    </w:rPr>
  </w:style>
  <w:style w:type="paragraph" w:styleId="TOC3">
    <w:name w:val="toc 3"/>
    <w:basedOn w:val="Normal"/>
    <w:next w:val="Normal"/>
    <w:uiPriority w:val="39"/>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character" w:customStyle="1" w:styleId="Heading2Char">
    <w:name w:val="Heading 2 Char"/>
    <w:basedOn w:val="DefaultParagraphFont"/>
    <w:link w:val="Heading2"/>
    <w:rsid w:val="00AB6EEC"/>
    <w:rPr>
      <w:rFonts w:ascii="Arial" w:hAnsi="Arial" w:cs="Arial"/>
      <w:b/>
      <w:bCs/>
      <w:iCs/>
      <w:sz w:val="24"/>
      <w:szCs w:val="28"/>
      <w:lang w:eastAsia="en-US"/>
    </w:rPr>
  </w:style>
  <w:style w:type="paragraph" w:styleId="TOCHeading">
    <w:name w:val="TOC Heading"/>
    <w:basedOn w:val="Heading1"/>
    <w:next w:val="Normal"/>
    <w:uiPriority w:val="39"/>
    <w:semiHidden/>
    <w:unhideWhenUsed/>
    <w:qFormat/>
    <w:rsid w:val="00AB6EEC"/>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paragraph" w:customStyle="1" w:styleId="NormalInden">
    <w:name w:val="Normal Inden"/>
    <w:rsid w:val="00210B7C"/>
    <w:pPr>
      <w:tabs>
        <w:tab w:val="left" w:pos="318"/>
        <w:tab w:val="left" w:pos="492"/>
        <w:tab w:val="left" w:pos="636"/>
        <w:tab w:val="left" w:pos="1212"/>
        <w:tab w:val="left" w:pos="1932"/>
        <w:tab w:val="left" w:pos="2652"/>
        <w:tab w:val="left" w:pos="3372"/>
        <w:tab w:val="left" w:pos="4092"/>
        <w:tab w:val="left" w:pos="4812"/>
        <w:tab w:val="left" w:pos="5532"/>
        <w:tab w:val="left" w:pos="6252"/>
        <w:tab w:val="left" w:pos="6972"/>
        <w:tab w:val="left" w:pos="7692"/>
        <w:tab w:val="left" w:pos="8412"/>
        <w:tab w:val="left" w:pos="8556"/>
      </w:tabs>
      <w:suppressAutoHyphens/>
      <w:jc w:val="both"/>
    </w:pPr>
    <w:rPr>
      <w:spacing w:val="-2"/>
      <w:lang w:val="en-US" w:eastAsia="en-GB"/>
    </w:rPr>
  </w:style>
  <w:style w:type="table" w:customStyle="1" w:styleId="TableGrid1">
    <w:name w:val="Table Grid1"/>
    <w:basedOn w:val="TableNormal"/>
    <w:next w:val="TableGrid"/>
    <w:uiPriority w:val="59"/>
    <w:rsid w:val="001726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90204"/>
    <w:rPr>
      <w:rFonts w:ascii="Arial" w:hAnsi="Arial"/>
      <w:sz w:val="22"/>
      <w:lang w:eastAsia="en-US"/>
    </w:rPr>
  </w:style>
  <w:style w:type="paragraph" w:styleId="Heading1">
    <w:name w:val="heading 1"/>
    <w:basedOn w:val="Normal"/>
    <w:next w:val="BodyText"/>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rsid w:val="004275B4"/>
    <w:rPr>
      <w:sz w:val="20"/>
    </w:rPr>
  </w:style>
  <w:style w:type="paragraph" w:styleId="TOC3">
    <w:name w:val="toc 3"/>
    <w:basedOn w:val="Normal"/>
    <w:next w:val="Normal"/>
    <w:uiPriority w:val="39"/>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character" w:customStyle="1" w:styleId="Heading2Char">
    <w:name w:val="Heading 2 Char"/>
    <w:basedOn w:val="DefaultParagraphFont"/>
    <w:link w:val="Heading2"/>
    <w:rsid w:val="00AB6EEC"/>
    <w:rPr>
      <w:rFonts w:ascii="Arial" w:hAnsi="Arial" w:cs="Arial"/>
      <w:b/>
      <w:bCs/>
      <w:iCs/>
      <w:sz w:val="24"/>
      <w:szCs w:val="28"/>
      <w:lang w:eastAsia="en-US"/>
    </w:rPr>
  </w:style>
  <w:style w:type="paragraph" w:styleId="TOCHeading">
    <w:name w:val="TOC Heading"/>
    <w:basedOn w:val="Heading1"/>
    <w:next w:val="Normal"/>
    <w:uiPriority w:val="39"/>
    <w:semiHidden/>
    <w:unhideWhenUsed/>
    <w:qFormat/>
    <w:rsid w:val="00AB6EEC"/>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paragraph" w:customStyle="1" w:styleId="NormalInden">
    <w:name w:val="Normal Inden"/>
    <w:rsid w:val="00210B7C"/>
    <w:pPr>
      <w:tabs>
        <w:tab w:val="left" w:pos="318"/>
        <w:tab w:val="left" w:pos="492"/>
        <w:tab w:val="left" w:pos="636"/>
        <w:tab w:val="left" w:pos="1212"/>
        <w:tab w:val="left" w:pos="1932"/>
        <w:tab w:val="left" w:pos="2652"/>
        <w:tab w:val="left" w:pos="3372"/>
        <w:tab w:val="left" w:pos="4092"/>
        <w:tab w:val="left" w:pos="4812"/>
        <w:tab w:val="left" w:pos="5532"/>
        <w:tab w:val="left" w:pos="6252"/>
        <w:tab w:val="left" w:pos="6972"/>
        <w:tab w:val="left" w:pos="7692"/>
        <w:tab w:val="left" w:pos="8412"/>
        <w:tab w:val="left" w:pos="8556"/>
      </w:tabs>
      <w:suppressAutoHyphens/>
      <w:jc w:val="both"/>
    </w:pPr>
    <w:rPr>
      <w:spacing w:val="-2"/>
      <w:lang w:val="en-US" w:eastAsia="en-GB"/>
    </w:rPr>
  </w:style>
  <w:style w:type="table" w:customStyle="1" w:styleId="TableGrid1">
    <w:name w:val="Table Grid1"/>
    <w:basedOn w:val="TableNormal"/>
    <w:next w:val="TableGrid"/>
    <w:uiPriority w:val="59"/>
    <w:rsid w:val="001726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5303">
      <w:bodyDiv w:val="1"/>
      <w:marLeft w:val="0"/>
      <w:marRight w:val="0"/>
      <w:marTop w:val="0"/>
      <w:marBottom w:val="0"/>
      <w:divBdr>
        <w:top w:val="none" w:sz="0" w:space="0" w:color="auto"/>
        <w:left w:val="none" w:sz="0" w:space="0" w:color="auto"/>
        <w:bottom w:val="none" w:sz="0" w:space="0" w:color="auto"/>
        <w:right w:val="none" w:sz="0" w:space="0" w:color="auto"/>
      </w:divBdr>
    </w:div>
    <w:div w:id="91315982">
      <w:bodyDiv w:val="1"/>
      <w:marLeft w:val="0"/>
      <w:marRight w:val="0"/>
      <w:marTop w:val="0"/>
      <w:marBottom w:val="0"/>
      <w:divBdr>
        <w:top w:val="none" w:sz="0" w:space="0" w:color="auto"/>
        <w:left w:val="none" w:sz="0" w:space="0" w:color="auto"/>
        <w:bottom w:val="none" w:sz="0" w:space="0" w:color="auto"/>
        <w:right w:val="none" w:sz="0" w:space="0" w:color="auto"/>
      </w:divBdr>
    </w:div>
    <w:div w:id="92676193">
      <w:bodyDiv w:val="1"/>
      <w:marLeft w:val="0"/>
      <w:marRight w:val="0"/>
      <w:marTop w:val="0"/>
      <w:marBottom w:val="0"/>
      <w:divBdr>
        <w:top w:val="none" w:sz="0" w:space="0" w:color="auto"/>
        <w:left w:val="none" w:sz="0" w:space="0" w:color="auto"/>
        <w:bottom w:val="none" w:sz="0" w:space="0" w:color="auto"/>
        <w:right w:val="none" w:sz="0" w:space="0" w:color="auto"/>
      </w:divBdr>
    </w:div>
    <w:div w:id="208348540">
      <w:bodyDiv w:val="1"/>
      <w:marLeft w:val="0"/>
      <w:marRight w:val="0"/>
      <w:marTop w:val="0"/>
      <w:marBottom w:val="0"/>
      <w:divBdr>
        <w:top w:val="none" w:sz="0" w:space="0" w:color="auto"/>
        <w:left w:val="none" w:sz="0" w:space="0" w:color="auto"/>
        <w:bottom w:val="none" w:sz="0" w:space="0" w:color="auto"/>
        <w:right w:val="none" w:sz="0" w:space="0" w:color="auto"/>
      </w:divBdr>
    </w:div>
    <w:div w:id="270013382">
      <w:bodyDiv w:val="1"/>
      <w:marLeft w:val="0"/>
      <w:marRight w:val="0"/>
      <w:marTop w:val="0"/>
      <w:marBottom w:val="0"/>
      <w:divBdr>
        <w:top w:val="none" w:sz="0" w:space="0" w:color="auto"/>
        <w:left w:val="none" w:sz="0" w:space="0" w:color="auto"/>
        <w:bottom w:val="none" w:sz="0" w:space="0" w:color="auto"/>
        <w:right w:val="none" w:sz="0" w:space="0" w:color="auto"/>
      </w:divBdr>
    </w:div>
    <w:div w:id="355352370">
      <w:bodyDiv w:val="1"/>
      <w:marLeft w:val="0"/>
      <w:marRight w:val="0"/>
      <w:marTop w:val="0"/>
      <w:marBottom w:val="0"/>
      <w:divBdr>
        <w:top w:val="none" w:sz="0" w:space="0" w:color="auto"/>
        <w:left w:val="none" w:sz="0" w:space="0" w:color="auto"/>
        <w:bottom w:val="none" w:sz="0" w:space="0" w:color="auto"/>
        <w:right w:val="none" w:sz="0" w:space="0" w:color="auto"/>
      </w:divBdr>
    </w:div>
    <w:div w:id="356784050">
      <w:bodyDiv w:val="1"/>
      <w:marLeft w:val="0"/>
      <w:marRight w:val="0"/>
      <w:marTop w:val="0"/>
      <w:marBottom w:val="0"/>
      <w:divBdr>
        <w:top w:val="none" w:sz="0" w:space="0" w:color="auto"/>
        <w:left w:val="none" w:sz="0" w:space="0" w:color="auto"/>
        <w:bottom w:val="none" w:sz="0" w:space="0" w:color="auto"/>
        <w:right w:val="none" w:sz="0" w:space="0" w:color="auto"/>
      </w:divBdr>
    </w:div>
    <w:div w:id="408428563">
      <w:bodyDiv w:val="1"/>
      <w:marLeft w:val="0"/>
      <w:marRight w:val="0"/>
      <w:marTop w:val="0"/>
      <w:marBottom w:val="0"/>
      <w:divBdr>
        <w:top w:val="none" w:sz="0" w:space="0" w:color="auto"/>
        <w:left w:val="none" w:sz="0" w:space="0" w:color="auto"/>
        <w:bottom w:val="none" w:sz="0" w:space="0" w:color="auto"/>
        <w:right w:val="none" w:sz="0" w:space="0" w:color="auto"/>
      </w:divBdr>
    </w:div>
    <w:div w:id="417794326">
      <w:bodyDiv w:val="1"/>
      <w:marLeft w:val="0"/>
      <w:marRight w:val="0"/>
      <w:marTop w:val="0"/>
      <w:marBottom w:val="0"/>
      <w:divBdr>
        <w:top w:val="none" w:sz="0" w:space="0" w:color="auto"/>
        <w:left w:val="none" w:sz="0" w:space="0" w:color="auto"/>
        <w:bottom w:val="none" w:sz="0" w:space="0" w:color="auto"/>
        <w:right w:val="none" w:sz="0" w:space="0" w:color="auto"/>
      </w:divBdr>
    </w:div>
    <w:div w:id="426777447">
      <w:bodyDiv w:val="1"/>
      <w:marLeft w:val="0"/>
      <w:marRight w:val="0"/>
      <w:marTop w:val="0"/>
      <w:marBottom w:val="0"/>
      <w:divBdr>
        <w:top w:val="none" w:sz="0" w:space="0" w:color="auto"/>
        <w:left w:val="none" w:sz="0" w:space="0" w:color="auto"/>
        <w:bottom w:val="none" w:sz="0" w:space="0" w:color="auto"/>
        <w:right w:val="none" w:sz="0" w:space="0" w:color="auto"/>
      </w:divBdr>
    </w:div>
    <w:div w:id="438333292">
      <w:bodyDiv w:val="1"/>
      <w:marLeft w:val="0"/>
      <w:marRight w:val="0"/>
      <w:marTop w:val="0"/>
      <w:marBottom w:val="0"/>
      <w:divBdr>
        <w:top w:val="none" w:sz="0" w:space="0" w:color="auto"/>
        <w:left w:val="none" w:sz="0" w:space="0" w:color="auto"/>
        <w:bottom w:val="none" w:sz="0" w:space="0" w:color="auto"/>
        <w:right w:val="none" w:sz="0" w:space="0" w:color="auto"/>
      </w:divBdr>
    </w:div>
    <w:div w:id="501746552">
      <w:bodyDiv w:val="1"/>
      <w:marLeft w:val="0"/>
      <w:marRight w:val="0"/>
      <w:marTop w:val="0"/>
      <w:marBottom w:val="0"/>
      <w:divBdr>
        <w:top w:val="none" w:sz="0" w:space="0" w:color="auto"/>
        <w:left w:val="none" w:sz="0" w:space="0" w:color="auto"/>
        <w:bottom w:val="none" w:sz="0" w:space="0" w:color="auto"/>
        <w:right w:val="none" w:sz="0" w:space="0" w:color="auto"/>
      </w:divBdr>
    </w:div>
    <w:div w:id="639264380">
      <w:bodyDiv w:val="1"/>
      <w:marLeft w:val="0"/>
      <w:marRight w:val="0"/>
      <w:marTop w:val="0"/>
      <w:marBottom w:val="0"/>
      <w:divBdr>
        <w:top w:val="none" w:sz="0" w:space="0" w:color="auto"/>
        <w:left w:val="none" w:sz="0" w:space="0" w:color="auto"/>
        <w:bottom w:val="none" w:sz="0" w:space="0" w:color="auto"/>
        <w:right w:val="none" w:sz="0" w:space="0" w:color="auto"/>
      </w:divBdr>
    </w:div>
    <w:div w:id="657225102">
      <w:bodyDiv w:val="1"/>
      <w:marLeft w:val="0"/>
      <w:marRight w:val="0"/>
      <w:marTop w:val="0"/>
      <w:marBottom w:val="0"/>
      <w:divBdr>
        <w:top w:val="none" w:sz="0" w:space="0" w:color="auto"/>
        <w:left w:val="none" w:sz="0" w:space="0" w:color="auto"/>
        <w:bottom w:val="none" w:sz="0" w:space="0" w:color="auto"/>
        <w:right w:val="none" w:sz="0" w:space="0" w:color="auto"/>
      </w:divBdr>
    </w:div>
    <w:div w:id="811211023">
      <w:bodyDiv w:val="1"/>
      <w:marLeft w:val="0"/>
      <w:marRight w:val="0"/>
      <w:marTop w:val="0"/>
      <w:marBottom w:val="0"/>
      <w:divBdr>
        <w:top w:val="none" w:sz="0" w:space="0" w:color="auto"/>
        <w:left w:val="none" w:sz="0" w:space="0" w:color="auto"/>
        <w:bottom w:val="none" w:sz="0" w:space="0" w:color="auto"/>
        <w:right w:val="none" w:sz="0" w:space="0" w:color="auto"/>
      </w:divBdr>
    </w:div>
    <w:div w:id="827676310">
      <w:bodyDiv w:val="1"/>
      <w:marLeft w:val="0"/>
      <w:marRight w:val="0"/>
      <w:marTop w:val="0"/>
      <w:marBottom w:val="0"/>
      <w:divBdr>
        <w:top w:val="none" w:sz="0" w:space="0" w:color="auto"/>
        <w:left w:val="none" w:sz="0" w:space="0" w:color="auto"/>
        <w:bottom w:val="none" w:sz="0" w:space="0" w:color="auto"/>
        <w:right w:val="none" w:sz="0" w:space="0" w:color="auto"/>
      </w:divBdr>
    </w:div>
    <w:div w:id="856695836">
      <w:bodyDiv w:val="1"/>
      <w:marLeft w:val="0"/>
      <w:marRight w:val="0"/>
      <w:marTop w:val="0"/>
      <w:marBottom w:val="0"/>
      <w:divBdr>
        <w:top w:val="none" w:sz="0" w:space="0" w:color="auto"/>
        <w:left w:val="none" w:sz="0" w:space="0" w:color="auto"/>
        <w:bottom w:val="none" w:sz="0" w:space="0" w:color="auto"/>
        <w:right w:val="none" w:sz="0" w:space="0" w:color="auto"/>
      </w:divBdr>
    </w:div>
    <w:div w:id="859703464">
      <w:bodyDiv w:val="1"/>
      <w:marLeft w:val="0"/>
      <w:marRight w:val="0"/>
      <w:marTop w:val="0"/>
      <w:marBottom w:val="0"/>
      <w:divBdr>
        <w:top w:val="none" w:sz="0" w:space="0" w:color="auto"/>
        <w:left w:val="none" w:sz="0" w:space="0" w:color="auto"/>
        <w:bottom w:val="none" w:sz="0" w:space="0" w:color="auto"/>
        <w:right w:val="none" w:sz="0" w:space="0" w:color="auto"/>
      </w:divBdr>
    </w:div>
    <w:div w:id="910967478">
      <w:bodyDiv w:val="1"/>
      <w:marLeft w:val="0"/>
      <w:marRight w:val="0"/>
      <w:marTop w:val="0"/>
      <w:marBottom w:val="0"/>
      <w:divBdr>
        <w:top w:val="none" w:sz="0" w:space="0" w:color="auto"/>
        <w:left w:val="none" w:sz="0" w:space="0" w:color="auto"/>
        <w:bottom w:val="none" w:sz="0" w:space="0" w:color="auto"/>
        <w:right w:val="none" w:sz="0" w:space="0" w:color="auto"/>
      </w:divBdr>
    </w:div>
    <w:div w:id="947927675">
      <w:bodyDiv w:val="1"/>
      <w:marLeft w:val="0"/>
      <w:marRight w:val="0"/>
      <w:marTop w:val="0"/>
      <w:marBottom w:val="0"/>
      <w:divBdr>
        <w:top w:val="none" w:sz="0" w:space="0" w:color="auto"/>
        <w:left w:val="none" w:sz="0" w:space="0" w:color="auto"/>
        <w:bottom w:val="none" w:sz="0" w:space="0" w:color="auto"/>
        <w:right w:val="none" w:sz="0" w:space="0" w:color="auto"/>
      </w:divBdr>
    </w:div>
    <w:div w:id="987779733">
      <w:bodyDiv w:val="1"/>
      <w:marLeft w:val="0"/>
      <w:marRight w:val="0"/>
      <w:marTop w:val="0"/>
      <w:marBottom w:val="0"/>
      <w:divBdr>
        <w:top w:val="none" w:sz="0" w:space="0" w:color="auto"/>
        <w:left w:val="none" w:sz="0" w:space="0" w:color="auto"/>
        <w:bottom w:val="none" w:sz="0" w:space="0" w:color="auto"/>
        <w:right w:val="none" w:sz="0" w:space="0" w:color="auto"/>
      </w:divBdr>
    </w:div>
    <w:div w:id="1023821398">
      <w:bodyDiv w:val="1"/>
      <w:marLeft w:val="0"/>
      <w:marRight w:val="0"/>
      <w:marTop w:val="0"/>
      <w:marBottom w:val="0"/>
      <w:divBdr>
        <w:top w:val="none" w:sz="0" w:space="0" w:color="auto"/>
        <w:left w:val="none" w:sz="0" w:space="0" w:color="auto"/>
        <w:bottom w:val="none" w:sz="0" w:space="0" w:color="auto"/>
        <w:right w:val="none" w:sz="0" w:space="0" w:color="auto"/>
      </w:divBdr>
    </w:div>
    <w:div w:id="1045451684">
      <w:bodyDiv w:val="1"/>
      <w:marLeft w:val="0"/>
      <w:marRight w:val="0"/>
      <w:marTop w:val="0"/>
      <w:marBottom w:val="0"/>
      <w:divBdr>
        <w:top w:val="none" w:sz="0" w:space="0" w:color="auto"/>
        <w:left w:val="none" w:sz="0" w:space="0" w:color="auto"/>
        <w:bottom w:val="none" w:sz="0" w:space="0" w:color="auto"/>
        <w:right w:val="none" w:sz="0" w:space="0" w:color="auto"/>
      </w:divBdr>
    </w:div>
    <w:div w:id="1071926573">
      <w:bodyDiv w:val="1"/>
      <w:marLeft w:val="0"/>
      <w:marRight w:val="0"/>
      <w:marTop w:val="0"/>
      <w:marBottom w:val="0"/>
      <w:divBdr>
        <w:top w:val="none" w:sz="0" w:space="0" w:color="auto"/>
        <w:left w:val="none" w:sz="0" w:space="0" w:color="auto"/>
        <w:bottom w:val="none" w:sz="0" w:space="0" w:color="auto"/>
        <w:right w:val="none" w:sz="0" w:space="0" w:color="auto"/>
      </w:divBdr>
    </w:div>
    <w:div w:id="1115517199">
      <w:bodyDiv w:val="1"/>
      <w:marLeft w:val="0"/>
      <w:marRight w:val="0"/>
      <w:marTop w:val="0"/>
      <w:marBottom w:val="0"/>
      <w:divBdr>
        <w:top w:val="none" w:sz="0" w:space="0" w:color="auto"/>
        <w:left w:val="none" w:sz="0" w:space="0" w:color="auto"/>
        <w:bottom w:val="none" w:sz="0" w:space="0" w:color="auto"/>
        <w:right w:val="none" w:sz="0" w:space="0" w:color="auto"/>
      </w:divBdr>
    </w:div>
    <w:div w:id="1147167820">
      <w:bodyDiv w:val="1"/>
      <w:marLeft w:val="0"/>
      <w:marRight w:val="0"/>
      <w:marTop w:val="0"/>
      <w:marBottom w:val="0"/>
      <w:divBdr>
        <w:top w:val="none" w:sz="0" w:space="0" w:color="auto"/>
        <w:left w:val="none" w:sz="0" w:space="0" w:color="auto"/>
        <w:bottom w:val="none" w:sz="0" w:space="0" w:color="auto"/>
        <w:right w:val="none" w:sz="0" w:space="0" w:color="auto"/>
      </w:divBdr>
    </w:div>
    <w:div w:id="1227305069">
      <w:bodyDiv w:val="1"/>
      <w:marLeft w:val="0"/>
      <w:marRight w:val="0"/>
      <w:marTop w:val="0"/>
      <w:marBottom w:val="0"/>
      <w:divBdr>
        <w:top w:val="none" w:sz="0" w:space="0" w:color="auto"/>
        <w:left w:val="none" w:sz="0" w:space="0" w:color="auto"/>
        <w:bottom w:val="none" w:sz="0" w:space="0" w:color="auto"/>
        <w:right w:val="none" w:sz="0" w:space="0" w:color="auto"/>
      </w:divBdr>
    </w:div>
    <w:div w:id="1298415138">
      <w:bodyDiv w:val="1"/>
      <w:marLeft w:val="0"/>
      <w:marRight w:val="0"/>
      <w:marTop w:val="0"/>
      <w:marBottom w:val="0"/>
      <w:divBdr>
        <w:top w:val="none" w:sz="0" w:space="0" w:color="auto"/>
        <w:left w:val="none" w:sz="0" w:space="0" w:color="auto"/>
        <w:bottom w:val="none" w:sz="0" w:space="0" w:color="auto"/>
        <w:right w:val="none" w:sz="0" w:space="0" w:color="auto"/>
      </w:divBdr>
    </w:div>
    <w:div w:id="1339846642">
      <w:bodyDiv w:val="1"/>
      <w:marLeft w:val="0"/>
      <w:marRight w:val="0"/>
      <w:marTop w:val="0"/>
      <w:marBottom w:val="0"/>
      <w:divBdr>
        <w:top w:val="none" w:sz="0" w:space="0" w:color="auto"/>
        <w:left w:val="none" w:sz="0" w:space="0" w:color="auto"/>
        <w:bottom w:val="none" w:sz="0" w:space="0" w:color="auto"/>
        <w:right w:val="none" w:sz="0" w:space="0" w:color="auto"/>
      </w:divBdr>
    </w:div>
    <w:div w:id="1373725092">
      <w:bodyDiv w:val="1"/>
      <w:marLeft w:val="0"/>
      <w:marRight w:val="0"/>
      <w:marTop w:val="0"/>
      <w:marBottom w:val="0"/>
      <w:divBdr>
        <w:top w:val="none" w:sz="0" w:space="0" w:color="auto"/>
        <w:left w:val="none" w:sz="0" w:space="0" w:color="auto"/>
        <w:bottom w:val="none" w:sz="0" w:space="0" w:color="auto"/>
        <w:right w:val="none" w:sz="0" w:space="0" w:color="auto"/>
      </w:divBdr>
    </w:div>
    <w:div w:id="1413744295">
      <w:bodyDiv w:val="1"/>
      <w:marLeft w:val="0"/>
      <w:marRight w:val="0"/>
      <w:marTop w:val="0"/>
      <w:marBottom w:val="0"/>
      <w:divBdr>
        <w:top w:val="none" w:sz="0" w:space="0" w:color="auto"/>
        <w:left w:val="none" w:sz="0" w:space="0" w:color="auto"/>
        <w:bottom w:val="none" w:sz="0" w:space="0" w:color="auto"/>
        <w:right w:val="none" w:sz="0" w:space="0" w:color="auto"/>
      </w:divBdr>
    </w:div>
    <w:div w:id="1647081188">
      <w:bodyDiv w:val="1"/>
      <w:marLeft w:val="0"/>
      <w:marRight w:val="0"/>
      <w:marTop w:val="0"/>
      <w:marBottom w:val="0"/>
      <w:divBdr>
        <w:top w:val="none" w:sz="0" w:space="0" w:color="auto"/>
        <w:left w:val="none" w:sz="0" w:space="0" w:color="auto"/>
        <w:bottom w:val="none" w:sz="0" w:space="0" w:color="auto"/>
        <w:right w:val="none" w:sz="0" w:space="0" w:color="auto"/>
      </w:divBdr>
    </w:div>
    <w:div w:id="1686710301">
      <w:bodyDiv w:val="1"/>
      <w:marLeft w:val="0"/>
      <w:marRight w:val="0"/>
      <w:marTop w:val="0"/>
      <w:marBottom w:val="0"/>
      <w:divBdr>
        <w:top w:val="none" w:sz="0" w:space="0" w:color="auto"/>
        <w:left w:val="none" w:sz="0" w:space="0" w:color="auto"/>
        <w:bottom w:val="none" w:sz="0" w:space="0" w:color="auto"/>
        <w:right w:val="none" w:sz="0" w:space="0" w:color="auto"/>
      </w:divBdr>
    </w:div>
    <w:div w:id="1695109195">
      <w:bodyDiv w:val="1"/>
      <w:marLeft w:val="0"/>
      <w:marRight w:val="0"/>
      <w:marTop w:val="0"/>
      <w:marBottom w:val="0"/>
      <w:divBdr>
        <w:top w:val="none" w:sz="0" w:space="0" w:color="auto"/>
        <w:left w:val="none" w:sz="0" w:space="0" w:color="auto"/>
        <w:bottom w:val="none" w:sz="0" w:space="0" w:color="auto"/>
        <w:right w:val="none" w:sz="0" w:space="0" w:color="auto"/>
      </w:divBdr>
    </w:div>
    <w:div w:id="1840537025">
      <w:bodyDiv w:val="1"/>
      <w:marLeft w:val="0"/>
      <w:marRight w:val="0"/>
      <w:marTop w:val="0"/>
      <w:marBottom w:val="0"/>
      <w:divBdr>
        <w:top w:val="none" w:sz="0" w:space="0" w:color="auto"/>
        <w:left w:val="none" w:sz="0" w:space="0" w:color="auto"/>
        <w:bottom w:val="none" w:sz="0" w:space="0" w:color="auto"/>
        <w:right w:val="none" w:sz="0" w:space="0" w:color="auto"/>
      </w:divBdr>
    </w:div>
    <w:div w:id="2000770451">
      <w:bodyDiv w:val="1"/>
      <w:marLeft w:val="0"/>
      <w:marRight w:val="0"/>
      <w:marTop w:val="0"/>
      <w:marBottom w:val="0"/>
      <w:divBdr>
        <w:top w:val="none" w:sz="0" w:space="0" w:color="auto"/>
        <w:left w:val="none" w:sz="0" w:space="0" w:color="auto"/>
        <w:bottom w:val="none" w:sz="0" w:space="0" w:color="auto"/>
        <w:right w:val="none" w:sz="0" w:space="0" w:color="auto"/>
      </w:divBdr>
    </w:div>
    <w:div w:id="2037076138">
      <w:bodyDiv w:val="1"/>
      <w:marLeft w:val="0"/>
      <w:marRight w:val="0"/>
      <w:marTop w:val="0"/>
      <w:marBottom w:val="0"/>
      <w:divBdr>
        <w:top w:val="none" w:sz="0" w:space="0" w:color="auto"/>
        <w:left w:val="none" w:sz="0" w:space="0" w:color="auto"/>
        <w:bottom w:val="none" w:sz="0" w:space="0" w:color="auto"/>
        <w:right w:val="none" w:sz="0" w:space="0" w:color="auto"/>
      </w:divBdr>
    </w:div>
    <w:div w:id="2063021595">
      <w:bodyDiv w:val="1"/>
      <w:marLeft w:val="0"/>
      <w:marRight w:val="0"/>
      <w:marTop w:val="0"/>
      <w:marBottom w:val="0"/>
      <w:divBdr>
        <w:top w:val="none" w:sz="0" w:space="0" w:color="auto"/>
        <w:left w:val="none" w:sz="0" w:space="0" w:color="auto"/>
        <w:bottom w:val="none" w:sz="0" w:space="0" w:color="auto"/>
        <w:right w:val="none" w:sz="0" w:space="0" w:color="auto"/>
      </w:divBdr>
    </w:div>
    <w:div w:id="2104183636">
      <w:bodyDiv w:val="1"/>
      <w:marLeft w:val="0"/>
      <w:marRight w:val="0"/>
      <w:marTop w:val="0"/>
      <w:marBottom w:val="0"/>
      <w:divBdr>
        <w:top w:val="none" w:sz="0" w:space="0" w:color="auto"/>
        <w:left w:val="none" w:sz="0" w:space="0" w:color="auto"/>
        <w:bottom w:val="none" w:sz="0" w:space="0" w:color="auto"/>
        <w:right w:val="none" w:sz="0" w:space="0" w:color="auto"/>
      </w:divBdr>
    </w:div>
    <w:div w:id="211983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generator_testing@eirgrid.co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generator_testing@eirgrid.com" TargetMode="External"/><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eirgridgroup.com/library"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iab7cdb7554d4997ae876b11632fa575 xmlns="3cada6dc-2705-46ed-bab2-0b2cd6d935ca">
      <Terms xmlns="http://schemas.microsoft.com/office/infopath/2007/PartnerControls"/>
    </iab7cdb7554d4997ae876b11632fa575>
    <TaxCatchAll xmlns="3cada6dc-2705-46ed-bab2-0b2cd6d935ca"/>
    <ManagersName xmlns="http://schemas.microsoft.com/sharepoint/v3" xsi:nil="true"/>
    <Completed_x0020_By_x0020_WSL_x003f_ xmlns="163ea899-1ba7-4893-aeeb-6935f5518c47">false</Completed_x0020_By_x0020_WSL_x003f_>
    <Checked_x0020_by_x0020_Project_x0020_Analyst xmlns="163ea899-1ba7-4893-aeeb-6935f5518c47">false</Checked_x0020_by_x0020_Project_x0020_Analyst>
    <Methodologies_x0020_and_x0020_Status xmlns="163ea899-1ba7-4893-aeeb-6935f5518c47">
      <Url xsi:nil="true"/>
      <Description xsi:nil="true"/>
    </Methodologies_x0020_and_x0020_Status>
    <y4ox xmlns="3b7b665a-e69b-4f4c-bd36-d6fc1b3853f8" xsi:nil="true"/>
    <OPI_x0020_Manager xmlns="3b7b665a-e69b-4f4c-bd36-d6fc1b3853f8">
      <UserInfo>
        <DisplayName/>
        <AccountId xsi:nil="true"/>
        <AccountType/>
      </UserInfo>
    </OPI_x0020_Manager>
    <Due_x0020_date xmlns="3b7b665a-e69b-4f4c-bd36-d6fc1b3853f8" xsi:nil="true"/>
    <e3ft xmlns="3b7b665a-e69b-4f4c-bd36-d6fc1b3853f8" xsi:nil="true"/>
    <_x0068_je1 xmlns="3b7b665a-e69b-4f4c-bd36-d6fc1b3853f8" xsi:nil="true"/>
    <n6i3 xmlns="3b7b665a-e69b-4f4c-bd36-d6fc1b3853f8"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9D3B1C36060BD47B40724F1484547AB" ma:contentTypeVersion="14" ma:contentTypeDescription="Create a new document." ma:contentTypeScope="" ma:versionID="ad52a58440b056118d3acaa6ac1c1a21">
  <xsd:schema xmlns:xsd="http://www.w3.org/2001/XMLSchema" xmlns:xs="http://www.w3.org/2001/XMLSchema" xmlns:p="http://schemas.microsoft.com/office/2006/metadata/properties" xmlns:ns1="http://schemas.microsoft.com/sharepoint/v3" xmlns:ns2="3cada6dc-2705-46ed-bab2-0b2cd6d935ca" xmlns:ns3="163ea899-1ba7-4893-aeeb-6935f5518c47" xmlns:ns4="3b7b665a-e69b-4f4c-bd36-d6fc1b3853f8" targetNamespace="http://schemas.microsoft.com/office/2006/metadata/properties" ma:root="true" ma:fieldsID="09d6604a7ba2180000f2784cede1e8d8" ns1:_="" ns2:_="" ns3:_="" ns4:_="">
    <xsd:import namespace="http://schemas.microsoft.com/sharepoint/v3"/>
    <xsd:import namespace="3cada6dc-2705-46ed-bab2-0b2cd6d935ca"/>
    <xsd:import namespace="163ea899-1ba7-4893-aeeb-6935f5518c47"/>
    <xsd:import namespace="3b7b665a-e69b-4f4c-bd36-d6fc1b3853f8"/>
    <xsd:element name="properties">
      <xsd:complexType>
        <xsd:sequence>
          <xsd:element name="documentManagement">
            <xsd:complexType>
              <xsd:all>
                <xsd:element ref="ns3:Completed_x0020_By_x0020_WSL_x003f_" minOccurs="0"/>
                <xsd:element ref="ns3:Checked_x0020_by_x0020_Project_x0020_Analyst" minOccurs="0"/>
                <xsd:element ref="ns3:Methodologies_x0020_and_x0020_Status" minOccurs="0"/>
                <xsd:element ref="ns1:ManagersName" minOccurs="0"/>
                <xsd:element ref="ns4:OPI_x0020_Manager" minOccurs="0"/>
                <xsd:element ref="ns2:iab7cdb7554d4997ae876b11632fa575" minOccurs="0"/>
                <xsd:element ref="ns2:TaxCatchAll" minOccurs="0"/>
                <xsd:element ref="ns2:TaxCatchAllLabel" minOccurs="0"/>
                <xsd:element ref="ns4:y4ox" minOccurs="0"/>
                <xsd:element ref="ns4:Due_x0020_date" minOccurs="0"/>
                <xsd:element ref="ns4:e3ft" minOccurs="0"/>
                <xsd:element ref="ns4:_x0068_je1" minOccurs="0"/>
                <xsd:element ref="ns4:n6i3"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ManagersName" ma:index="6" nillable="true" ma:displayName="Manager's Name" ma:internalName="Managers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ada6dc-2705-46ed-bab2-0b2cd6d935ca" elementFormDefault="qualified">
    <xsd:import namespace="http://schemas.microsoft.com/office/2006/documentManagement/types"/>
    <xsd:import namespace="http://schemas.microsoft.com/office/infopath/2007/PartnerControls"/>
    <xsd:element name="iab7cdb7554d4997ae876b11632fa575" ma:index="10" nillable="true" ma:taxonomy="true" ma:internalName="iab7cdb7554d4997ae876b11632fa575" ma:taxonomyFieldName="File_x0020_Category" ma:displayName="File Category" ma:default="" ma:fieldId="{2ab7cdb7-554d-4997-ae87-6b11632fa575}" ma:taxonomyMulti="true" ma:sspId="bba0571d-0b8e-466e-908c-4c59ad63fd5c" ma:termSetId="d6e1f201-92b0-484d-8c3e-6dc5f6daf183" ma:anchorId="00000000-0000-0000-0000-000000000000" ma:open="false" ma:isKeyword="false">
      <xsd:complexType>
        <xsd:sequence>
          <xsd:element ref="pc:Terms" minOccurs="0" maxOccurs="1"/>
        </xsd:sequence>
      </xsd:complexType>
    </xsd:element>
    <xsd:element name="TaxCatchAll" ma:index="11" nillable="true" ma:displayName="Taxonomy Catch All Column" ma:hidden="true" ma:list="{c5c619c4-3b62-4197-a5dd-cc1647151811}" ma:internalName="TaxCatchAll" ma:showField="CatchAllData" ma:web="163ea899-1ba7-4893-aeeb-6935f5518c47">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c5c619c4-3b62-4197-a5dd-cc1647151811}" ma:internalName="TaxCatchAllLabel" ma:readOnly="true" ma:showField="CatchAllDataLabel" ma:web="163ea899-1ba7-4893-aeeb-6935f5518c4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63ea899-1ba7-4893-aeeb-6935f5518c47" elementFormDefault="qualified">
    <xsd:import namespace="http://schemas.microsoft.com/office/2006/documentManagement/types"/>
    <xsd:import namespace="http://schemas.microsoft.com/office/infopath/2007/PartnerControls"/>
    <xsd:element name="Completed_x0020_By_x0020_WSL_x003f_" ma:index="3" nillable="true" ma:displayName="Complete" ma:default="0" ma:internalName="Completed_x0020_By_x0020_WSL_x003F_">
      <xsd:simpleType>
        <xsd:restriction base="dms:Boolean"/>
      </xsd:simpleType>
    </xsd:element>
    <xsd:element name="Checked_x0020_by_x0020_Project_x0020_Analyst" ma:index="4" nillable="true" ma:displayName="Approved By" ma:default="0" ma:internalName="Checked_x0020_by_x0020_Project_x0020_Analyst">
      <xsd:simpleType>
        <xsd:restriction base="dms:Boolean"/>
      </xsd:simpleType>
    </xsd:element>
    <xsd:element name="Methodologies_x0020_and_x0020_Status" ma:index="5" nillable="true" ma:displayName="Methodologies and Status" ma:format="Hyperlink" ma:internalName="Methodologies_x0020_and_x0020_Status">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7b665a-e69b-4f4c-bd36-d6fc1b3853f8" elementFormDefault="qualified">
    <xsd:import namespace="http://schemas.microsoft.com/office/2006/documentManagement/types"/>
    <xsd:import namespace="http://schemas.microsoft.com/office/infopath/2007/PartnerControls"/>
    <xsd:element name="OPI_x0020_Manager" ma:index="7" nillable="true" ma:displayName="Reviewed By" ma:list="UserInfo" ma:SharePointGroup="0" ma:internalName="OPI_x0020_Manag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y4ox" ma:index="19" nillable="true" ma:displayName="Comment" ma:internalName="y4ox">
      <xsd:simpleType>
        <xsd:restriction base="dms:Text"/>
      </xsd:simpleType>
    </xsd:element>
    <xsd:element name="Due_x0020_date" ma:index="21" nillable="true" ma:displayName="Due date" ma:format="DateOnly" ma:internalName="Due_x0020_date">
      <xsd:simpleType>
        <xsd:restriction base="dms:DateTime"/>
      </xsd:simpleType>
    </xsd:element>
    <xsd:element name="e3ft" ma:index="22" nillable="true" ma:displayName="SOGL or CNC?" ma:internalName="e3ft">
      <xsd:simpleType>
        <xsd:restriction base="dms:Text"/>
      </xsd:simpleType>
    </xsd:element>
    <xsd:element name="_x0068_je1" ma:index="23" nillable="true" ma:displayName="SOGL / CNC?" ma:internalName="_x0068_je1">
      <xsd:simpleType>
        <xsd:restriction base="dms:Text"/>
      </xsd:simpleType>
    </xsd:element>
    <xsd:element name="n6i3" ma:index="24" nillable="true" ma:displayName="SOGL/CNC?" ma:internalName="n6i3">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B9D4F-79F5-4CC5-B771-04753D13CBD2}">
  <ds:schemaRefs>
    <ds:schemaRef ds:uri="http://purl.org/dc/terms/"/>
    <ds:schemaRef ds:uri="http://www.w3.org/XML/1998/namespace"/>
    <ds:schemaRef ds:uri="http://purl.org/dc/elements/1.1/"/>
    <ds:schemaRef ds:uri="http://schemas.openxmlformats.org/package/2006/metadata/core-properties"/>
    <ds:schemaRef ds:uri="http://schemas.microsoft.com/office/2006/metadata/properties"/>
    <ds:schemaRef ds:uri="http://schemas.microsoft.com/office/2006/documentManagement/types"/>
    <ds:schemaRef ds:uri="3cada6dc-2705-46ed-bab2-0b2cd6d935ca"/>
    <ds:schemaRef ds:uri="3b7b665a-e69b-4f4c-bd36-d6fc1b3853f8"/>
    <ds:schemaRef ds:uri="163ea899-1ba7-4893-aeeb-6935f5518c47"/>
    <ds:schemaRef ds:uri="http://schemas.microsoft.com/office/infopath/2007/PartnerControls"/>
    <ds:schemaRef ds:uri="http://schemas.microsoft.com/sharepoint/v3"/>
    <ds:schemaRef ds:uri="http://purl.org/dc/dcmitype/"/>
  </ds:schemaRefs>
</ds:datastoreItem>
</file>

<file path=customXml/itemProps2.xml><?xml version="1.0" encoding="utf-8"?>
<ds:datastoreItem xmlns:ds="http://schemas.openxmlformats.org/officeDocument/2006/customXml" ds:itemID="{93C04150-C2E3-4478-98EF-649AF1B3435D}">
  <ds:schemaRefs>
    <ds:schemaRef ds:uri="http://schemas.microsoft.com/sharepoint/v3/contenttype/forms"/>
  </ds:schemaRefs>
</ds:datastoreItem>
</file>

<file path=customXml/itemProps3.xml><?xml version="1.0" encoding="utf-8"?>
<ds:datastoreItem xmlns:ds="http://schemas.openxmlformats.org/officeDocument/2006/customXml" ds:itemID="{1CEDA9A6-AEE0-45D2-8AAB-829EA511B343}">
  <ds:schemaRefs>
    <ds:schemaRef ds:uri="http://schemas.microsoft.com/office/2006/metadata/longProperties"/>
  </ds:schemaRefs>
</ds:datastoreItem>
</file>

<file path=customXml/itemProps4.xml><?xml version="1.0" encoding="utf-8"?>
<ds:datastoreItem xmlns:ds="http://schemas.openxmlformats.org/officeDocument/2006/customXml" ds:itemID="{8DFB7350-122C-434D-ACD2-1B14D69C94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cada6dc-2705-46ed-bab2-0b2cd6d935ca"/>
    <ds:schemaRef ds:uri="163ea899-1ba7-4893-aeeb-6935f5518c47"/>
    <ds:schemaRef ds:uri="3b7b665a-e69b-4f4c-bd36-d6fc1b3853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8EBD73B-2BAF-4E6D-9DEE-FF99F8F87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5594</Words>
  <Characters>31886</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Manager>Jon O'Sullivan</Manager>
  <Company>EirGrid</Company>
  <LinksUpToDate>false</LinksUpToDate>
  <CharactersWithSpaces>37406</CharactersWithSpaces>
  <SharedDoc>false</SharedDoc>
  <HLinks>
    <vt:vector size="48" baseType="variant">
      <vt:variant>
        <vt:i4>1114173</vt:i4>
      </vt:variant>
      <vt:variant>
        <vt:i4>44</vt:i4>
      </vt:variant>
      <vt:variant>
        <vt:i4>0</vt:i4>
      </vt:variant>
      <vt:variant>
        <vt:i4>5</vt:i4>
      </vt:variant>
      <vt:variant>
        <vt:lpwstr/>
      </vt:variant>
      <vt:variant>
        <vt:lpwstr>_Toc259623466</vt:lpwstr>
      </vt:variant>
      <vt:variant>
        <vt:i4>1114173</vt:i4>
      </vt:variant>
      <vt:variant>
        <vt:i4>38</vt:i4>
      </vt:variant>
      <vt:variant>
        <vt:i4>0</vt:i4>
      </vt:variant>
      <vt:variant>
        <vt:i4>5</vt:i4>
      </vt:variant>
      <vt:variant>
        <vt:lpwstr/>
      </vt:variant>
      <vt:variant>
        <vt:lpwstr>_Toc259623465</vt:lpwstr>
      </vt:variant>
      <vt:variant>
        <vt:i4>1114173</vt:i4>
      </vt:variant>
      <vt:variant>
        <vt:i4>32</vt:i4>
      </vt:variant>
      <vt:variant>
        <vt:i4>0</vt:i4>
      </vt:variant>
      <vt:variant>
        <vt:i4>5</vt:i4>
      </vt:variant>
      <vt:variant>
        <vt:lpwstr/>
      </vt:variant>
      <vt:variant>
        <vt:lpwstr>_Toc259623464</vt:lpwstr>
      </vt:variant>
      <vt:variant>
        <vt:i4>1114173</vt:i4>
      </vt:variant>
      <vt:variant>
        <vt:i4>26</vt:i4>
      </vt:variant>
      <vt:variant>
        <vt:i4>0</vt:i4>
      </vt:variant>
      <vt:variant>
        <vt:i4>5</vt:i4>
      </vt:variant>
      <vt:variant>
        <vt:lpwstr/>
      </vt:variant>
      <vt:variant>
        <vt:lpwstr>_Toc259623463</vt:lpwstr>
      </vt:variant>
      <vt:variant>
        <vt:i4>1114173</vt:i4>
      </vt:variant>
      <vt:variant>
        <vt:i4>20</vt:i4>
      </vt:variant>
      <vt:variant>
        <vt:i4>0</vt:i4>
      </vt:variant>
      <vt:variant>
        <vt:i4>5</vt:i4>
      </vt:variant>
      <vt:variant>
        <vt:lpwstr/>
      </vt:variant>
      <vt:variant>
        <vt:lpwstr>_Toc259623462</vt:lpwstr>
      </vt:variant>
      <vt:variant>
        <vt:i4>1114173</vt:i4>
      </vt:variant>
      <vt:variant>
        <vt:i4>14</vt:i4>
      </vt:variant>
      <vt:variant>
        <vt:i4>0</vt:i4>
      </vt:variant>
      <vt:variant>
        <vt:i4>5</vt:i4>
      </vt:variant>
      <vt:variant>
        <vt:lpwstr/>
      </vt:variant>
      <vt:variant>
        <vt:lpwstr>_Toc259623461</vt:lpwstr>
      </vt:variant>
      <vt:variant>
        <vt:i4>1114173</vt:i4>
      </vt:variant>
      <vt:variant>
        <vt:i4>8</vt:i4>
      </vt:variant>
      <vt:variant>
        <vt:i4>0</vt:i4>
      </vt:variant>
      <vt:variant>
        <vt:i4>5</vt:i4>
      </vt:variant>
      <vt:variant>
        <vt:lpwstr/>
      </vt:variant>
      <vt:variant>
        <vt:lpwstr>_Toc259623460</vt:lpwstr>
      </vt:variant>
      <vt:variant>
        <vt:i4>1179709</vt:i4>
      </vt:variant>
      <vt:variant>
        <vt:i4>2</vt:i4>
      </vt:variant>
      <vt:variant>
        <vt:i4>0</vt:i4>
      </vt:variant>
      <vt:variant>
        <vt:i4>5</vt:i4>
      </vt:variant>
      <vt:variant>
        <vt:lpwstr/>
      </vt:variant>
      <vt:variant>
        <vt:lpwstr>_Toc2596234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pliance Testing</dc:subject>
  <dc:creator>Administrator</dc:creator>
  <cp:keywords>Carrigcannon WFPS</cp:keywords>
  <cp:lastModifiedBy>Fitzgibbon, Amy</cp:lastModifiedBy>
  <cp:revision>2</cp:revision>
  <cp:lastPrinted>2015-05-18T09:24:00Z</cp:lastPrinted>
  <dcterms:created xsi:type="dcterms:W3CDTF">2020-06-10T09:09:00Z</dcterms:created>
  <dcterms:modified xsi:type="dcterms:W3CDTF">2020-06-10T09:09:00Z</dcterms:modified>
  <cp:category>Operational Services and Performance</cp:category>
  <cp:contentStatus>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Microsoft Excel Spreadsheet</vt:lpwstr>
  </property>
  <property fmtid="{D5CDD505-2E9C-101B-9397-08002B2CF9AE}" pid="3" name="ContentTypeId">
    <vt:lpwstr>0x010100C9D3B1C36060BD47B40724F1484547AB</vt:lpwstr>
  </property>
  <property fmtid="{D5CDD505-2E9C-101B-9397-08002B2CF9AE}" pid="4" name="Issued">
    <vt:lpwstr>Internal</vt:lpwstr>
  </property>
  <property fmtid="{D5CDD505-2E9C-101B-9397-08002B2CF9AE}" pid="5" name="Document Type">
    <vt:lpwstr>Test Proceedure</vt:lpwstr>
  </property>
  <property fmtid="{D5CDD505-2E9C-101B-9397-08002B2CF9AE}" pid="6" name="Project Name">
    <vt:lpwstr>Compliance testing</vt:lpwstr>
  </property>
  <property fmtid="{D5CDD505-2E9C-101B-9397-08002B2CF9AE}" pid="7" name="Date Recieved/Issued">
    <vt:lpwstr>2011-10-25T23:00:00+00:00</vt:lpwstr>
  </property>
  <property fmtid="{D5CDD505-2E9C-101B-9397-08002B2CF9AE}" pid="8" name="Progress">
    <vt:lpwstr>For review</vt:lpwstr>
  </property>
  <property fmtid="{D5CDD505-2E9C-101B-9397-08002B2CF9AE}" pid="9" name="Responsible">
    <vt:lpwstr>Karl O'Keeffe</vt:lpwstr>
  </property>
  <property fmtid="{D5CDD505-2E9C-101B-9397-08002B2CF9AE}" pid="10" name="File Category">
    <vt:lpwstr/>
  </property>
</Properties>
</file>